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diagrams/data2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ata7.xml" ContentType="application/vnd.openxmlformats-officedocument.drawingml.diagramData+xml"/>
  <Override PartName="/ppt/diagrams/data1.xml" ContentType="application/vnd.openxmlformats-officedocument.drawingml.diagramData+xml"/>
  <Override PartName="/ppt/diagrams/data3.xml" ContentType="application/vnd.openxmlformats-officedocument.drawingml.diagramData+xml"/>
  <Override PartName="/ppt/slides/slide15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16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27.xml" ContentType="application/vnd.openxmlformats-officedocument.presentationml.slide+xml"/>
  <Override PartName="/ppt/slides/slide22.xml" ContentType="application/vnd.openxmlformats-officedocument.presentationml.slide+xml"/>
  <Override PartName="/ppt/slides/slide28.xml" ContentType="application/vnd.openxmlformats-officedocument.presentationml.slide+xml"/>
  <Override PartName="/ppt/slides/slide23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6.xml" ContentType="application/vnd.openxmlformats-officedocument.presentationml.slide+xml"/>
  <Override PartName="/ppt/notesSlides/notesSlide2.xml" ContentType="application/vnd.openxmlformats-officedocument.presentationml.notesSlide+xml"/>
  <Override PartName="/ppt/slideLayouts/slideLayout4.xml" ContentType="application/vnd.openxmlformats-officedocument.presentationml.slideLayout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3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9.xml" ContentType="application/vnd.openxmlformats-officedocument.presentationml.slideLayout+xml"/>
  <Override PartName="/ppt/diagrams/drawing4.xml" ContentType="application/vnd.ms-office.drawingml.diagramDrawing+xml"/>
  <Override PartName="/ppt/theme/theme2.xml" ContentType="application/vnd.openxmlformats-officedocument.theme+xml"/>
  <Override PartName="/ppt/theme/theme3.xml" ContentType="application/vnd.openxmlformats-officedocument.theme+xml"/>
  <Override PartName="/ppt/handoutMasters/handoutMaster1.xml" ContentType="application/vnd.openxmlformats-officedocument.presentationml.handoutMaster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quickStyle4.xml" ContentType="application/vnd.openxmlformats-officedocument.drawingml.diagramStyle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colors4.xml" ContentType="application/vnd.openxmlformats-officedocument.drawingml.diagramColors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drawing2.xml" ContentType="application/vnd.ms-office.drawingml.diagramDrawing+xml"/>
  <Override PartName="/ppt/diagrams/colors2.xml" ContentType="application/vnd.openxmlformats-officedocument.drawingml.diagramColors+xml"/>
  <Override PartName="/ppt/diagrams/quickStyle2.xml" ContentType="application/vnd.openxmlformats-officedocument.drawingml.diagramStyle+xml"/>
  <Override PartName="/ppt/diagrams/layout2.xml" ContentType="application/vnd.openxmlformats-officedocument.drawingml.diagramLayout+xml"/>
  <Override PartName="/ppt/diagrams/colors1.xml" ContentType="application/vnd.openxmlformats-officedocument.drawingml.diagramColors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layout1.xml" ContentType="application/vnd.openxmlformats-officedocument.drawingml.diagram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diagrams/drawing3.xml" ContentType="application/vnd.ms-office.drawingml.diagramDrawing+xml"/>
  <Override PartName="/ppt/diagrams/drawing1.xml" ContentType="application/vnd.ms-office.drawingml.diagramDrawing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5" r:id="rId1"/>
  </p:sldMasterIdLst>
  <p:notesMasterIdLst>
    <p:notesMasterId r:id="rId37"/>
  </p:notesMasterIdLst>
  <p:handoutMasterIdLst>
    <p:handoutMasterId r:id="rId38"/>
  </p:handoutMasterIdLst>
  <p:sldIdLst>
    <p:sldId id="476" r:id="rId2"/>
    <p:sldId id="516" r:id="rId3"/>
    <p:sldId id="515" r:id="rId4"/>
    <p:sldId id="512" r:id="rId5"/>
    <p:sldId id="522" r:id="rId6"/>
    <p:sldId id="517" r:id="rId7"/>
    <p:sldId id="499" r:id="rId8"/>
    <p:sldId id="520" r:id="rId9"/>
    <p:sldId id="537" r:id="rId10"/>
    <p:sldId id="538" r:id="rId11"/>
    <p:sldId id="539" r:id="rId12"/>
    <p:sldId id="532" r:id="rId13"/>
    <p:sldId id="523" r:id="rId14"/>
    <p:sldId id="525" r:id="rId15"/>
    <p:sldId id="526" r:id="rId16"/>
    <p:sldId id="527" r:id="rId17"/>
    <p:sldId id="528" r:id="rId18"/>
    <p:sldId id="529" r:id="rId19"/>
    <p:sldId id="530" r:id="rId20"/>
    <p:sldId id="531" r:id="rId21"/>
    <p:sldId id="524" r:id="rId22"/>
    <p:sldId id="536" r:id="rId23"/>
    <p:sldId id="272" r:id="rId24"/>
    <p:sldId id="534" r:id="rId25"/>
    <p:sldId id="535" r:id="rId26"/>
    <p:sldId id="507" r:id="rId27"/>
    <p:sldId id="307" r:id="rId28"/>
    <p:sldId id="467" r:id="rId29"/>
    <p:sldId id="508" r:id="rId30"/>
    <p:sldId id="509" r:id="rId31"/>
    <p:sldId id="510" r:id="rId32"/>
    <p:sldId id="513" r:id="rId33"/>
    <p:sldId id="514" r:id="rId34"/>
    <p:sldId id="455" r:id="rId35"/>
    <p:sldId id="511" r:id="rId36"/>
  </p:sldIdLst>
  <p:sldSz cx="9144000" cy="6858000" type="screen4x3"/>
  <p:notesSz cx="7099300" cy="10234613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ヒラギノ角ゴ Pro W3"/>
        <a:cs typeface="ヒラギノ角ゴ Pro W3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ヒラギノ角ゴ Pro W3"/>
        <a:cs typeface="ヒラギノ角ゴ Pro W3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ヒラギノ角ゴ Pro W3"/>
        <a:cs typeface="ヒラギノ角ゴ Pro W3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ヒラギノ角ゴ Pro W3"/>
        <a:cs typeface="ヒラギノ角ゴ Pro W3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ヒラギノ角ゴ Pro W3"/>
        <a:cs typeface="ヒラギノ角ゴ Pro W3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ヒラギノ角ゴ Pro W3"/>
        <a:cs typeface="ヒラギノ角ゴ Pro W3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ヒラギノ角ゴ Pro W3"/>
        <a:cs typeface="ヒラギノ角ゴ Pro W3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ヒラギノ角ゴ Pro W3"/>
        <a:cs typeface="ヒラギノ角ゴ Pro W3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ヒラギノ角ゴ Pro W3"/>
        <a:cs typeface="ヒラギノ角ゴ Pro W3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136D2"/>
    <a:srgbClr val="2C1072"/>
    <a:srgbClr val="3E3577"/>
    <a:srgbClr val="271F8D"/>
    <a:srgbClr val="002B82"/>
    <a:srgbClr val="8CD2F5"/>
    <a:srgbClr val="00FF00"/>
    <a:srgbClr val="A6CE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615" autoAdjust="0"/>
    <p:restoredTop sz="86433" autoAdjust="0"/>
  </p:normalViewPr>
  <p:slideViewPr>
    <p:cSldViewPr>
      <p:cViewPr varScale="1">
        <p:scale>
          <a:sx n="101" d="100"/>
          <a:sy n="101" d="100"/>
        </p:scale>
        <p:origin x="1452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21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240"/>
    </p:cViewPr>
  </p:sorterViewPr>
  <p:notesViewPr>
    <p:cSldViewPr>
      <p:cViewPr varScale="1">
        <p:scale>
          <a:sx n="79" d="100"/>
          <a:sy n="79" d="100"/>
        </p:scale>
        <p:origin x="3884" y="84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45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3.xml"/><Relationship Id="rId13" Type="http://schemas.openxmlformats.org/officeDocument/2006/relationships/slide" Target="slides/slide35.xml"/><Relationship Id="rId3" Type="http://schemas.openxmlformats.org/officeDocument/2006/relationships/slide" Target="slides/slide15.xml"/><Relationship Id="rId7" Type="http://schemas.openxmlformats.org/officeDocument/2006/relationships/slide" Target="slides/slide21.xml"/><Relationship Id="rId12" Type="http://schemas.openxmlformats.org/officeDocument/2006/relationships/slide" Target="slides/slide34.xml"/><Relationship Id="rId2" Type="http://schemas.openxmlformats.org/officeDocument/2006/relationships/slide" Target="slides/slide14.xml"/><Relationship Id="rId1" Type="http://schemas.openxmlformats.org/officeDocument/2006/relationships/slide" Target="slides/slide3.xml"/><Relationship Id="rId6" Type="http://schemas.openxmlformats.org/officeDocument/2006/relationships/slide" Target="slides/slide20.xml"/><Relationship Id="rId11" Type="http://schemas.openxmlformats.org/officeDocument/2006/relationships/slide" Target="slides/slide27.xml"/><Relationship Id="rId5" Type="http://schemas.openxmlformats.org/officeDocument/2006/relationships/slide" Target="slides/slide19.xml"/><Relationship Id="rId10" Type="http://schemas.openxmlformats.org/officeDocument/2006/relationships/slide" Target="slides/slide25.xml"/><Relationship Id="rId4" Type="http://schemas.openxmlformats.org/officeDocument/2006/relationships/slide" Target="slides/slide18.xml"/><Relationship Id="rId9" Type="http://schemas.openxmlformats.org/officeDocument/2006/relationships/slide" Target="slides/slide2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488BA76-DDA4-4B25-8C62-9782A63AB63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3F28213D-68F8-4101-AB93-BB713C1C2E9E}">
      <dgm:prSet phldrT="[Texte]"/>
      <dgm:spPr/>
      <dgm:t>
        <a:bodyPr/>
        <a:lstStyle/>
        <a:p>
          <a:r>
            <a:rPr lang="fr-FR" dirty="0" err="1" smtClean="0"/>
            <a:t>Company</a:t>
          </a:r>
          <a:endParaRPr lang="fr-FR" dirty="0"/>
        </a:p>
      </dgm:t>
    </dgm:pt>
    <dgm:pt modelId="{10DCEC94-1434-4A7C-AC68-1904665563A3}" type="parTrans" cxnId="{5EE53872-640F-4F07-8FD7-6ED1E1B0FF06}">
      <dgm:prSet/>
      <dgm:spPr/>
      <dgm:t>
        <a:bodyPr/>
        <a:lstStyle/>
        <a:p>
          <a:endParaRPr lang="fr-FR"/>
        </a:p>
      </dgm:t>
    </dgm:pt>
    <dgm:pt modelId="{B5039BC3-4088-47C4-BDBA-7A4A164B1C8E}" type="sibTrans" cxnId="{5EE53872-640F-4F07-8FD7-6ED1E1B0FF06}">
      <dgm:prSet/>
      <dgm:spPr/>
      <dgm:t>
        <a:bodyPr/>
        <a:lstStyle/>
        <a:p>
          <a:endParaRPr lang="fr-FR"/>
        </a:p>
      </dgm:t>
    </dgm:pt>
    <dgm:pt modelId="{BB4EB7CF-4F8D-4E6D-85F8-2AB1F5D2E01A}">
      <dgm:prSet phldrT="[Texte]"/>
      <dgm:spPr/>
      <dgm:t>
        <a:bodyPr/>
        <a:lstStyle/>
        <a:p>
          <a:r>
            <a:rPr lang="fr-FR" dirty="0" smtClean="0"/>
            <a:t>IT</a:t>
          </a:r>
          <a:endParaRPr lang="fr-FR" dirty="0"/>
        </a:p>
      </dgm:t>
    </dgm:pt>
    <dgm:pt modelId="{C408BC02-EC6D-4258-9841-C4AD1030635F}" type="parTrans" cxnId="{B92B95F3-5BB5-438E-8B13-20952942CB66}">
      <dgm:prSet/>
      <dgm:spPr/>
      <dgm:t>
        <a:bodyPr/>
        <a:lstStyle/>
        <a:p>
          <a:endParaRPr lang="fr-FR"/>
        </a:p>
      </dgm:t>
    </dgm:pt>
    <dgm:pt modelId="{A2DE41FE-5D3D-4585-A633-60AE825A23F1}" type="sibTrans" cxnId="{B92B95F3-5BB5-438E-8B13-20952942CB66}">
      <dgm:prSet/>
      <dgm:spPr/>
      <dgm:t>
        <a:bodyPr/>
        <a:lstStyle/>
        <a:p>
          <a:endParaRPr lang="fr-FR"/>
        </a:p>
      </dgm:t>
    </dgm:pt>
    <dgm:pt modelId="{16124F9F-6107-4562-B93E-DE15C57D696B}">
      <dgm:prSet phldrT="[Texte]"/>
      <dgm:spPr/>
      <dgm:t>
        <a:bodyPr/>
        <a:lstStyle/>
        <a:p>
          <a:r>
            <a:rPr lang="fr-FR" noProof="1" smtClean="0"/>
            <a:t>Comm’</a:t>
          </a:r>
          <a:endParaRPr lang="fr-FR" noProof="1"/>
        </a:p>
      </dgm:t>
    </dgm:pt>
    <dgm:pt modelId="{8AEADEF1-6C33-4E6E-9FAA-68DB7EF26E0D}" type="parTrans" cxnId="{E6538485-13C3-41FB-A315-F95E749196D2}">
      <dgm:prSet/>
      <dgm:spPr/>
      <dgm:t>
        <a:bodyPr/>
        <a:lstStyle/>
        <a:p>
          <a:endParaRPr lang="fr-FR"/>
        </a:p>
      </dgm:t>
    </dgm:pt>
    <dgm:pt modelId="{FEC75782-546D-42F2-A560-206289EC21B7}" type="sibTrans" cxnId="{E6538485-13C3-41FB-A315-F95E749196D2}">
      <dgm:prSet/>
      <dgm:spPr/>
      <dgm:t>
        <a:bodyPr/>
        <a:lstStyle/>
        <a:p>
          <a:endParaRPr lang="fr-FR"/>
        </a:p>
      </dgm:t>
    </dgm:pt>
    <dgm:pt modelId="{CB8B16C4-0EDB-4C5E-B19E-C600F43F7414}">
      <dgm:prSet phldrT="[Texte]"/>
      <dgm:spPr/>
      <dgm:t>
        <a:bodyPr/>
        <a:lstStyle/>
        <a:p>
          <a:r>
            <a:rPr lang="fr-FR" dirty="0" err="1"/>
            <a:t>Systems</a:t>
          </a:r>
          <a:endParaRPr lang="fr-FR" dirty="0"/>
        </a:p>
      </dgm:t>
    </dgm:pt>
    <dgm:pt modelId="{A600376E-A7A2-4D5E-934B-224C08E406E4}" type="parTrans" cxnId="{A426804A-7D33-4EE8-A058-48DCE51A74BF}">
      <dgm:prSet/>
      <dgm:spPr/>
      <dgm:t>
        <a:bodyPr/>
        <a:lstStyle/>
        <a:p>
          <a:endParaRPr lang="fr-FR"/>
        </a:p>
      </dgm:t>
    </dgm:pt>
    <dgm:pt modelId="{D2B012E5-C637-44A1-BCFE-2E6D6FECE0D3}" type="sibTrans" cxnId="{A426804A-7D33-4EE8-A058-48DCE51A74BF}">
      <dgm:prSet/>
      <dgm:spPr/>
      <dgm:t>
        <a:bodyPr/>
        <a:lstStyle/>
        <a:p>
          <a:endParaRPr lang="fr-FR"/>
        </a:p>
      </dgm:t>
    </dgm:pt>
    <dgm:pt modelId="{F6AB9225-1159-43BA-B2AC-B57EDC49AB12}">
      <dgm:prSet phldrT="[Texte]"/>
      <dgm:spPr/>
      <dgm:t>
        <a:bodyPr/>
        <a:lstStyle/>
        <a:p>
          <a:r>
            <a:rPr lang="fr-FR" dirty="0"/>
            <a:t>Networks</a:t>
          </a:r>
        </a:p>
      </dgm:t>
    </dgm:pt>
    <dgm:pt modelId="{A4AE47A2-56D4-44CA-B2F1-83AB76AE139E}" type="parTrans" cxnId="{95F44448-E057-4DFA-8819-2AB114B02BB0}">
      <dgm:prSet/>
      <dgm:spPr/>
      <dgm:t>
        <a:bodyPr/>
        <a:lstStyle/>
        <a:p>
          <a:endParaRPr lang="fr-FR"/>
        </a:p>
      </dgm:t>
    </dgm:pt>
    <dgm:pt modelId="{33ADE506-7943-4D0E-8BA0-57258BFB5124}" type="sibTrans" cxnId="{95F44448-E057-4DFA-8819-2AB114B02BB0}">
      <dgm:prSet/>
      <dgm:spPr/>
      <dgm:t>
        <a:bodyPr/>
        <a:lstStyle/>
        <a:p>
          <a:endParaRPr lang="fr-FR"/>
        </a:p>
      </dgm:t>
    </dgm:pt>
    <dgm:pt modelId="{EBE8F322-3927-4A23-B2AD-79CA49F837BF}">
      <dgm:prSet phldrT="[Texte]"/>
      <dgm:spPr/>
      <dgm:t>
        <a:bodyPr/>
        <a:lstStyle/>
        <a:p>
          <a:r>
            <a:rPr lang="fr-FR" dirty="0"/>
            <a:t>Windows</a:t>
          </a:r>
        </a:p>
      </dgm:t>
    </dgm:pt>
    <dgm:pt modelId="{A8600910-4564-42B0-A759-BEF9074F72F1}" type="parTrans" cxnId="{23E95B47-502A-495F-9CE5-0E067608146B}">
      <dgm:prSet/>
      <dgm:spPr/>
      <dgm:t>
        <a:bodyPr/>
        <a:lstStyle/>
        <a:p>
          <a:endParaRPr lang="fr-FR"/>
        </a:p>
      </dgm:t>
    </dgm:pt>
    <dgm:pt modelId="{B1536089-4A74-40FA-83EF-32B6E993142C}" type="sibTrans" cxnId="{23E95B47-502A-495F-9CE5-0E067608146B}">
      <dgm:prSet/>
      <dgm:spPr/>
      <dgm:t>
        <a:bodyPr/>
        <a:lstStyle/>
        <a:p>
          <a:endParaRPr lang="fr-FR"/>
        </a:p>
      </dgm:t>
    </dgm:pt>
    <dgm:pt modelId="{BC21F82B-5B9B-4565-B093-6CF2B03ADE0D}">
      <dgm:prSet phldrT="[Texte]"/>
      <dgm:spPr/>
      <dgm:t>
        <a:bodyPr/>
        <a:lstStyle/>
        <a:p>
          <a:r>
            <a:rPr lang="fr-FR" dirty="0"/>
            <a:t>Unix</a:t>
          </a:r>
        </a:p>
      </dgm:t>
    </dgm:pt>
    <dgm:pt modelId="{E02BB3E8-6581-4234-A687-ED9CCCF96A55}" type="parTrans" cxnId="{12B0C181-A038-4BDC-9B81-BBBE7C09B620}">
      <dgm:prSet/>
      <dgm:spPr/>
      <dgm:t>
        <a:bodyPr/>
        <a:lstStyle/>
        <a:p>
          <a:endParaRPr lang="fr-FR"/>
        </a:p>
      </dgm:t>
    </dgm:pt>
    <dgm:pt modelId="{9828E9F2-699C-4981-87B7-A79F4B6BF34F}" type="sibTrans" cxnId="{12B0C181-A038-4BDC-9B81-BBBE7C09B620}">
      <dgm:prSet/>
      <dgm:spPr/>
      <dgm:t>
        <a:bodyPr/>
        <a:lstStyle/>
        <a:p>
          <a:endParaRPr lang="fr-FR"/>
        </a:p>
      </dgm:t>
    </dgm:pt>
    <dgm:pt modelId="{700D4ABD-1DE2-4D12-B5C6-2BEA0A27BB26}">
      <dgm:prSet phldrT="[Texte]"/>
      <dgm:spPr/>
      <dgm:t>
        <a:bodyPr/>
        <a:lstStyle/>
        <a:p>
          <a:r>
            <a:rPr lang="fr-FR" dirty="0" smtClean="0"/>
            <a:t>IP</a:t>
          </a:r>
          <a:endParaRPr lang="fr-FR" dirty="0"/>
        </a:p>
      </dgm:t>
    </dgm:pt>
    <dgm:pt modelId="{ACBAF330-762D-45D6-81FA-823020093E57}" type="parTrans" cxnId="{EC0402C2-AF69-4AE9-8228-CBEAEDFE4A14}">
      <dgm:prSet/>
      <dgm:spPr/>
      <dgm:t>
        <a:bodyPr/>
        <a:lstStyle/>
        <a:p>
          <a:endParaRPr lang="fr-FR"/>
        </a:p>
      </dgm:t>
    </dgm:pt>
    <dgm:pt modelId="{5D9DEB5B-6515-49DF-A1B0-EF977EC88AD2}" type="sibTrans" cxnId="{EC0402C2-AF69-4AE9-8228-CBEAEDFE4A14}">
      <dgm:prSet/>
      <dgm:spPr/>
      <dgm:t>
        <a:bodyPr/>
        <a:lstStyle/>
        <a:p>
          <a:endParaRPr lang="fr-FR"/>
        </a:p>
      </dgm:t>
    </dgm:pt>
    <dgm:pt modelId="{AD42B0F3-F557-4095-8A31-6F70D4B640C2}">
      <dgm:prSet phldrT="[Texte]"/>
      <dgm:spPr/>
      <dgm:t>
        <a:bodyPr/>
        <a:lstStyle/>
        <a:p>
          <a:r>
            <a:rPr lang="fr-FR" dirty="0" smtClean="0"/>
            <a:t>Phone</a:t>
          </a:r>
          <a:endParaRPr lang="fr-FR" dirty="0"/>
        </a:p>
      </dgm:t>
    </dgm:pt>
    <dgm:pt modelId="{3C63F860-49CD-4626-AADB-D0CBB4BE12A6}" type="parTrans" cxnId="{164DB777-3249-4309-9F55-79B066134CCC}">
      <dgm:prSet/>
      <dgm:spPr/>
      <dgm:t>
        <a:bodyPr/>
        <a:lstStyle/>
        <a:p>
          <a:endParaRPr lang="fr-FR"/>
        </a:p>
      </dgm:t>
    </dgm:pt>
    <dgm:pt modelId="{DAAB4DEC-A1F1-41D3-BEAB-68BD761976D6}" type="sibTrans" cxnId="{164DB777-3249-4309-9F55-79B066134CCC}">
      <dgm:prSet/>
      <dgm:spPr/>
      <dgm:t>
        <a:bodyPr/>
        <a:lstStyle/>
        <a:p>
          <a:endParaRPr lang="fr-FR"/>
        </a:p>
      </dgm:t>
    </dgm:pt>
    <dgm:pt modelId="{783102AD-37AC-4F8B-BC57-5E2A0FCFFD5A}">
      <dgm:prSet phldrT="[Texte]"/>
      <dgm:spPr/>
      <dgm:t>
        <a:bodyPr/>
        <a:lstStyle/>
        <a:p>
          <a:r>
            <a:rPr lang="fr-FR" dirty="0"/>
            <a:t>Security</a:t>
          </a:r>
        </a:p>
      </dgm:t>
    </dgm:pt>
    <dgm:pt modelId="{D1096BAA-7420-4196-AE18-E79AED825754}" type="parTrans" cxnId="{7225864D-97F0-4860-8616-5C1E2930D768}">
      <dgm:prSet/>
      <dgm:spPr/>
      <dgm:t>
        <a:bodyPr/>
        <a:lstStyle/>
        <a:p>
          <a:endParaRPr lang="fr-FR"/>
        </a:p>
      </dgm:t>
    </dgm:pt>
    <dgm:pt modelId="{16F2BE99-8BED-4CB5-B746-A326BC0952CC}" type="sibTrans" cxnId="{7225864D-97F0-4860-8616-5C1E2930D768}">
      <dgm:prSet/>
      <dgm:spPr/>
      <dgm:t>
        <a:bodyPr/>
        <a:lstStyle/>
        <a:p>
          <a:endParaRPr lang="fr-FR"/>
        </a:p>
      </dgm:t>
    </dgm:pt>
    <dgm:pt modelId="{5F858A09-C8B7-44D1-B114-3DFD53111AFE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 smtClean="0">
              <a:latin typeface="+mj-lt"/>
            </a:rPr>
            <a:t>Alan</a:t>
          </a:r>
          <a:endParaRPr lang="fr-FR" sz="1200" b="0" dirty="0">
            <a:latin typeface="+mj-lt"/>
          </a:endParaRPr>
        </a:p>
      </dgm:t>
    </dgm:pt>
    <dgm:pt modelId="{FB87C85D-A9E2-420B-A729-FF9904D55B95}" type="parTrans" cxnId="{9E3C0AC6-E4CB-4B6C-8AB7-35488D5B092A}">
      <dgm:prSet/>
      <dgm:spPr/>
      <dgm:t>
        <a:bodyPr/>
        <a:lstStyle/>
        <a:p>
          <a:endParaRPr lang="fr-FR"/>
        </a:p>
      </dgm:t>
    </dgm:pt>
    <dgm:pt modelId="{436B119B-48DB-4417-8387-24398A1E8853}" type="sibTrans" cxnId="{9E3C0AC6-E4CB-4B6C-8AB7-35488D5B092A}">
      <dgm:prSet/>
      <dgm:spPr/>
      <dgm:t>
        <a:bodyPr/>
        <a:lstStyle/>
        <a:p>
          <a:endParaRPr lang="fr-FR"/>
        </a:p>
      </dgm:t>
    </dgm:pt>
    <dgm:pt modelId="{7D53E6DF-19E7-4E97-9492-A904398D3948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 smtClean="0">
              <a:latin typeface="+mj-lt"/>
            </a:rPr>
            <a:t>Betty</a:t>
          </a:r>
          <a:endParaRPr lang="fr-FR" sz="1200" b="0" dirty="0">
            <a:latin typeface="+mj-lt"/>
          </a:endParaRPr>
        </a:p>
      </dgm:t>
    </dgm:pt>
    <dgm:pt modelId="{3EC72E5F-19AA-4DF7-A660-DFFFED03DD89}" type="parTrans" cxnId="{6CF29BE4-DD93-46A9-9474-AA7CF8A1C7B7}">
      <dgm:prSet/>
      <dgm:spPr/>
      <dgm:t>
        <a:bodyPr/>
        <a:lstStyle/>
        <a:p>
          <a:endParaRPr lang="fr-FR"/>
        </a:p>
      </dgm:t>
    </dgm:pt>
    <dgm:pt modelId="{749B4B78-D73B-4E00-96DF-F1D3A68D3E2A}" type="sibTrans" cxnId="{6CF29BE4-DD93-46A9-9474-AA7CF8A1C7B7}">
      <dgm:prSet/>
      <dgm:spPr/>
      <dgm:t>
        <a:bodyPr/>
        <a:lstStyle/>
        <a:p>
          <a:endParaRPr lang="fr-FR"/>
        </a:p>
      </dgm:t>
    </dgm:pt>
    <dgm:pt modelId="{DA10B130-8BAA-47BA-A80D-F39F6FA4735D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 smtClean="0">
              <a:latin typeface="+mj-lt"/>
            </a:rPr>
            <a:t>Colin</a:t>
          </a:r>
          <a:endParaRPr lang="fr-FR" sz="1200" b="0" dirty="0">
            <a:latin typeface="+mj-lt"/>
          </a:endParaRPr>
        </a:p>
      </dgm:t>
    </dgm:pt>
    <dgm:pt modelId="{33D66A0C-C8B6-4185-85D2-19F3D66A284C}" type="parTrans" cxnId="{58E02BF5-4F4A-4817-9AD0-727FB1B316AD}">
      <dgm:prSet/>
      <dgm:spPr/>
      <dgm:t>
        <a:bodyPr/>
        <a:lstStyle/>
        <a:p>
          <a:endParaRPr lang="fr-FR"/>
        </a:p>
      </dgm:t>
    </dgm:pt>
    <dgm:pt modelId="{A53C1465-9571-4164-AB00-9B39FF7E0D0E}" type="sibTrans" cxnId="{58E02BF5-4F4A-4817-9AD0-727FB1B316AD}">
      <dgm:prSet/>
      <dgm:spPr/>
      <dgm:t>
        <a:bodyPr/>
        <a:lstStyle/>
        <a:p>
          <a:endParaRPr lang="fr-FR"/>
        </a:p>
      </dgm:t>
    </dgm:pt>
    <dgm:pt modelId="{66AE18BB-A302-4F1C-9D86-87C0454140D6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Denis</a:t>
          </a:r>
        </a:p>
      </dgm:t>
    </dgm:pt>
    <dgm:pt modelId="{938ED61A-86B0-418D-ADC0-F065489D2702}" type="parTrans" cxnId="{E1DF92EC-823A-409D-903C-E5EB4A9B9F7F}">
      <dgm:prSet/>
      <dgm:spPr/>
      <dgm:t>
        <a:bodyPr/>
        <a:lstStyle/>
        <a:p>
          <a:endParaRPr lang="fr-FR"/>
        </a:p>
      </dgm:t>
    </dgm:pt>
    <dgm:pt modelId="{1BD3F44D-E488-4FF1-9D2F-911DB55710A8}" type="sibTrans" cxnId="{E1DF92EC-823A-409D-903C-E5EB4A9B9F7F}">
      <dgm:prSet/>
      <dgm:spPr/>
      <dgm:t>
        <a:bodyPr/>
        <a:lstStyle/>
        <a:p>
          <a:endParaRPr lang="fr-FR"/>
        </a:p>
      </dgm:t>
    </dgm:pt>
    <dgm:pt modelId="{10F241DB-EB44-4A91-9755-6143CBD87DB4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 err="1">
              <a:latin typeface="+mj-lt"/>
            </a:rPr>
            <a:t>Eric</a:t>
          </a:r>
          <a:endParaRPr lang="fr-FR" sz="1200" b="0" dirty="0">
            <a:latin typeface="+mj-lt"/>
          </a:endParaRPr>
        </a:p>
      </dgm:t>
    </dgm:pt>
    <dgm:pt modelId="{3168F425-16B2-4663-87F7-F2BB26E7D8BC}" type="parTrans" cxnId="{0F7A3E88-0CF2-4922-B5F4-A20E18478E4F}">
      <dgm:prSet/>
      <dgm:spPr/>
      <dgm:t>
        <a:bodyPr/>
        <a:lstStyle/>
        <a:p>
          <a:endParaRPr lang="fr-FR"/>
        </a:p>
      </dgm:t>
    </dgm:pt>
    <dgm:pt modelId="{C7F68861-7E42-46B3-AF43-7AA2D2B0F272}" type="sibTrans" cxnId="{0F7A3E88-0CF2-4922-B5F4-A20E18478E4F}">
      <dgm:prSet/>
      <dgm:spPr/>
      <dgm:t>
        <a:bodyPr/>
        <a:lstStyle/>
        <a:p>
          <a:endParaRPr lang="fr-FR"/>
        </a:p>
      </dgm:t>
    </dgm:pt>
    <dgm:pt modelId="{1B34E09A-4BE8-44F2-A464-E69A3B94D0EF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Fanny</a:t>
          </a:r>
        </a:p>
      </dgm:t>
    </dgm:pt>
    <dgm:pt modelId="{FD02182E-E5A4-455A-B697-CC6E1AC01485}" type="parTrans" cxnId="{9E51D83E-0AB6-4804-A837-60D53CF27121}">
      <dgm:prSet/>
      <dgm:spPr/>
      <dgm:t>
        <a:bodyPr/>
        <a:lstStyle/>
        <a:p>
          <a:endParaRPr lang="fr-FR"/>
        </a:p>
      </dgm:t>
    </dgm:pt>
    <dgm:pt modelId="{6FB0AD77-B874-4A51-B5A7-17A0BDE6E8A4}" type="sibTrans" cxnId="{9E51D83E-0AB6-4804-A837-60D53CF27121}">
      <dgm:prSet/>
      <dgm:spPr/>
      <dgm:t>
        <a:bodyPr/>
        <a:lstStyle/>
        <a:p>
          <a:endParaRPr lang="fr-FR"/>
        </a:p>
      </dgm:t>
    </dgm:pt>
    <dgm:pt modelId="{32890E66-1A75-4E11-85FA-92DE6E015EE8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Guy</a:t>
          </a:r>
        </a:p>
      </dgm:t>
    </dgm:pt>
    <dgm:pt modelId="{578EF3AA-0DC5-46FF-BAB6-B25FB86592D8}" type="parTrans" cxnId="{79788E60-386A-4EBA-B669-CCAC811AF9EA}">
      <dgm:prSet/>
      <dgm:spPr/>
      <dgm:t>
        <a:bodyPr/>
        <a:lstStyle/>
        <a:p>
          <a:endParaRPr lang="fr-FR"/>
        </a:p>
      </dgm:t>
    </dgm:pt>
    <dgm:pt modelId="{25F893A6-9A71-4E8C-BF22-7C15A144A4E0}" type="sibTrans" cxnId="{79788E60-386A-4EBA-B669-CCAC811AF9EA}">
      <dgm:prSet/>
      <dgm:spPr/>
      <dgm:t>
        <a:bodyPr/>
        <a:lstStyle/>
        <a:p>
          <a:endParaRPr lang="fr-FR"/>
        </a:p>
      </dgm:t>
    </dgm:pt>
    <dgm:pt modelId="{A0AF3AAD-BFCF-4D25-B7D8-BFD313D52F61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 lIns="0"/>
        <a:lstStyle/>
        <a:p>
          <a:r>
            <a:rPr lang="fr-FR" sz="1200" b="0" dirty="0" smtClean="0">
              <a:latin typeface="+mj-lt"/>
            </a:rPr>
            <a:t>Harvey</a:t>
          </a:r>
          <a:endParaRPr lang="fr-FR" sz="1200" b="0" dirty="0">
            <a:latin typeface="+mj-lt"/>
          </a:endParaRPr>
        </a:p>
      </dgm:t>
    </dgm:pt>
    <dgm:pt modelId="{916B0304-6FCD-4857-B795-8FFCEC0B7AD3}" type="parTrans" cxnId="{78B9EBC4-8E4D-4680-8EF4-70A2FD0B5157}">
      <dgm:prSet/>
      <dgm:spPr/>
      <dgm:t>
        <a:bodyPr/>
        <a:lstStyle/>
        <a:p>
          <a:endParaRPr lang="fr-FR"/>
        </a:p>
      </dgm:t>
    </dgm:pt>
    <dgm:pt modelId="{B4533C94-3249-46F8-B5B9-8BD34743A50B}" type="sibTrans" cxnId="{78B9EBC4-8E4D-4680-8EF4-70A2FD0B5157}">
      <dgm:prSet/>
      <dgm:spPr/>
      <dgm:t>
        <a:bodyPr/>
        <a:lstStyle/>
        <a:p>
          <a:endParaRPr lang="fr-FR"/>
        </a:p>
      </dgm:t>
    </dgm:pt>
    <dgm:pt modelId="{8E045CC0-1F5D-4183-AB25-5B0276119CF2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Isa</a:t>
          </a:r>
        </a:p>
      </dgm:t>
    </dgm:pt>
    <dgm:pt modelId="{F6F2566E-75E8-4C49-8860-4C4110538430}" type="parTrans" cxnId="{FF4A4B35-3F53-451A-AF90-4287CB120286}">
      <dgm:prSet/>
      <dgm:spPr/>
      <dgm:t>
        <a:bodyPr/>
        <a:lstStyle/>
        <a:p>
          <a:endParaRPr lang="fr-FR"/>
        </a:p>
      </dgm:t>
    </dgm:pt>
    <dgm:pt modelId="{E2FC8918-C547-4EE5-80C2-F9E7F4A1BF50}" type="sibTrans" cxnId="{FF4A4B35-3F53-451A-AF90-4287CB120286}">
      <dgm:prSet/>
      <dgm:spPr/>
      <dgm:t>
        <a:bodyPr/>
        <a:lstStyle/>
        <a:p>
          <a:endParaRPr lang="fr-FR"/>
        </a:p>
      </dgm:t>
    </dgm:pt>
    <dgm:pt modelId="{DD309972-B2B2-44B6-A212-ECDBDC425D8B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Kim</a:t>
          </a:r>
        </a:p>
      </dgm:t>
    </dgm:pt>
    <dgm:pt modelId="{EED523BC-6109-4C0D-9772-3161B7F39CDD}" type="parTrans" cxnId="{1AB9499E-F265-4EF3-B7E2-C78BB5F616F4}">
      <dgm:prSet/>
      <dgm:spPr/>
      <dgm:t>
        <a:bodyPr/>
        <a:lstStyle/>
        <a:p>
          <a:endParaRPr lang="fr-FR"/>
        </a:p>
      </dgm:t>
    </dgm:pt>
    <dgm:pt modelId="{14B969B4-0B65-4D56-B2A9-E48054E16E81}" type="sibTrans" cxnId="{1AB9499E-F265-4EF3-B7E2-C78BB5F616F4}">
      <dgm:prSet/>
      <dgm:spPr/>
      <dgm:t>
        <a:bodyPr/>
        <a:lstStyle/>
        <a:p>
          <a:endParaRPr lang="fr-FR"/>
        </a:p>
      </dgm:t>
    </dgm:pt>
    <dgm:pt modelId="{8A5498C5-D206-4323-88CA-FD679C00EA44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Nico</a:t>
          </a:r>
        </a:p>
      </dgm:t>
    </dgm:pt>
    <dgm:pt modelId="{E06575C9-B483-4001-80A1-C7B739B45718}" type="parTrans" cxnId="{D20BE105-846A-413C-A3DD-4C00A0800C81}">
      <dgm:prSet/>
      <dgm:spPr/>
      <dgm:t>
        <a:bodyPr/>
        <a:lstStyle/>
        <a:p>
          <a:endParaRPr lang="fr-FR"/>
        </a:p>
      </dgm:t>
    </dgm:pt>
    <dgm:pt modelId="{8D1E5DAC-B6AA-49F7-94D1-12CE4AC1E59D}" type="sibTrans" cxnId="{D20BE105-846A-413C-A3DD-4C00A0800C81}">
      <dgm:prSet/>
      <dgm:spPr/>
      <dgm:t>
        <a:bodyPr/>
        <a:lstStyle/>
        <a:p>
          <a:endParaRPr lang="fr-FR"/>
        </a:p>
      </dgm:t>
    </dgm:pt>
    <dgm:pt modelId="{FA80F9A6-C8B7-4F1A-8BBD-1875BEFB72B9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Matt</a:t>
          </a:r>
        </a:p>
      </dgm:t>
    </dgm:pt>
    <dgm:pt modelId="{675FE2DB-B30A-45F4-8C84-59402484C7AD}" type="parTrans" cxnId="{CB1AECFD-E190-4247-A4F9-87FD367CEAD4}">
      <dgm:prSet/>
      <dgm:spPr/>
      <dgm:t>
        <a:bodyPr/>
        <a:lstStyle/>
        <a:p>
          <a:endParaRPr lang="fr-FR"/>
        </a:p>
      </dgm:t>
    </dgm:pt>
    <dgm:pt modelId="{20B6006F-2299-4548-BA6D-696CAE694AB3}" type="sibTrans" cxnId="{CB1AECFD-E190-4247-A4F9-87FD367CEAD4}">
      <dgm:prSet/>
      <dgm:spPr/>
      <dgm:t>
        <a:bodyPr/>
        <a:lstStyle/>
        <a:p>
          <a:endParaRPr lang="fr-FR"/>
        </a:p>
      </dgm:t>
    </dgm:pt>
    <dgm:pt modelId="{61B0309C-E1EF-4750-841B-E8D5348FBCDE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Olive</a:t>
          </a:r>
        </a:p>
      </dgm:t>
    </dgm:pt>
    <dgm:pt modelId="{54298F8B-D0B1-403B-AAB8-117A6472F02A}" type="parTrans" cxnId="{118110D4-3279-4FF3-9EF5-ECEEFC22E0EB}">
      <dgm:prSet/>
      <dgm:spPr/>
      <dgm:t>
        <a:bodyPr/>
        <a:lstStyle/>
        <a:p>
          <a:endParaRPr lang="fr-FR"/>
        </a:p>
      </dgm:t>
    </dgm:pt>
    <dgm:pt modelId="{00DF9A25-8B0D-47AB-9BC0-3C94A79E42D0}" type="sibTrans" cxnId="{118110D4-3279-4FF3-9EF5-ECEEFC22E0EB}">
      <dgm:prSet/>
      <dgm:spPr/>
      <dgm:t>
        <a:bodyPr/>
        <a:lstStyle/>
        <a:p>
          <a:endParaRPr lang="fr-FR"/>
        </a:p>
      </dgm:t>
    </dgm:pt>
    <dgm:pt modelId="{C5025740-9927-4A20-A05B-E90ECE253FC1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Paula</a:t>
          </a:r>
        </a:p>
      </dgm:t>
    </dgm:pt>
    <dgm:pt modelId="{2CBD1542-D55C-4A92-9DE1-68A1CDA330FD}" type="parTrans" cxnId="{270A75B4-37C9-4724-9A33-DCADC7508C1F}">
      <dgm:prSet/>
      <dgm:spPr/>
      <dgm:t>
        <a:bodyPr/>
        <a:lstStyle/>
        <a:p>
          <a:endParaRPr lang="fr-FR"/>
        </a:p>
      </dgm:t>
    </dgm:pt>
    <dgm:pt modelId="{4BEAF05D-C1CD-42E4-8BDA-77F77C38F25A}" type="sibTrans" cxnId="{270A75B4-37C9-4724-9A33-DCADC7508C1F}">
      <dgm:prSet/>
      <dgm:spPr/>
      <dgm:t>
        <a:bodyPr/>
        <a:lstStyle/>
        <a:p>
          <a:endParaRPr lang="fr-FR"/>
        </a:p>
      </dgm:t>
    </dgm:pt>
    <dgm:pt modelId="{6FC810FA-9FBE-46D2-AAE7-C0D56CBAB649}">
      <dgm:prSet phldrT="[Texte]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b="0" dirty="0">
              <a:latin typeface="+mj-lt"/>
            </a:rPr>
            <a:t>Jean</a:t>
          </a:r>
        </a:p>
      </dgm:t>
    </dgm:pt>
    <dgm:pt modelId="{47A56F62-17C6-4AF3-977B-D03794478290}" type="parTrans" cxnId="{8BC65FBD-B2B0-4F05-A337-29F83EED18DE}">
      <dgm:prSet/>
      <dgm:spPr/>
      <dgm:t>
        <a:bodyPr/>
        <a:lstStyle/>
        <a:p>
          <a:endParaRPr lang="fr-FR"/>
        </a:p>
      </dgm:t>
    </dgm:pt>
    <dgm:pt modelId="{EB9C24ED-68E3-4FEF-9DAF-3C0BD011FF3B}" type="sibTrans" cxnId="{8BC65FBD-B2B0-4F05-A337-29F83EED18DE}">
      <dgm:prSet/>
      <dgm:spPr/>
      <dgm:t>
        <a:bodyPr/>
        <a:lstStyle/>
        <a:p>
          <a:endParaRPr lang="fr-FR"/>
        </a:p>
      </dgm:t>
    </dgm:pt>
    <dgm:pt modelId="{007892F2-B88A-489E-9D05-04DA3BA54B83}" type="pres">
      <dgm:prSet presAssocID="{7488BA76-DDA4-4B25-8C62-9782A63AB63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FR"/>
        </a:p>
      </dgm:t>
    </dgm:pt>
    <dgm:pt modelId="{87864CAE-AB1A-4BB7-AD7A-A98928A3D7BF}" type="pres">
      <dgm:prSet presAssocID="{3F28213D-68F8-4101-AB93-BB713C1C2E9E}" presName="hierRoot1" presStyleCnt="0">
        <dgm:presLayoutVars>
          <dgm:hierBranch val="init"/>
        </dgm:presLayoutVars>
      </dgm:prSet>
      <dgm:spPr/>
    </dgm:pt>
    <dgm:pt modelId="{8DF9F9E0-3A37-4FB3-962D-359F3F8B8C8A}" type="pres">
      <dgm:prSet presAssocID="{3F28213D-68F8-4101-AB93-BB713C1C2E9E}" presName="rootComposite1" presStyleCnt="0"/>
      <dgm:spPr/>
    </dgm:pt>
    <dgm:pt modelId="{3D0B898D-CF93-484B-89A0-922F8FD4EA8F}" type="pres">
      <dgm:prSet presAssocID="{3F28213D-68F8-4101-AB93-BB713C1C2E9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07D23D3-5EF9-4A1E-A015-F66F23BC5F03}" type="pres">
      <dgm:prSet presAssocID="{3F28213D-68F8-4101-AB93-BB713C1C2E9E}" presName="rootConnector1" presStyleLbl="node1" presStyleIdx="0" presStyleCnt="0"/>
      <dgm:spPr/>
      <dgm:t>
        <a:bodyPr/>
        <a:lstStyle/>
        <a:p>
          <a:endParaRPr lang="fr-FR"/>
        </a:p>
      </dgm:t>
    </dgm:pt>
    <dgm:pt modelId="{249853C4-9E5D-475D-8C0B-9315E2A612AC}" type="pres">
      <dgm:prSet presAssocID="{3F28213D-68F8-4101-AB93-BB713C1C2E9E}" presName="hierChild2" presStyleCnt="0"/>
      <dgm:spPr/>
    </dgm:pt>
    <dgm:pt modelId="{9DD21CEA-F1FC-4723-9C17-02526D938DC5}" type="pres">
      <dgm:prSet presAssocID="{C408BC02-EC6D-4258-9841-C4AD1030635F}" presName="Name37" presStyleLbl="parChTrans1D2" presStyleIdx="0" presStyleCnt="2"/>
      <dgm:spPr/>
      <dgm:t>
        <a:bodyPr/>
        <a:lstStyle/>
        <a:p>
          <a:endParaRPr lang="fr-FR"/>
        </a:p>
      </dgm:t>
    </dgm:pt>
    <dgm:pt modelId="{91F2FBB0-B441-4FE6-BF36-61D5FA76CF30}" type="pres">
      <dgm:prSet presAssocID="{BB4EB7CF-4F8D-4E6D-85F8-2AB1F5D2E01A}" presName="hierRoot2" presStyleCnt="0">
        <dgm:presLayoutVars>
          <dgm:hierBranch val="init"/>
        </dgm:presLayoutVars>
      </dgm:prSet>
      <dgm:spPr/>
    </dgm:pt>
    <dgm:pt modelId="{074386EA-8F1D-4EDC-9B61-80CF9C3538C6}" type="pres">
      <dgm:prSet presAssocID="{BB4EB7CF-4F8D-4E6D-85F8-2AB1F5D2E01A}" presName="rootComposite" presStyleCnt="0"/>
      <dgm:spPr/>
    </dgm:pt>
    <dgm:pt modelId="{9AB7186C-F2E3-49FE-BCBE-5B6586C181B1}" type="pres">
      <dgm:prSet presAssocID="{BB4EB7CF-4F8D-4E6D-85F8-2AB1F5D2E01A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A3FEF08C-F1F0-41F6-824A-6770497C4E2E}" type="pres">
      <dgm:prSet presAssocID="{BB4EB7CF-4F8D-4E6D-85F8-2AB1F5D2E01A}" presName="rootConnector" presStyleLbl="node2" presStyleIdx="0" presStyleCnt="2"/>
      <dgm:spPr/>
      <dgm:t>
        <a:bodyPr/>
        <a:lstStyle/>
        <a:p>
          <a:endParaRPr lang="fr-FR"/>
        </a:p>
      </dgm:t>
    </dgm:pt>
    <dgm:pt modelId="{6554244F-0496-40D0-841F-DF95DB1A2253}" type="pres">
      <dgm:prSet presAssocID="{BB4EB7CF-4F8D-4E6D-85F8-2AB1F5D2E01A}" presName="hierChild4" presStyleCnt="0"/>
      <dgm:spPr/>
    </dgm:pt>
    <dgm:pt modelId="{DBA8281D-E4B6-4D76-BC09-ED450BAA5231}" type="pres">
      <dgm:prSet presAssocID="{A600376E-A7A2-4D5E-934B-224C08E406E4}" presName="Name37" presStyleLbl="parChTrans1D3" presStyleIdx="0" presStyleCnt="6"/>
      <dgm:spPr/>
      <dgm:t>
        <a:bodyPr/>
        <a:lstStyle/>
        <a:p>
          <a:endParaRPr lang="fr-FR"/>
        </a:p>
      </dgm:t>
    </dgm:pt>
    <dgm:pt modelId="{FBCD103D-839C-41A9-B459-0E452D325740}" type="pres">
      <dgm:prSet presAssocID="{CB8B16C4-0EDB-4C5E-B19E-C600F43F7414}" presName="hierRoot2" presStyleCnt="0">
        <dgm:presLayoutVars>
          <dgm:hierBranch val="init"/>
        </dgm:presLayoutVars>
      </dgm:prSet>
      <dgm:spPr/>
    </dgm:pt>
    <dgm:pt modelId="{70930837-EEEB-41F6-B8F5-52CB38FA432E}" type="pres">
      <dgm:prSet presAssocID="{CB8B16C4-0EDB-4C5E-B19E-C600F43F7414}" presName="rootComposite" presStyleCnt="0"/>
      <dgm:spPr/>
    </dgm:pt>
    <dgm:pt modelId="{8EB1E492-A057-4209-B52B-0343CE0B1EC4}" type="pres">
      <dgm:prSet presAssocID="{CB8B16C4-0EDB-4C5E-B19E-C600F43F7414}" presName="rootText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9432CF6F-DCE0-4DBE-9508-465C9DE5FDB9}" type="pres">
      <dgm:prSet presAssocID="{CB8B16C4-0EDB-4C5E-B19E-C600F43F7414}" presName="rootConnector" presStyleLbl="node3" presStyleIdx="0" presStyleCnt="6"/>
      <dgm:spPr/>
      <dgm:t>
        <a:bodyPr/>
        <a:lstStyle/>
        <a:p>
          <a:endParaRPr lang="fr-FR"/>
        </a:p>
      </dgm:t>
    </dgm:pt>
    <dgm:pt modelId="{965FD188-C2A2-4030-A59D-58BCF94D499F}" type="pres">
      <dgm:prSet presAssocID="{CB8B16C4-0EDB-4C5E-B19E-C600F43F7414}" presName="hierChild4" presStyleCnt="0"/>
      <dgm:spPr/>
    </dgm:pt>
    <dgm:pt modelId="{1E96237C-59AA-4E61-95E7-3EEF8D65B5E8}" type="pres">
      <dgm:prSet presAssocID="{A8600910-4564-42B0-A759-BEF9074F72F1}" presName="Name37" presStyleLbl="parChTrans1D4" presStyleIdx="0" presStyleCnt="16"/>
      <dgm:spPr/>
      <dgm:t>
        <a:bodyPr/>
        <a:lstStyle/>
        <a:p>
          <a:endParaRPr lang="fr-FR"/>
        </a:p>
      </dgm:t>
    </dgm:pt>
    <dgm:pt modelId="{BBE296B3-D1B3-490E-8814-C249FB426FFA}" type="pres">
      <dgm:prSet presAssocID="{EBE8F322-3927-4A23-B2AD-79CA49F837BF}" presName="hierRoot2" presStyleCnt="0">
        <dgm:presLayoutVars>
          <dgm:hierBranch val="init"/>
        </dgm:presLayoutVars>
      </dgm:prSet>
      <dgm:spPr/>
    </dgm:pt>
    <dgm:pt modelId="{BF774BD6-F983-46EC-96A3-C829B4758E05}" type="pres">
      <dgm:prSet presAssocID="{EBE8F322-3927-4A23-B2AD-79CA49F837BF}" presName="rootComposite" presStyleCnt="0"/>
      <dgm:spPr/>
    </dgm:pt>
    <dgm:pt modelId="{C6F155C5-ED64-469F-8C6A-8B1D08D96A84}" type="pres">
      <dgm:prSet presAssocID="{EBE8F322-3927-4A23-B2AD-79CA49F837BF}" presName="rootText" presStyleLbl="node4" presStyleIdx="0" presStyleCnt="16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BA1AD388-6EDB-4E1C-876D-286B5F2941A4}" type="pres">
      <dgm:prSet presAssocID="{EBE8F322-3927-4A23-B2AD-79CA49F837BF}" presName="rootConnector" presStyleLbl="node4" presStyleIdx="0" presStyleCnt="16"/>
      <dgm:spPr/>
      <dgm:t>
        <a:bodyPr/>
        <a:lstStyle/>
        <a:p>
          <a:endParaRPr lang="fr-FR"/>
        </a:p>
      </dgm:t>
    </dgm:pt>
    <dgm:pt modelId="{35265248-7924-40C2-AE8D-5EE70ED19640}" type="pres">
      <dgm:prSet presAssocID="{EBE8F322-3927-4A23-B2AD-79CA49F837BF}" presName="hierChild4" presStyleCnt="0"/>
      <dgm:spPr/>
    </dgm:pt>
    <dgm:pt modelId="{2612CDBF-1802-4F19-8C36-9E4BDDA3B252}" type="pres">
      <dgm:prSet presAssocID="{FB87C85D-A9E2-420B-A729-FF9904D55B95}" presName="Name37" presStyleLbl="parChTrans1D4" presStyleIdx="1" presStyleCnt="16"/>
      <dgm:spPr/>
      <dgm:t>
        <a:bodyPr/>
        <a:lstStyle/>
        <a:p>
          <a:endParaRPr lang="fr-FR"/>
        </a:p>
      </dgm:t>
    </dgm:pt>
    <dgm:pt modelId="{613EFEC1-81A2-4026-9BC9-0DA9E00C2BEA}" type="pres">
      <dgm:prSet presAssocID="{5F858A09-C8B7-44D1-B114-3DFD53111AFE}" presName="hierRoot2" presStyleCnt="0">
        <dgm:presLayoutVars>
          <dgm:hierBranch val="init"/>
        </dgm:presLayoutVars>
      </dgm:prSet>
      <dgm:spPr/>
    </dgm:pt>
    <dgm:pt modelId="{A9400A52-1295-4A40-9D63-ED8065E5E3DE}" type="pres">
      <dgm:prSet presAssocID="{5F858A09-C8B7-44D1-B114-3DFD53111AFE}" presName="rootComposite" presStyleCnt="0"/>
      <dgm:spPr/>
    </dgm:pt>
    <dgm:pt modelId="{FEFE01AB-8D7E-4E54-917F-CCC8EF0FC612}" type="pres">
      <dgm:prSet presAssocID="{5F858A09-C8B7-44D1-B114-3DFD53111AFE}" presName="rootText" presStyleLbl="node4" presStyleIdx="1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139693A5-B285-4960-9869-526060C2E8E3}" type="pres">
      <dgm:prSet presAssocID="{5F858A09-C8B7-44D1-B114-3DFD53111AFE}" presName="rootConnector" presStyleLbl="node4" presStyleIdx="1" presStyleCnt="16"/>
      <dgm:spPr/>
      <dgm:t>
        <a:bodyPr/>
        <a:lstStyle/>
        <a:p>
          <a:endParaRPr lang="fr-FR"/>
        </a:p>
      </dgm:t>
    </dgm:pt>
    <dgm:pt modelId="{6017D496-D89E-4053-ACF1-223D537DB57F}" type="pres">
      <dgm:prSet presAssocID="{5F858A09-C8B7-44D1-B114-3DFD53111AFE}" presName="hierChild4" presStyleCnt="0"/>
      <dgm:spPr/>
    </dgm:pt>
    <dgm:pt modelId="{600CF97D-9F1C-438F-B9BB-25E0E61BA39A}" type="pres">
      <dgm:prSet presAssocID="{5F858A09-C8B7-44D1-B114-3DFD53111AFE}" presName="hierChild5" presStyleCnt="0"/>
      <dgm:spPr/>
    </dgm:pt>
    <dgm:pt modelId="{6F9DF81C-FC03-485A-A5BC-D3A8BFABD7A7}" type="pres">
      <dgm:prSet presAssocID="{3EC72E5F-19AA-4DF7-A660-DFFFED03DD89}" presName="Name37" presStyleLbl="parChTrans1D4" presStyleIdx="2" presStyleCnt="16"/>
      <dgm:spPr/>
      <dgm:t>
        <a:bodyPr/>
        <a:lstStyle/>
        <a:p>
          <a:endParaRPr lang="fr-FR"/>
        </a:p>
      </dgm:t>
    </dgm:pt>
    <dgm:pt modelId="{3C660A68-A8EB-4A8F-94AB-3CE38C97FAD7}" type="pres">
      <dgm:prSet presAssocID="{7D53E6DF-19E7-4E97-9492-A904398D3948}" presName="hierRoot2" presStyleCnt="0">
        <dgm:presLayoutVars>
          <dgm:hierBranch val="init"/>
        </dgm:presLayoutVars>
      </dgm:prSet>
      <dgm:spPr/>
    </dgm:pt>
    <dgm:pt modelId="{520469FE-27EA-45F8-883A-5A8C6FA39367}" type="pres">
      <dgm:prSet presAssocID="{7D53E6DF-19E7-4E97-9492-A904398D3948}" presName="rootComposite" presStyleCnt="0"/>
      <dgm:spPr/>
    </dgm:pt>
    <dgm:pt modelId="{8F26982D-ADF5-497F-85E0-CABFE5643C0D}" type="pres">
      <dgm:prSet presAssocID="{7D53E6DF-19E7-4E97-9492-A904398D3948}" presName="rootText" presStyleLbl="node4" presStyleIdx="2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88B84C36-C611-4D1A-A76F-FFD7305D3D49}" type="pres">
      <dgm:prSet presAssocID="{7D53E6DF-19E7-4E97-9492-A904398D3948}" presName="rootConnector" presStyleLbl="node4" presStyleIdx="2" presStyleCnt="16"/>
      <dgm:spPr/>
      <dgm:t>
        <a:bodyPr/>
        <a:lstStyle/>
        <a:p>
          <a:endParaRPr lang="fr-FR"/>
        </a:p>
      </dgm:t>
    </dgm:pt>
    <dgm:pt modelId="{97FF5C0B-BE83-4CD1-A8C3-B19D5365B12F}" type="pres">
      <dgm:prSet presAssocID="{7D53E6DF-19E7-4E97-9492-A904398D3948}" presName="hierChild4" presStyleCnt="0"/>
      <dgm:spPr/>
    </dgm:pt>
    <dgm:pt modelId="{63B86830-3CF7-4813-97D9-499C8644BC68}" type="pres">
      <dgm:prSet presAssocID="{7D53E6DF-19E7-4E97-9492-A904398D3948}" presName="hierChild5" presStyleCnt="0"/>
      <dgm:spPr/>
    </dgm:pt>
    <dgm:pt modelId="{34B997BF-0F3F-41CD-8D05-5B162374747E}" type="pres">
      <dgm:prSet presAssocID="{EBE8F322-3927-4A23-B2AD-79CA49F837BF}" presName="hierChild5" presStyleCnt="0"/>
      <dgm:spPr/>
    </dgm:pt>
    <dgm:pt modelId="{138C0402-DF99-435E-BF69-C5735E915EF9}" type="pres">
      <dgm:prSet presAssocID="{E02BB3E8-6581-4234-A687-ED9CCCF96A55}" presName="Name37" presStyleLbl="parChTrans1D4" presStyleIdx="3" presStyleCnt="16"/>
      <dgm:spPr/>
      <dgm:t>
        <a:bodyPr/>
        <a:lstStyle/>
        <a:p>
          <a:endParaRPr lang="fr-FR"/>
        </a:p>
      </dgm:t>
    </dgm:pt>
    <dgm:pt modelId="{E3ECADA7-B300-4AE6-97F3-77D5FD2F7739}" type="pres">
      <dgm:prSet presAssocID="{BC21F82B-5B9B-4565-B093-6CF2B03ADE0D}" presName="hierRoot2" presStyleCnt="0">
        <dgm:presLayoutVars>
          <dgm:hierBranch val="init"/>
        </dgm:presLayoutVars>
      </dgm:prSet>
      <dgm:spPr/>
    </dgm:pt>
    <dgm:pt modelId="{A09F31C0-12EC-4725-8B2D-59E06ABFAD31}" type="pres">
      <dgm:prSet presAssocID="{BC21F82B-5B9B-4565-B093-6CF2B03ADE0D}" presName="rootComposite" presStyleCnt="0"/>
      <dgm:spPr/>
    </dgm:pt>
    <dgm:pt modelId="{B59D1943-6774-4269-A585-306D1CA517DF}" type="pres">
      <dgm:prSet presAssocID="{BC21F82B-5B9B-4565-B093-6CF2B03ADE0D}" presName="rootText" presStyleLbl="node4" presStyleIdx="3" presStyleCnt="16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09C6AF36-BD76-4BD5-86E9-D898F036FF76}" type="pres">
      <dgm:prSet presAssocID="{BC21F82B-5B9B-4565-B093-6CF2B03ADE0D}" presName="rootConnector" presStyleLbl="node4" presStyleIdx="3" presStyleCnt="16"/>
      <dgm:spPr/>
      <dgm:t>
        <a:bodyPr/>
        <a:lstStyle/>
        <a:p>
          <a:endParaRPr lang="fr-FR"/>
        </a:p>
      </dgm:t>
    </dgm:pt>
    <dgm:pt modelId="{F079A0EC-351C-41A2-BD99-E0E424F1B709}" type="pres">
      <dgm:prSet presAssocID="{BC21F82B-5B9B-4565-B093-6CF2B03ADE0D}" presName="hierChild4" presStyleCnt="0"/>
      <dgm:spPr/>
    </dgm:pt>
    <dgm:pt modelId="{B6F2A34C-E2B3-49BA-929B-B68509E508ED}" type="pres">
      <dgm:prSet presAssocID="{33D66A0C-C8B6-4185-85D2-19F3D66A284C}" presName="Name37" presStyleLbl="parChTrans1D4" presStyleIdx="4" presStyleCnt="16"/>
      <dgm:spPr/>
      <dgm:t>
        <a:bodyPr/>
        <a:lstStyle/>
        <a:p>
          <a:endParaRPr lang="fr-FR"/>
        </a:p>
      </dgm:t>
    </dgm:pt>
    <dgm:pt modelId="{744E33B1-DA38-4F54-A8C9-41FC9C807817}" type="pres">
      <dgm:prSet presAssocID="{DA10B130-8BAA-47BA-A80D-F39F6FA4735D}" presName="hierRoot2" presStyleCnt="0">
        <dgm:presLayoutVars>
          <dgm:hierBranch val="init"/>
        </dgm:presLayoutVars>
      </dgm:prSet>
      <dgm:spPr/>
    </dgm:pt>
    <dgm:pt modelId="{95AF3F9E-6CD3-47A8-A016-26E3E05954D5}" type="pres">
      <dgm:prSet presAssocID="{DA10B130-8BAA-47BA-A80D-F39F6FA4735D}" presName="rootComposite" presStyleCnt="0"/>
      <dgm:spPr/>
    </dgm:pt>
    <dgm:pt modelId="{E6430D31-7F99-4E49-A138-2BD96FE2596C}" type="pres">
      <dgm:prSet presAssocID="{DA10B130-8BAA-47BA-A80D-F39F6FA4735D}" presName="rootText" presStyleLbl="node4" presStyleIdx="4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9BCE3F77-67B9-46F0-8236-F2DDEE1E2BE2}" type="pres">
      <dgm:prSet presAssocID="{DA10B130-8BAA-47BA-A80D-F39F6FA4735D}" presName="rootConnector" presStyleLbl="node4" presStyleIdx="4" presStyleCnt="16"/>
      <dgm:spPr/>
      <dgm:t>
        <a:bodyPr/>
        <a:lstStyle/>
        <a:p>
          <a:endParaRPr lang="fr-FR"/>
        </a:p>
      </dgm:t>
    </dgm:pt>
    <dgm:pt modelId="{DF9F1CD2-6FCB-4E34-98E2-DEE5B81C9EBB}" type="pres">
      <dgm:prSet presAssocID="{DA10B130-8BAA-47BA-A80D-F39F6FA4735D}" presName="hierChild4" presStyleCnt="0"/>
      <dgm:spPr/>
    </dgm:pt>
    <dgm:pt modelId="{40B980F5-6909-4281-B69D-2EDF5D93B1E9}" type="pres">
      <dgm:prSet presAssocID="{DA10B130-8BAA-47BA-A80D-F39F6FA4735D}" presName="hierChild5" presStyleCnt="0"/>
      <dgm:spPr/>
    </dgm:pt>
    <dgm:pt modelId="{10093F26-92E6-493C-83C2-806981CD79A9}" type="pres">
      <dgm:prSet presAssocID="{938ED61A-86B0-418D-ADC0-F065489D2702}" presName="Name37" presStyleLbl="parChTrans1D4" presStyleIdx="5" presStyleCnt="16"/>
      <dgm:spPr/>
      <dgm:t>
        <a:bodyPr/>
        <a:lstStyle/>
        <a:p>
          <a:endParaRPr lang="fr-FR"/>
        </a:p>
      </dgm:t>
    </dgm:pt>
    <dgm:pt modelId="{C12B9DE7-06E3-4E1B-84F6-C800460F53BD}" type="pres">
      <dgm:prSet presAssocID="{66AE18BB-A302-4F1C-9D86-87C0454140D6}" presName="hierRoot2" presStyleCnt="0">
        <dgm:presLayoutVars>
          <dgm:hierBranch val="init"/>
        </dgm:presLayoutVars>
      </dgm:prSet>
      <dgm:spPr/>
    </dgm:pt>
    <dgm:pt modelId="{3A758810-4D63-4FDC-ADEA-42234D2446E9}" type="pres">
      <dgm:prSet presAssocID="{66AE18BB-A302-4F1C-9D86-87C0454140D6}" presName="rootComposite" presStyleCnt="0"/>
      <dgm:spPr/>
    </dgm:pt>
    <dgm:pt modelId="{1B1CD729-1EF8-4102-A8F6-C6D5DD6364C0}" type="pres">
      <dgm:prSet presAssocID="{66AE18BB-A302-4F1C-9D86-87C0454140D6}" presName="rootText" presStyleLbl="node4" presStyleIdx="5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45C81CF0-0D75-43E6-9B5A-13412FDA3707}" type="pres">
      <dgm:prSet presAssocID="{66AE18BB-A302-4F1C-9D86-87C0454140D6}" presName="rootConnector" presStyleLbl="node4" presStyleIdx="5" presStyleCnt="16"/>
      <dgm:spPr/>
      <dgm:t>
        <a:bodyPr/>
        <a:lstStyle/>
        <a:p>
          <a:endParaRPr lang="fr-FR"/>
        </a:p>
      </dgm:t>
    </dgm:pt>
    <dgm:pt modelId="{01A37545-1AC1-4D10-9FB2-AE61CEF2AC21}" type="pres">
      <dgm:prSet presAssocID="{66AE18BB-A302-4F1C-9D86-87C0454140D6}" presName="hierChild4" presStyleCnt="0"/>
      <dgm:spPr/>
    </dgm:pt>
    <dgm:pt modelId="{D9ADC2B0-EB8A-40D4-8709-EA67BC8CE5C0}" type="pres">
      <dgm:prSet presAssocID="{66AE18BB-A302-4F1C-9D86-87C0454140D6}" presName="hierChild5" presStyleCnt="0"/>
      <dgm:spPr/>
    </dgm:pt>
    <dgm:pt modelId="{EA096BA8-2D33-4513-9713-85343CE4E561}" type="pres">
      <dgm:prSet presAssocID="{3168F425-16B2-4663-87F7-F2BB26E7D8BC}" presName="Name37" presStyleLbl="parChTrans1D4" presStyleIdx="6" presStyleCnt="16"/>
      <dgm:spPr/>
      <dgm:t>
        <a:bodyPr/>
        <a:lstStyle/>
        <a:p>
          <a:endParaRPr lang="fr-FR"/>
        </a:p>
      </dgm:t>
    </dgm:pt>
    <dgm:pt modelId="{E012464C-86BD-43CF-96CD-4C47EE31B838}" type="pres">
      <dgm:prSet presAssocID="{10F241DB-EB44-4A91-9755-6143CBD87DB4}" presName="hierRoot2" presStyleCnt="0">
        <dgm:presLayoutVars>
          <dgm:hierBranch val="init"/>
        </dgm:presLayoutVars>
      </dgm:prSet>
      <dgm:spPr/>
    </dgm:pt>
    <dgm:pt modelId="{34E4CDD2-9D41-48C6-BDF1-5799EAF4E7D4}" type="pres">
      <dgm:prSet presAssocID="{10F241DB-EB44-4A91-9755-6143CBD87DB4}" presName="rootComposite" presStyleCnt="0"/>
      <dgm:spPr/>
    </dgm:pt>
    <dgm:pt modelId="{8D4FB4C7-B310-44E9-AA5E-7384ECC821D4}" type="pres">
      <dgm:prSet presAssocID="{10F241DB-EB44-4A91-9755-6143CBD87DB4}" presName="rootText" presStyleLbl="node4" presStyleIdx="6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F1144279-68BF-4B73-9EE3-DB26F9BD06FB}" type="pres">
      <dgm:prSet presAssocID="{10F241DB-EB44-4A91-9755-6143CBD87DB4}" presName="rootConnector" presStyleLbl="node4" presStyleIdx="6" presStyleCnt="16"/>
      <dgm:spPr/>
      <dgm:t>
        <a:bodyPr/>
        <a:lstStyle/>
        <a:p>
          <a:endParaRPr lang="fr-FR"/>
        </a:p>
      </dgm:t>
    </dgm:pt>
    <dgm:pt modelId="{66356019-6808-4BF9-91CE-15EAC54366E5}" type="pres">
      <dgm:prSet presAssocID="{10F241DB-EB44-4A91-9755-6143CBD87DB4}" presName="hierChild4" presStyleCnt="0"/>
      <dgm:spPr/>
    </dgm:pt>
    <dgm:pt modelId="{2C615B2B-40A3-4C5A-93B1-22F3EEE480E5}" type="pres">
      <dgm:prSet presAssocID="{10F241DB-EB44-4A91-9755-6143CBD87DB4}" presName="hierChild5" presStyleCnt="0"/>
      <dgm:spPr/>
    </dgm:pt>
    <dgm:pt modelId="{8018470C-54E0-422B-888B-D4A5F524CB40}" type="pres">
      <dgm:prSet presAssocID="{BC21F82B-5B9B-4565-B093-6CF2B03ADE0D}" presName="hierChild5" presStyleCnt="0"/>
      <dgm:spPr/>
    </dgm:pt>
    <dgm:pt modelId="{3E5DBC64-C7A6-4D19-886E-CAFABF0062AC}" type="pres">
      <dgm:prSet presAssocID="{CB8B16C4-0EDB-4C5E-B19E-C600F43F7414}" presName="hierChild5" presStyleCnt="0"/>
      <dgm:spPr/>
    </dgm:pt>
    <dgm:pt modelId="{A2151504-4629-4BEB-BBB0-27F20574389D}" type="pres">
      <dgm:prSet presAssocID="{A4AE47A2-56D4-44CA-B2F1-83AB76AE139E}" presName="Name37" presStyleLbl="parChTrans1D3" presStyleIdx="1" presStyleCnt="6"/>
      <dgm:spPr/>
      <dgm:t>
        <a:bodyPr/>
        <a:lstStyle/>
        <a:p>
          <a:endParaRPr lang="fr-FR"/>
        </a:p>
      </dgm:t>
    </dgm:pt>
    <dgm:pt modelId="{7577A1C1-8521-4D15-8976-F56DBB7C05BA}" type="pres">
      <dgm:prSet presAssocID="{F6AB9225-1159-43BA-B2AC-B57EDC49AB12}" presName="hierRoot2" presStyleCnt="0">
        <dgm:presLayoutVars>
          <dgm:hierBranch val="init"/>
        </dgm:presLayoutVars>
      </dgm:prSet>
      <dgm:spPr/>
    </dgm:pt>
    <dgm:pt modelId="{B6D6E411-1759-4D79-96A8-D9ACC3BCC884}" type="pres">
      <dgm:prSet presAssocID="{F6AB9225-1159-43BA-B2AC-B57EDC49AB12}" presName="rootComposite" presStyleCnt="0"/>
      <dgm:spPr/>
    </dgm:pt>
    <dgm:pt modelId="{AC83F338-2308-443B-8A6A-72416A23CE4D}" type="pres">
      <dgm:prSet presAssocID="{F6AB9225-1159-43BA-B2AC-B57EDC49AB12}" presName="rootText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400B8A4-1BA7-4E8D-8F10-830124F3F17E}" type="pres">
      <dgm:prSet presAssocID="{F6AB9225-1159-43BA-B2AC-B57EDC49AB12}" presName="rootConnector" presStyleLbl="node3" presStyleIdx="1" presStyleCnt="6"/>
      <dgm:spPr/>
      <dgm:t>
        <a:bodyPr/>
        <a:lstStyle/>
        <a:p>
          <a:endParaRPr lang="fr-FR"/>
        </a:p>
      </dgm:t>
    </dgm:pt>
    <dgm:pt modelId="{28D4F314-1DE7-47DF-88C4-D22E3EFC1033}" type="pres">
      <dgm:prSet presAssocID="{F6AB9225-1159-43BA-B2AC-B57EDC49AB12}" presName="hierChild4" presStyleCnt="0"/>
      <dgm:spPr/>
    </dgm:pt>
    <dgm:pt modelId="{B9EE74A3-D6B5-4162-A9AB-5B5447ED72DE}" type="pres">
      <dgm:prSet presAssocID="{ACBAF330-762D-45D6-81FA-823020093E57}" presName="Name37" presStyleLbl="parChTrans1D4" presStyleIdx="7" presStyleCnt="16"/>
      <dgm:spPr/>
      <dgm:t>
        <a:bodyPr/>
        <a:lstStyle/>
        <a:p>
          <a:endParaRPr lang="fr-FR"/>
        </a:p>
      </dgm:t>
    </dgm:pt>
    <dgm:pt modelId="{F749E143-B54B-47AE-AD42-82E5A1B9EB62}" type="pres">
      <dgm:prSet presAssocID="{700D4ABD-1DE2-4D12-B5C6-2BEA0A27BB26}" presName="hierRoot2" presStyleCnt="0">
        <dgm:presLayoutVars>
          <dgm:hierBranch val="init"/>
        </dgm:presLayoutVars>
      </dgm:prSet>
      <dgm:spPr/>
    </dgm:pt>
    <dgm:pt modelId="{397EF106-14A2-4728-8194-8064AE081D08}" type="pres">
      <dgm:prSet presAssocID="{700D4ABD-1DE2-4D12-B5C6-2BEA0A27BB26}" presName="rootComposite" presStyleCnt="0"/>
      <dgm:spPr/>
    </dgm:pt>
    <dgm:pt modelId="{1E1893D1-E18A-41C5-8313-2E99CF6033A3}" type="pres">
      <dgm:prSet presAssocID="{700D4ABD-1DE2-4D12-B5C6-2BEA0A27BB26}" presName="rootText" presStyleLbl="node4" presStyleIdx="7" presStyleCnt="16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99C6D86-F4B1-4E04-AE85-975FAB41BD22}" type="pres">
      <dgm:prSet presAssocID="{700D4ABD-1DE2-4D12-B5C6-2BEA0A27BB26}" presName="rootConnector" presStyleLbl="node4" presStyleIdx="7" presStyleCnt="16"/>
      <dgm:spPr/>
      <dgm:t>
        <a:bodyPr/>
        <a:lstStyle/>
        <a:p>
          <a:endParaRPr lang="fr-FR"/>
        </a:p>
      </dgm:t>
    </dgm:pt>
    <dgm:pt modelId="{C0BFFB52-4D3F-405A-ABF4-652233289D84}" type="pres">
      <dgm:prSet presAssocID="{700D4ABD-1DE2-4D12-B5C6-2BEA0A27BB26}" presName="hierChild4" presStyleCnt="0"/>
      <dgm:spPr/>
    </dgm:pt>
    <dgm:pt modelId="{5C6C47B9-6635-48E3-A027-B68D80C81079}" type="pres">
      <dgm:prSet presAssocID="{FD02182E-E5A4-455A-B697-CC6E1AC01485}" presName="Name37" presStyleLbl="parChTrans1D4" presStyleIdx="8" presStyleCnt="16"/>
      <dgm:spPr/>
      <dgm:t>
        <a:bodyPr/>
        <a:lstStyle/>
        <a:p>
          <a:endParaRPr lang="fr-FR"/>
        </a:p>
      </dgm:t>
    </dgm:pt>
    <dgm:pt modelId="{07D99A15-95EF-4FBF-BAC3-9647A619E224}" type="pres">
      <dgm:prSet presAssocID="{1B34E09A-4BE8-44F2-A464-E69A3B94D0EF}" presName="hierRoot2" presStyleCnt="0">
        <dgm:presLayoutVars>
          <dgm:hierBranch val="init"/>
        </dgm:presLayoutVars>
      </dgm:prSet>
      <dgm:spPr/>
    </dgm:pt>
    <dgm:pt modelId="{8562D968-8082-476F-A88F-5D8432C80E16}" type="pres">
      <dgm:prSet presAssocID="{1B34E09A-4BE8-44F2-A464-E69A3B94D0EF}" presName="rootComposite" presStyleCnt="0"/>
      <dgm:spPr/>
    </dgm:pt>
    <dgm:pt modelId="{5E51B323-ECAD-4AD3-ABEB-CD0F86B2F052}" type="pres">
      <dgm:prSet presAssocID="{1B34E09A-4BE8-44F2-A464-E69A3B94D0EF}" presName="rootText" presStyleLbl="node4" presStyleIdx="8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BF9F0849-EF31-4CE3-9301-8969CC0E385D}" type="pres">
      <dgm:prSet presAssocID="{1B34E09A-4BE8-44F2-A464-E69A3B94D0EF}" presName="rootConnector" presStyleLbl="node4" presStyleIdx="8" presStyleCnt="16"/>
      <dgm:spPr/>
      <dgm:t>
        <a:bodyPr/>
        <a:lstStyle/>
        <a:p>
          <a:endParaRPr lang="fr-FR"/>
        </a:p>
      </dgm:t>
    </dgm:pt>
    <dgm:pt modelId="{F2530231-CD95-42FB-8411-78C3600DEE86}" type="pres">
      <dgm:prSet presAssocID="{1B34E09A-4BE8-44F2-A464-E69A3B94D0EF}" presName="hierChild4" presStyleCnt="0"/>
      <dgm:spPr/>
    </dgm:pt>
    <dgm:pt modelId="{CB375F0A-AE0C-490D-ACE5-DDA181831B09}" type="pres">
      <dgm:prSet presAssocID="{1B34E09A-4BE8-44F2-A464-E69A3B94D0EF}" presName="hierChild5" presStyleCnt="0"/>
      <dgm:spPr/>
    </dgm:pt>
    <dgm:pt modelId="{3DE48FCE-C10B-4E22-8A41-E05D83E0F89D}" type="pres">
      <dgm:prSet presAssocID="{578EF3AA-0DC5-46FF-BAB6-B25FB86592D8}" presName="Name37" presStyleLbl="parChTrans1D4" presStyleIdx="9" presStyleCnt="16"/>
      <dgm:spPr/>
      <dgm:t>
        <a:bodyPr/>
        <a:lstStyle/>
        <a:p>
          <a:endParaRPr lang="fr-FR"/>
        </a:p>
      </dgm:t>
    </dgm:pt>
    <dgm:pt modelId="{924B7BE9-5D8F-4CF3-93EB-0250E99DBE1F}" type="pres">
      <dgm:prSet presAssocID="{32890E66-1A75-4E11-85FA-92DE6E015EE8}" presName="hierRoot2" presStyleCnt="0">
        <dgm:presLayoutVars>
          <dgm:hierBranch val="init"/>
        </dgm:presLayoutVars>
      </dgm:prSet>
      <dgm:spPr/>
    </dgm:pt>
    <dgm:pt modelId="{B347F989-47D7-4A57-8529-B505CBF6681D}" type="pres">
      <dgm:prSet presAssocID="{32890E66-1A75-4E11-85FA-92DE6E015EE8}" presName="rootComposite" presStyleCnt="0"/>
      <dgm:spPr/>
    </dgm:pt>
    <dgm:pt modelId="{CAFF34E9-B207-4B10-B6DA-C0F5CA0F2DE7}" type="pres">
      <dgm:prSet presAssocID="{32890E66-1A75-4E11-85FA-92DE6E015EE8}" presName="rootText" presStyleLbl="node4" presStyleIdx="9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EA34CBF7-1F7C-4AF0-BFDE-94B30D88F774}" type="pres">
      <dgm:prSet presAssocID="{32890E66-1A75-4E11-85FA-92DE6E015EE8}" presName="rootConnector" presStyleLbl="node4" presStyleIdx="9" presStyleCnt="16"/>
      <dgm:spPr/>
      <dgm:t>
        <a:bodyPr/>
        <a:lstStyle/>
        <a:p>
          <a:endParaRPr lang="fr-FR"/>
        </a:p>
      </dgm:t>
    </dgm:pt>
    <dgm:pt modelId="{3B4E475A-3A51-4BF0-BB8A-6C7F4A21F289}" type="pres">
      <dgm:prSet presAssocID="{32890E66-1A75-4E11-85FA-92DE6E015EE8}" presName="hierChild4" presStyleCnt="0"/>
      <dgm:spPr/>
    </dgm:pt>
    <dgm:pt modelId="{F94B2DA0-7BBE-4B7B-AE15-A5718B17D34B}" type="pres">
      <dgm:prSet presAssocID="{32890E66-1A75-4E11-85FA-92DE6E015EE8}" presName="hierChild5" presStyleCnt="0"/>
      <dgm:spPr/>
    </dgm:pt>
    <dgm:pt modelId="{107B88AA-37AA-425D-8F62-BF6781D38009}" type="pres">
      <dgm:prSet presAssocID="{700D4ABD-1DE2-4D12-B5C6-2BEA0A27BB26}" presName="hierChild5" presStyleCnt="0"/>
      <dgm:spPr/>
    </dgm:pt>
    <dgm:pt modelId="{7BE7DD4D-75FB-440D-B887-60DFD0352F62}" type="pres">
      <dgm:prSet presAssocID="{3C63F860-49CD-4626-AADB-D0CBB4BE12A6}" presName="Name37" presStyleLbl="parChTrans1D4" presStyleIdx="10" presStyleCnt="16"/>
      <dgm:spPr/>
      <dgm:t>
        <a:bodyPr/>
        <a:lstStyle/>
        <a:p>
          <a:endParaRPr lang="fr-FR"/>
        </a:p>
      </dgm:t>
    </dgm:pt>
    <dgm:pt modelId="{6CCA38C2-1E39-46D4-8751-B56CD10E537E}" type="pres">
      <dgm:prSet presAssocID="{AD42B0F3-F557-4095-8A31-6F70D4B640C2}" presName="hierRoot2" presStyleCnt="0">
        <dgm:presLayoutVars>
          <dgm:hierBranch val="init"/>
        </dgm:presLayoutVars>
      </dgm:prSet>
      <dgm:spPr/>
    </dgm:pt>
    <dgm:pt modelId="{805526CB-43F3-498C-B11B-C5D796EB4009}" type="pres">
      <dgm:prSet presAssocID="{AD42B0F3-F557-4095-8A31-6F70D4B640C2}" presName="rootComposite" presStyleCnt="0"/>
      <dgm:spPr/>
    </dgm:pt>
    <dgm:pt modelId="{0881E8AE-6D05-4032-A69F-5F5D6BFB3AEF}" type="pres">
      <dgm:prSet presAssocID="{AD42B0F3-F557-4095-8A31-6F70D4B640C2}" presName="rootText" presStyleLbl="node4" presStyleIdx="10" presStyleCnt="16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CB24C8A-62B7-4E12-9713-9808C4F67989}" type="pres">
      <dgm:prSet presAssocID="{AD42B0F3-F557-4095-8A31-6F70D4B640C2}" presName="rootConnector" presStyleLbl="node4" presStyleIdx="10" presStyleCnt="16"/>
      <dgm:spPr/>
      <dgm:t>
        <a:bodyPr/>
        <a:lstStyle/>
        <a:p>
          <a:endParaRPr lang="fr-FR"/>
        </a:p>
      </dgm:t>
    </dgm:pt>
    <dgm:pt modelId="{F3663D85-F01C-4A97-83FA-5D30A139D1FD}" type="pres">
      <dgm:prSet presAssocID="{AD42B0F3-F557-4095-8A31-6F70D4B640C2}" presName="hierChild4" presStyleCnt="0"/>
      <dgm:spPr/>
    </dgm:pt>
    <dgm:pt modelId="{63A72A7B-4225-4919-9F15-05174BEDF7C1}" type="pres">
      <dgm:prSet presAssocID="{916B0304-6FCD-4857-B795-8FFCEC0B7AD3}" presName="Name37" presStyleLbl="parChTrans1D4" presStyleIdx="11" presStyleCnt="16"/>
      <dgm:spPr/>
      <dgm:t>
        <a:bodyPr/>
        <a:lstStyle/>
        <a:p>
          <a:endParaRPr lang="fr-FR"/>
        </a:p>
      </dgm:t>
    </dgm:pt>
    <dgm:pt modelId="{72C400F7-740A-4058-A3DC-CCCE2B68973B}" type="pres">
      <dgm:prSet presAssocID="{A0AF3AAD-BFCF-4D25-B7D8-BFD313D52F61}" presName="hierRoot2" presStyleCnt="0">
        <dgm:presLayoutVars>
          <dgm:hierBranch val="init"/>
        </dgm:presLayoutVars>
      </dgm:prSet>
      <dgm:spPr/>
    </dgm:pt>
    <dgm:pt modelId="{EBB28B29-F103-475C-8CBC-2958F0D2D151}" type="pres">
      <dgm:prSet presAssocID="{A0AF3AAD-BFCF-4D25-B7D8-BFD313D52F61}" presName="rootComposite" presStyleCnt="0"/>
      <dgm:spPr/>
    </dgm:pt>
    <dgm:pt modelId="{C7E5E6D5-0503-4DE0-BFED-D8752CAC24B4}" type="pres">
      <dgm:prSet presAssocID="{A0AF3AAD-BFCF-4D25-B7D8-BFD313D52F61}" presName="rootText" presStyleLbl="node4" presStyleIdx="11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93327D1C-3389-4B2F-B592-8D5F0BFF0A1E}" type="pres">
      <dgm:prSet presAssocID="{A0AF3AAD-BFCF-4D25-B7D8-BFD313D52F61}" presName="rootConnector" presStyleLbl="node4" presStyleIdx="11" presStyleCnt="16"/>
      <dgm:spPr/>
      <dgm:t>
        <a:bodyPr/>
        <a:lstStyle/>
        <a:p>
          <a:endParaRPr lang="fr-FR"/>
        </a:p>
      </dgm:t>
    </dgm:pt>
    <dgm:pt modelId="{949AF657-3070-44D2-BC11-6B2E198CC2C5}" type="pres">
      <dgm:prSet presAssocID="{A0AF3AAD-BFCF-4D25-B7D8-BFD313D52F61}" presName="hierChild4" presStyleCnt="0"/>
      <dgm:spPr/>
    </dgm:pt>
    <dgm:pt modelId="{2191154D-E778-4D99-A157-D259D10E97BE}" type="pres">
      <dgm:prSet presAssocID="{A0AF3AAD-BFCF-4D25-B7D8-BFD313D52F61}" presName="hierChild5" presStyleCnt="0"/>
      <dgm:spPr/>
    </dgm:pt>
    <dgm:pt modelId="{50E2FC76-201E-45EB-9A36-185990B1E96D}" type="pres">
      <dgm:prSet presAssocID="{F6F2566E-75E8-4C49-8860-4C4110538430}" presName="Name37" presStyleLbl="parChTrans1D4" presStyleIdx="12" presStyleCnt="16"/>
      <dgm:spPr/>
      <dgm:t>
        <a:bodyPr/>
        <a:lstStyle/>
        <a:p>
          <a:endParaRPr lang="fr-FR"/>
        </a:p>
      </dgm:t>
    </dgm:pt>
    <dgm:pt modelId="{452229E9-0049-4120-AAE1-A4F05E5A82C5}" type="pres">
      <dgm:prSet presAssocID="{8E045CC0-1F5D-4183-AB25-5B0276119CF2}" presName="hierRoot2" presStyleCnt="0">
        <dgm:presLayoutVars>
          <dgm:hierBranch val="init"/>
        </dgm:presLayoutVars>
      </dgm:prSet>
      <dgm:spPr/>
    </dgm:pt>
    <dgm:pt modelId="{CC8DEB02-6AC2-449B-8507-41F84BF81677}" type="pres">
      <dgm:prSet presAssocID="{8E045CC0-1F5D-4183-AB25-5B0276119CF2}" presName="rootComposite" presStyleCnt="0"/>
      <dgm:spPr/>
    </dgm:pt>
    <dgm:pt modelId="{B365413C-6C17-4EA3-A2C1-7C7F50061CB9}" type="pres">
      <dgm:prSet presAssocID="{8E045CC0-1F5D-4183-AB25-5B0276119CF2}" presName="rootText" presStyleLbl="node4" presStyleIdx="12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6E503DD3-AB5C-4C99-B67A-5C9F837614CF}" type="pres">
      <dgm:prSet presAssocID="{8E045CC0-1F5D-4183-AB25-5B0276119CF2}" presName="rootConnector" presStyleLbl="node4" presStyleIdx="12" presStyleCnt="16"/>
      <dgm:spPr/>
      <dgm:t>
        <a:bodyPr/>
        <a:lstStyle/>
        <a:p>
          <a:endParaRPr lang="fr-FR"/>
        </a:p>
      </dgm:t>
    </dgm:pt>
    <dgm:pt modelId="{5B74A0D6-3023-46B5-B25B-3D1BA5ADB8F2}" type="pres">
      <dgm:prSet presAssocID="{8E045CC0-1F5D-4183-AB25-5B0276119CF2}" presName="hierChild4" presStyleCnt="0"/>
      <dgm:spPr/>
    </dgm:pt>
    <dgm:pt modelId="{53E0FFFF-EB37-44E6-B65A-92DE0DAB6970}" type="pres">
      <dgm:prSet presAssocID="{8E045CC0-1F5D-4183-AB25-5B0276119CF2}" presName="hierChild5" presStyleCnt="0"/>
      <dgm:spPr/>
    </dgm:pt>
    <dgm:pt modelId="{0A13F034-678A-44A8-A6DF-6293B89633E5}" type="pres">
      <dgm:prSet presAssocID="{47A56F62-17C6-4AF3-977B-D03794478290}" presName="Name37" presStyleLbl="parChTrans1D4" presStyleIdx="13" presStyleCnt="16"/>
      <dgm:spPr/>
      <dgm:t>
        <a:bodyPr/>
        <a:lstStyle/>
        <a:p>
          <a:endParaRPr lang="fr-FR"/>
        </a:p>
      </dgm:t>
    </dgm:pt>
    <dgm:pt modelId="{7CBAC019-F1CC-49DA-A5C8-4BCF9154FD26}" type="pres">
      <dgm:prSet presAssocID="{6FC810FA-9FBE-46D2-AAE7-C0D56CBAB649}" presName="hierRoot2" presStyleCnt="0">
        <dgm:presLayoutVars>
          <dgm:hierBranch val="init"/>
        </dgm:presLayoutVars>
      </dgm:prSet>
      <dgm:spPr/>
    </dgm:pt>
    <dgm:pt modelId="{ACDDD473-F0D7-4AF4-8609-83C65D972EE0}" type="pres">
      <dgm:prSet presAssocID="{6FC810FA-9FBE-46D2-AAE7-C0D56CBAB649}" presName="rootComposite" presStyleCnt="0"/>
      <dgm:spPr/>
    </dgm:pt>
    <dgm:pt modelId="{FC87453B-6327-41C7-9E85-9E83802110C9}" type="pres">
      <dgm:prSet presAssocID="{6FC810FA-9FBE-46D2-AAE7-C0D56CBAB649}" presName="rootText" presStyleLbl="node4" presStyleIdx="13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82F362B8-9344-429B-BE4F-83F8F98DF21F}" type="pres">
      <dgm:prSet presAssocID="{6FC810FA-9FBE-46D2-AAE7-C0D56CBAB649}" presName="rootConnector" presStyleLbl="node4" presStyleIdx="13" presStyleCnt="16"/>
      <dgm:spPr/>
      <dgm:t>
        <a:bodyPr/>
        <a:lstStyle/>
        <a:p>
          <a:endParaRPr lang="fr-FR"/>
        </a:p>
      </dgm:t>
    </dgm:pt>
    <dgm:pt modelId="{2CFDC09C-4A52-4B98-AEB5-A6FC0E755430}" type="pres">
      <dgm:prSet presAssocID="{6FC810FA-9FBE-46D2-AAE7-C0D56CBAB649}" presName="hierChild4" presStyleCnt="0"/>
      <dgm:spPr/>
    </dgm:pt>
    <dgm:pt modelId="{8ACB9F38-4D72-4D2A-A59E-E05D2E8979EC}" type="pres">
      <dgm:prSet presAssocID="{6FC810FA-9FBE-46D2-AAE7-C0D56CBAB649}" presName="hierChild5" presStyleCnt="0"/>
      <dgm:spPr/>
    </dgm:pt>
    <dgm:pt modelId="{04FF0C7D-F094-40EC-8378-16421F29B74F}" type="pres">
      <dgm:prSet presAssocID="{AD42B0F3-F557-4095-8A31-6F70D4B640C2}" presName="hierChild5" presStyleCnt="0"/>
      <dgm:spPr/>
    </dgm:pt>
    <dgm:pt modelId="{95CF7028-CEBC-4999-8686-4CB911ECF01A}" type="pres">
      <dgm:prSet presAssocID="{D1096BAA-7420-4196-AE18-E79AED825754}" presName="Name37" presStyleLbl="parChTrans1D4" presStyleIdx="14" presStyleCnt="16"/>
      <dgm:spPr/>
      <dgm:t>
        <a:bodyPr/>
        <a:lstStyle/>
        <a:p>
          <a:endParaRPr lang="fr-FR"/>
        </a:p>
      </dgm:t>
    </dgm:pt>
    <dgm:pt modelId="{E50DCF8C-C79E-45FC-8DCF-25BA2552ADAB}" type="pres">
      <dgm:prSet presAssocID="{783102AD-37AC-4F8B-BC57-5E2A0FCFFD5A}" presName="hierRoot2" presStyleCnt="0">
        <dgm:presLayoutVars>
          <dgm:hierBranch val="init"/>
        </dgm:presLayoutVars>
      </dgm:prSet>
      <dgm:spPr/>
    </dgm:pt>
    <dgm:pt modelId="{B2D4639E-A88E-4F7F-9DFF-2A42C425886C}" type="pres">
      <dgm:prSet presAssocID="{783102AD-37AC-4F8B-BC57-5E2A0FCFFD5A}" presName="rootComposite" presStyleCnt="0"/>
      <dgm:spPr/>
    </dgm:pt>
    <dgm:pt modelId="{D3647806-B949-48DB-BEDF-7D31EC2B694E}" type="pres">
      <dgm:prSet presAssocID="{783102AD-37AC-4F8B-BC57-5E2A0FCFFD5A}" presName="rootText" presStyleLbl="node4" presStyleIdx="14" presStyleCnt="16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38EDB822-50F3-4829-BD2B-8DC4F0103C36}" type="pres">
      <dgm:prSet presAssocID="{783102AD-37AC-4F8B-BC57-5E2A0FCFFD5A}" presName="rootConnector" presStyleLbl="node4" presStyleIdx="14" presStyleCnt="16"/>
      <dgm:spPr/>
      <dgm:t>
        <a:bodyPr/>
        <a:lstStyle/>
        <a:p>
          <a:endParaRPr lang="fr-FR"/>
        </a:p>
      </dgm:t>
    </dgm:pt>
    <dgm:pt modelId="{450FCB8C-AC45-41F5-9C45-58059271FD5D}" type="pres">
      <dgm:prSet presAssocID="{783102AD-37AC-4F8B-BC57-5E2A0FCFFD5A}" presName="hierChild4" presStyleCnt="0"/>
      <dgm:spPr/>
    </dgm:pt>
    <dgm:pt modelId="{37D6A0EB-239A-4272-8D51-5D3C10DC367B}" type="pres">
      <dgm:prSet presAssocID="{EED523BC-6109-4C0D-9772-3161B7F39CDD}" presName="Name37" presStyleLbl="parChTrans1D4" presStyleIdx="15" presStyleCnt="16"/>
      <dgm:spPr/>
      <dgm:t>
        <a:bodyPr/>
        <a:lstStyle/>
        <a:p>
          <a:endParaRPr lang="fr-FR"/>
        </a:p>
      </dgm:t>
    </dgm:pt>
    <dgm:pt modelId="{A5A91F73-4553-4F49-B54A-C1E90F3128F4}" type="pres">
      <dgm:prSet presAssocID="{DD309972-B2B2-44B6-A212-ECDBDC425D8B}" presName="hierRoot2" presStyleCnt="0">
        <dgm:presLayoutVars>
          <dgm:hierBranch val="init"/>
        </dgm:presLayoutVars>
      </dgm:prSet>
      <dgm:spPr/>
    </dgm:pt>
    <dgm:pt modelId="{052B2BD3-F039-44C9-9FEA-24A54D1C8E90}" type="pres">
      <dgm:prSet presAssocID="{DD309972-B2B2-44B6-A212-ECDBDC425D8B}" presName="rootComposite" presStyleCnt="0"/>
      <dgm:spPr/>
    </dgm:pt>
    <dgm:pt modelId="{6DE55DA4-D5A7-4901-AB92-56F68AD7BF35}" type="pres">
      <dgm:prSet presAssocID="{DD309972-B2B2-44B6-A212-ECDBDC425D8B}" presName="rootText" presStyleLbl="node4" presStyleIdx="15" presStyleCnt="16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1ADDA6B9-0C43-4E2C-BA83-554B1A26F953}" type="pres">
      <dgm:prSet presAssocID="{DD309972-B2B2-44B6-A212-ECDBDC425D8B}" presName="rootConnector" presStyleLbl="node4" presStyleIdx="15" presStyleCnt="16"/>
      <dgm:spPr/>
      <dgm:t>
        <a:bodyPr/>
        <a:lstStyle/>
        <a:p>
          <a:endParaRPr lang="fr-FR"/>
        </a:p>
      </dgm:t>
    </dgm:pt>
    <dgm:pt modelId="{15E6CF03-1E24-4A0F-82E0-B27FDE00D60F}" type="pres">
      <dgm:prSet presAssocID="{DD309972-B2B2-44B6-A212-ECDBDC425D8B}" presName="hierChild4" presStyleCnt="0"/>
      <dgm:spPr/>
    </dgm:pt>
    <dgm:pt modelId="{0FE5E7B3-8449-4F1E-B142-693B8FB05D7D}" type="pres">
      <dgm:prSet presAssocID="{DD309972-B2B2-44B6-A212-ECDBDC425D8B}" presName="hierChild5" presStyleCnt="0"/>
      <dgm:spPr/>
    </dgm:pt>
    <dgm:pt modelId="{93A34434-3E99-4057-B348-7912B1E5F33C}" type="pres">
      <dgm:prSet presAssocID="{783102AD-37AC-4F8B-BC57-5E2A0FCFFD5A}" presName="hierChild5" presStyleCnt="0"/>
      <dgm:spPr/>
    </dgm:pt>
    <dgm:pt modelId="{148BA034-5473-4415-AE83-6782B8B07D9B}" type="pres">
      <dgm:prSet presAssocID="{F6AB9225-1159-43BA-B2AC-B57EDC49AB12}" presName="hierChild5" presStyleCnt="0"/>
      <dgm:spPr/>
    </dgm:pt>
    <dgm:pt modelId="{C97D0C7C-1864-4145-89BF-1D4225CEA50B}" type="pres">
      <dgm:prSet presAssocID="{BB4EB7CF-4F8D-4E6D-85F8-2AB1F5D2E01A}" presName="hierChild5" presStyleCnt="0"/>
      <dgm:spPr/>
    </dgm:pt>
    <dgm:pt modelId="{CA419D00-26E1-4A0D-B74D-D81B8D9C8F79}" type="pres">
      <dgm:prSet presAssocID="{8AEADEF1-6C33-4E6E-9FAA-68DB7EF26E0D}" presName="Name37" presStyleLbl="parChTrans1D2" presStyleIdx="1" presStyleCnt="2"/>
      <dgm:spPr/>
      <dgm:t>
        <a:bodyPr/>
        <a:lstStyle/>
        <a:p>
          <a:endParaRPr lang="fr-FR"/>
        </a:p>
      </dgm:t>
    </dgm:pt>
    <dgm:pt modelId="{FA9F07F1-039F-449C-8C6F-8669BF69ACDF}" type="pres">
      <dgm:prSet presAssocID="{16124F9F-6107-4562-B93E-DE15C57D696B}" presName="hierRoot2" presStyleCnt="0">
        <dgm:presLayoutVars>
          <dgm:hierBranch val="hang"/>
        </dgm:presLayoutVars>
      </dgm:prSet>
      <dgm:spPr/>
    </dgm:pt>
    <dgm:pt modelId="{35489E32-0F76-4CDB-B3A8-A5B35B6228EE}" type="pres">
      <dgm:prSet presAssocID="{16124F9F-6107-4562-B93E-DE15C57D696B}" presName="rootComposite" presStyleCnt="0"/>
      <dgm:spPr/>
    </dgm:pt>
    <dgm:pt modelId="{DAE71C9F-0F34-4181-97F8-38D53468B6ED}" type="pres">
      <dgm:prSet presAssocID="{16124F9F-6107-4562-B93E-DE15C57D696B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AEADB98D-97FA-482A-BACD-A56E563ED35F}" type="pres">
      <dgm:prSet presAssocID="{16124F9F-6107-4562-B93E-DE15C57D696B}" presName="rootConnector" presStyleLbl="node2" presStyleIdx="1" presStyleCnt="2"/>
      <dgm:spPr/>
      <dgm:t>
        <a:bodyPr/>
        <a:lstStyle/>
        <a:p>
          <a:endParaRPr lang="fr-FR"/>
        </a:p>
      </dgm:t>
    </dgm:pt>
    <dgm:pt modelId="{86AD08CE-910A-44E4-B88E-931258D858DF}" type="pres">
      <dgm:prSet presAssocID="{16124F9F-6107-4562-B93E-DE15C57D696B}" presName="hierChild4" presStyleCnt="0"/>
      <dgm:spPr/>
    </dgm:pt>
    <dgm:pt modelId="{698E5A71-6C83-4274-97A6-0CAB6027642E}" type="pres">
      <dgm:prSet presAssocID="{E06575C9-B483-4001-80A1-C7B739B45718}" presName="Name48" presStyleLbl="parChTrans1D3" presStyleIdx="2" presStyleCnt="6"/>
      <dgm:spPr/>
      <dgm:t>
        <a:bodyPr/>
        <a:lstStyle/>
        <a:p>
          <a:endParaRPr lang="fr-FR"/>
        </a:p>
      </dgm:t>
    </dgm:pt>
    <dgm:pt modelId="{D4767B2F-4DC6-4726-ABA2-66807E6FDA15}" type="pres">
      <dgm:prSet presAssocID="{8A5498C5-D206-4323-88CA-FD679C00EA44}" presName="hierRoot2" presStyleCnt="0">
        <dgm:presLayoutVars>
          <dgm:hierBranch val="init"/>
        </dgm:presLayoutVars>
      </dgm:prSet>
      <dgm:spPr/>
    </dgm:pt>
    <dgm:pt modelId="{C58DC571-DC92-463E-8E5F-F5C10487CA5D}" type="pres">
      <dgm:prSet presAssocID="{8A5498C5-D206-4323-88CA-FD679C00EA44}" presName="rootComposite" presStyleCnt="0"/>
      <dgm:spPr/>
    </dgm:pt>
    <dgm:pt modelId="{73DE9FD4-CFF0-4741-8BF1-9E14BA3DFCCC}" type="pres">
      <dgm:prSet presAssocID="{8A5498C5-D206-4323-88CA-FD679C00EA44}" presName="rootText" presStyleLbl="node3" presStyleIdx="2" presStyleCnt="6" custScaleX="66693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D1BCEBEF-1FE7-4B0D-BE6C-61CAB65C5B0A}" type="pres">
      <dgm:prSet presAssocID="{8A5498C5-D206-4323-88CA-FD679C00EA44}" presName="rootConnector" presStyleLbl="node3" presStyleIdx="2" presStyleCnt="6"/>
      <dgm:spPr/>
      <dgm:t>
        <a:bodyPr/>
        <a:lstStyle/>
        <a:p>
          <a:endParaRPr lang="fr-FR"/>
        </a:p>
      </dgm:t>
    </dgm:pt>
    <dgm:pt modelId="{863290FF-4A80-4576-9B38-C8C5178FEA5E}" type="pres">
      <dgm:prSet presAssocID="{8A5498C5-D206-4323-88CA-FD679C00EA44}" presName="hierChild4" presStyleCnt="0"/>
      <dgm:spPr/>
    </dgm:pt>
    <dgm:pt modelId="{71CC6B6B-D47C-4C75-AECB-8AEFB7144571}" type="pres">
      <dgm:prSet presAssocID="{8A5498C5-D206-4323-88CA-FD679C00EA44}" presName="hierChild5" presStyleCnt="0"/>
      <dgm:spPr/>
    </dgm:pt>
    <dgm:pt modelId="{F8F30974-54BB-4F2C-9ABA-B1CDC9E4E959}" type="pres">
      <dgm:prSet presAssocID="{675FE2DB-B30A-45F4-8C84-59402484C7AD}" presName="Name48" presStyleLbl="parChTrans1D3" presStyleIdx="3" presStyleCnt="6"/>
      <dgm:spPr/>
      <dgm:t>
        <a:bodyPr/>
        <a:lstStyle/>
        <a:p>
          <a:endParaRPr lang="fr-FR"/>
        </a:p>
      </dgm:t>
    </dgm:pt>
    <dgm:pt modelId="{CEB02001-B131-4B24-94E1-F97EE5F65D5E}" type="pres">
      <dgm:prSet presAssocID="{FA80F9A6-C8B7-4F1A-8BBD-1875BEFB72B9}" presName="hierRoot2" presStyleCnt="0">
        <dgm:presLayoutVars>
          <dgm:hierBranch val="init"/>
        </dgm:presLayoutVars>
      </dgm:prSet>
      <dgm:spPr/>
    </dgm:pt>
    <dgm:pt modelId="{EAAEC356-5A60-4F71-B2BA-00C81892AE02}" type="pres">
      <dgm:prSet presAssocID="{FA80F9A6-C8B7-4F1A-8BBD-1875BEFB72B9}" presName="rootComposite" presStyleCnt="0"/>
      <dgm:spPr/>
    </dgm:pt>
    <dgm:pt modelId="{8BA96850-6310-45A5-AB0E-1D5FAB784DC3}" type="pres">
      <dgm:prSet presAssocID="{FA80F9A6-C8B7-4F1A-8BBD-1875BEFB72B9}" presName="rootText" presStyleLbl="node3" presStyleIdx="3" presStyleCnt="6" custScaleX="66693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8BA591CF-2C95-46B2-9EDF-4A7FF12BD442}" type="pres">
      <dgm:prSet presAssocID="{FA80F9A6-C8B7-4F1A-8BBD-1875BEFB72B9}" presName="rootConnector" presStyleLbl="node3" presStyleIdx="3" presStyleCnt="6"/>
      <dgm:spPr/>
      <dgm:t>
        <a:bodyPr/>
        <a:lstStyle/>
        <a:p>
          <a:endParaRPr lang="fr-FR"/>
        </a:p>
      </dgm:t>
    </dgm:pt>
    <dgm:pt modelId="{9511C5EF-D7C9-474A-9BC7-6A9427A1CE27}" type="pres">
      <dgm:prSet presAssocID="{FA80F9A6-C8B7-4F1A-8BBD-1875BEFB72B9}" presName="hierChild4" presStyleCnt="0"/>
      <dgm:spPr/>
    </dgm:pt>
    <dgm:pt modelId="{61A6FDA8-4B16-43A7-B80D-279EF4070581}" type="pres">
      <dgm:prSet presAssocID="{FA80F9A6-C8B7-4F1A-8BBD-1875BEFB72B9}" presName="hierChild5" presStyleCnt="0"/>
      <dgm:spPr/>
    </dgm:pt>
    <dgm:pt modelId="{FE369F99-0FFB-41A4-AA2E-56E7F64CC77D}" type="pres">
      <dgm:prSet presAssocID="{54298F8B-D0B1-403B-AAB8-117A6472F02A}" presName="Name48" presStyleLbl="parChTrans1D3" presStyleIdx="4" presStyleCnt="6"/>
      <dgm:spPr/>
      <dgm:t>
        <a:bodyPr/>
        <a:lstStyle/>
        <a:p>
          <a:endParaRPr lang="fr-FR"/>
        </a:p>
      </dgm:t>
    </dgm:pt>
    <dgm:pt modelId="{4D6259BC-199F-4C2E-B073-B64F3EF64631}" type="pres">
      <dgm:prSet presAssocID="{61B0309C-E1EF-4750-841B-E8D5348FBCDE}" presName="hierRoot2" presStyleCnt="0">
        <dgm:presLayoutVars>
          <dgm:hierBranch val="init"/>
        </dgm:presLayoutVars>
      </dgm:prSet>
      <dgm:spPr/>
    </dgm:pt>
    <dgm:pt modelId="{B7358374-BF9A-4834-A85B-167E2BB7939F}" type="pres">
      <dgm:prSet presAssocID="{61B0309C-E1EF-4750-841B-E8D5348FBCDE}" presName="rootComposite" presStyleCnt="0"/>
      <dgm:spPr/>
    </dgm:pt>
    <dgm:pt modelId="{6BFA7821-91DB-40C6-965D-E1DC2E644521}" type="pres">
      <dgm:prSet presAssocID="{61B0309C-E1EF-4750-841B-E8D5348FBCDE}" presName="rootText" presStyleLbl="node3" presStyleIdx="4" presStyleCnt="6" custScaleX="66693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7A9BCAC3-C5B0-41DF-9C25-02E142305937}" type="pres">
      <dgm:prSet presAssocID="{61B0309C-E1EF-4750-841B-E8D5348FBCDE}" presName="rootConnector" presStyleLbl="node3" presStyleIdx="4" presStyleCnt="6"/>
      <dgm:spPr/>
      <dgm:t>
        <a:bodyPr/>
        <a:lstStyle/>
        <a:p>
          <a:endParaRPr lang="fr-FR"/>
        </a:p>
      </dgm:t>
    </dgm:pt>
    <dgm:pt modelId="{1D66F33B-33F3-40D1-BDB7-7272ACAB034F}" type="pres">
      <dgm:prSet presAssocID="{61B0309C-E1EF-4750-841B-E8D5348FBCDE}" presName="hierChild4" presStyleCnt="0"/>
      <dgm:spPr/>
    </dgm:pt>
    <dgm:pt modelId="{F32CD87B-ADF4-422E-A725-524444F134A1}" type="pres">
      <dgm:prSet presAssocID="{61B0309C-E1EF-4750-841B-E8D5348FBCDE}" presName="hierChild5" presStyleCnt="0"/>
      <dgm:spPr/>
    </dgm:pt>
    <dgm:pt modelId="{ED27FA27-7C27-4707-8929-056D576B89BC}" type="pres">
      <dgm:prSet presAssocID="{2CBD1542-D55C-4A92-9DE1-68A1CDA330FD}" presName="Name48" presStyleLbl="parChTrans1D3" presStyleIdx="5" presStyleCnt="6"/>
      <dgm:spPr/>
      <dgm:t>
        <a:bodyPr/>
        <a:lstStyle/>
        <a:p>
          <a:endParaRPr lang="fr-FR"/>
        </a:p>
      </dgm:t>
    </dgm:pt>
    <dgm:pt modelId="{82275C77-6E8A-4A0F-9ADD-4DE9EC8E5E10}" type="pres">
      <dgm:prSet presAssocID="{C5025740-9927-4A20-A05B-E90ECE253FC1}" presName="hierRoot2" presStyleCnt="0">
        <dgm:presLayoutVars>
          <dgm:hierBranch val="init"/>
        </dgm:presLayoutVars>
      </dgm:prSet>
      <dgm:spPr/>
    </dgm:pt>
    <dgm:pt modelId="{DA8D00E9-C415-4FAD-BFC5-FB5FE05AA191}" type="pres">
      <dgm:prSet presAssocID="{C5025740-9927-4A20-A05B-E90ECE253FC1}" presName="rootComposite" presStyleCnt="0"/>
      <dgm:spPr/>
    </dgm:pt>
    <dgm:pt modelId="{26D67752-BFF4-4409-8E3B-362B2108855E}" type="pres">
      <dgm:prSet presAssocID="{C5025740-9927-4A20-A05B-E90ECE253FC1}" presName="rootText" presStyleLbl="node3" presStyleIdx="5" presStyleCnt="6" custScaleX="66693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8C14A128-7AFB-4E1F-A19C-C3304DFDC771}" type="pres">
      <dgm:prSet presAssocID="{C5025740-9927-4A20-A05B-E90ECE253FC1}" presName="rootConnector" presStyleLbl="node3" presStyleIdx="5" presStyleCnt="6"/>
      <dgm:spPr/>
      <dgm:t>
        <a:bodyPr/>
        <a:lstStyle/>
        <a:p>
          <a:endParaRPr lang="fr-FR"/>
        </a:p>
      </dgm:t>
    </dgm:pt>
    <dgm:pt modelId="{DAC26618-4D00-4F73-8E8E-EEE35AEB3938}" type="pres">
      <dgm:prSet presAssocID="{C5025740-9927-4A20-A05B-E90ECE253FC1}" presName="hierChild4" presStyleCnt="0"/>
      <dgm:spPr/>
    </dgm:pt>
    <dgm:pt modelId="{5591F772-06C5-42F5-B29B-E1FDD9BC5240}" type="pres">
      <dgm:prSet presAssocID="{C5025740-9927-4A20-A05B-E90ECE253FC1}" presName="hierChild5" presStyleCnt="0"/>
      <dgm:spPr/>
    </dgm:pt>
    <dgm:pt modelId="{AB45199D-51AC-46FE-991A-A07B28122BAA}" type="pres">
      <dgm:prSet presAssocID="{16124F9F-6107-4562-B93E-DE15C57D696B}" presName="hierChild5" presStyleCnt="0"/>
      <dgm:spPr/>
    </dgm:pt>
    <dgm:pt modelId="{F2BA2F13-BC63-4050-A370-B94403C4029E}" type="pres">
      <dgm:prSet presAssocID="{3F28213D-68F8-4101-AB93-BB713C1C2E9E}" presName="hierChild3" presStyleCnt="0"/>
      <dgm:spPr/>
    </dgm:pt>
  </dgm:ptLst>
  <dgm:cxnLst>
    <dgm:cxn modelId="{2793E3E0-6F4B-412F-A34A-3A178137E004}" type="presOf" srcId="{BC21F82B-5B9B-4565-B093-6CF2B03ADE0D}" destId="{B59D1943-6774-4269-A585-306D1CA517DF}" srcOrd="0" destOrd="0" presId="urn:microsoft.com/office/officeart/2005/8/layout/orgChart1"/>
    <dgm:cxn modelId="{A8B80D12-6FE9-4E5E-905C-A2819D934F47}" type="presOf" srcId="{3C63F860-49CD-4626-AADB-D0CBB4BE12A6}" destId="{7BE7DD4D-75FB-440D-B887-60DFD0352F62}" srcOrd="0" destOrd="0" presId="urn:microsoft.com/office/officeart/2005/8/layout/orgChart1"/>
    <dgm:cxn modelId="{CB1AECFD-E190-4247-A4F9-87FD367CEAD4}" srcId="{16124F9F-6107-4562-B93E-DE15C57D696B}" destId="{FA80F9A6-C8B7-4F1A-8BBD-1875BEFB72B9}" srcOrd="1" destOrd="0" parTransId="{675FE2DB-B30A-45F4-8C84-59402484C7AD}" sibTransId="{20B6006F-2299-4548-BA6D-696CAE694AB3}"/>
    <dgm:cxn modelId="{E1DF92EC-823A-409D-903C-E5EB4A9B9F7F}" srcId="{BC21F82B-5B9B-4565-B093-6CF2B03ADE0D}" destId="{66AE18BB-A302-4F1C-9D86-87C0454140D6}" srcOrd="1" destOrd="0" parTransId="{938ED61A-86B0-418D-ADC0-F065489D2702}" sibTransId="{1BD3F44D-E488-4FF1-9D2F-911DB55710A8}"/>
    <dgm:cxn modelId="{29071C03-8CEA-4CDF-BF13-DECBB218676E}" type="presOf" srcId="{7D53E6DF-19E7-4E97-9492-A904398D3948}" destId="{8F26982D-ADF5-497F-85E0-CABFE5643C0D}" srcOrd="0" destOrd="0" presId="urn:microsoft.com/office/officeart/2005/8/layout/orgChart1"/>
    <dgm:cxn modelId="{9D26384A-4D0A-42DA-B169-F051FE4F08EB}" type="presOf" srcId="{8AEADEF1-6C33-4E6E-9FAA-68DB7EF26E0D}" destId="{CA419D00-26E1-4A0D-B74D-D81B8D9C8F79}" srcOrd="0" destOrd="0" presId="urn:microsoft.com/office/officeart/2005/8/layout/orgChart1"/>
    <dgm:cxn modelId="{95F44448-E057-4DFA-8819-2AB114B02BB0}" srcId="{BB4EB7CF-4F8D-4E6D-85F8-2AB1F5D2E01A}" destId="{F6AB9225-1159-43BA-B2AC-B57EDC49AB12}" srcOrd="1" destOrd="0" parTransId="{A4AE47A2-56D4-44CA-B2F1-83AB76AE139E}" sibTransId="{33ADE506-7943-4D0E-8BA0-57258BFB5124}"/>
    <dgm:cxn modelId="{B92B95F3-5BB5-438E-8B13-20952942CB66}" srcId="{3F28213D-68F8-4101-AB93-BB713C1C2E9E}" destId="{BB4EB7CF-4F8D-4E6D-85F8-2AB1F5D2E01A}" srcOrd="0" destOrd="0" parTransId="{C408BC02-EC6D-4258-9841-C4AD1030635F}" sibTransId="{A2DE41FE-5D3D-4585-A633-60AE825A23F1}"/>
    <dgm:cxn modelId="{415E0548-B718-41B0-9F97-557F6B294FF6}" type="presOf" srcId="{DA10B130-8BAA-47BA-A80D-F39F6FA4735D}" destId="{E6430D31-7F99-4E49-A138-2BD96FE2596C}" srcOrd="0" destOrd="0" presId="urn:microsoft.com/office/officeart/2005/8/layout/orgChart1"/>
    <dgm:cxn modelId="{23E95B47-502A-495F-9CE5-0E067608146B}" srcId="{CB8B16C4-0EDB-4C5E-B19E-C600F43F7414}" destId="{EBE8F322-3927-4A23-B2AD-79CA49F837BF}" srcOrd="0" destOrd="0" parTransId="{A8600910-4564-42B0-A759-BEF9074F72F1}" sibTransId="{B1536089-4A74-40FA-83EF-32B6E993142C}"/>
    <dgm:cxn modelId="{72055742-FE6D-4283-A531-B3734137DD30}" type="presOf" srcId="{1B34E09A-4BE8-44F2-A464-E69A3B94D0EF}" destId="{BF9F0849-EF31-4CE3-9301-8969CC0E385D}" srcOrd="1" destOrd="0" presId="urn:microsoft.com/office/officeart/2005/8/layout/orgChart1"/>
    <dgm:cxn modelId="{62A1D64C-3F0B-4DB6-BDC6-0320B607D279}" type="presOf" srcId="{EED523BC-6109-4C0D-9772-3161B7F39CDD}" destId="{37D6A0EB-239A-4272-8D51-5D3C10DC367B}" srcOrd="0" destOrd="0" presId="urn:microsoft.com/office/officeart/2005/8/layout/orgChart1"/>
    <dgm:cxn modelId="{92B6B3E3-AA59-4F8E-B30D-C61872177662}" type="presOf" srcId="{3F28213D-68F8-4101-AB93-BB713C1C2E9E}" destId="{507D23D3-5EF9-4A1E-A015-F66F23BC5F03}" srcOrd="1" destOrd="0" presId="urn:microsoft.com/office/officeart/2005/8/layout/orgChart1"/>
    <dgm:cxn modelId="{8BC65FBD-B2B0-4F05-A337-29F83EED18DE}" srcId="{AD42B0F3-F557-4095-8A31-6F70D4B640C2}" destId="{6FC810FA-9FBE-46D2-AAE7-C0D56CBAB649}" srcOrd="2" destOrd="0" parTransId="{47A56F62-17C6-4AF3-977B-D03794478290}" sibTransId="{EB9C24ED-68E3-4FEF-9DAF-3C0BD011FF3B}"/>
    <dgm:cxn modelId="{0AFBE804-B11A-4FAC-AA19-2EAFCE119F74}" type="presOf" srcId="{32890E66-1A75-4E11-85FA-92DE6E015EE8}" destId="{CAFF34E9-B207-4B10-B6DA-C0F5CA0F2DE7}" srcOrd="0" destOrd="0" presId="urn:microsoft.com/office/officeart/2005/8/layout/orgChart1"/>
    <dgm:cxn modelId="{F9EFEDAA-0368-4993-B509-F3BA3D11C91D}" type="presOf" srcId="{54298F8B-D0B1-403B-AAB8-117A6472F02A}" destId="{FE369F99-0FFB-41A4-AA2E-56E7F64CC77D}" srcOrd="0" destOrd="0" presId="urn:microsoft.com/office/officeart/2005/8/layout/orgChart1"/>
    <dgm:cxn modelId="{35116F53-4D60-4A63-9459-8992779B07AC}" type="presOf" srcId="{3EC72E5F-19AA-4DF7-A660-DFFFED03DD89}" destId="{6F9DF81C-FC03-485A-A5BC-D3A8BFABD7A7}" srcOrd="0" destOrd="0" presId="urn:microsoft.com/office/officeart/2005/8/layout/orgChart1"/>
    <dgm:cxn modelId="{B14F7D45-5FD2-48D4-90C5-A74F4EC91632}" type="presOf" srcId="{A4AE47A2-56D4-44CA-B2F1-83AB76AE139E}" destId="{A2151504-4629-4BEB-BBB0-27F20574389D}" srcOrd="0" destOrd="0" presId="urn:microsoft.com/office/officeart/2005/8/layout/orgChart1"/>
    <dgm:cxn modelId="{0878E424-51D1-432C-9695-F4D62049E71F}" type="presOf" srcId="{E02BB3E8-6581-4234-A687-ED9CCCF96A55}" destId="{138C0402-DF99-435E-BF69-C5735E915EF9}" srcOrd="0" destOrd="0" presId="urn:microsoft.com/office/officeart/2005/8/layout/orgChart1"/>
    <dgm:cxn modelId="{5FE8ACAE-FE87-488A-A9FF-5531187CC995}" type="presOf" srcId="{EBE8F322-3927-4A23-B2AD-79CA49F837BF}" destId="{BA1AD388-6EDB-4E1C-876D-286B5F2941A4}" srcOrd="1" destOrd="0" presId="urn:microsoft.com/office/officeart/2005/8/layout/orgChart1"/>
    <dgm:cxn modelId="{260E3381-D3A5-4B09-8C7C-5EF25811C50C}" type="presOf" srcId="{7488BA76-DDA4-4B25-8C62-9782A63AB632}" destId="{007892F2-B88A-489E-9D05-04DA3BA54B83}" srcOrd="0" destOrd="0" presId="urn:microsoft.com/office/officeart/2005/8/layout/orgChart1"/>
    <dgm:cxn modelId="{B0D0C671-75D9-43FC-9922-0E60C94F39DC}" type="presOf" srcId="{7D53E6DF-19E7-4E97-9492-A904398D3948}" destId="{88B84C36-C611-4D1A-A76F-FFD7305D3D49}" srcOrd="1" destOrd="0" presId="urn:microsoft.com/office/officeart/2005/8/layout/orgChart1"/>
    <dgm:cxn modelId="{FF4A4B35-3F53-451A-AF90-4287CB120286}" srcId="{AD42B0F3-F557-4095-8A31-6F70D4B640C2}" destId="{8E045CC0-1F5D-4183-AB25-5B0276119CF2}" srcOrd="1" destOrd="0" parTransId="{F6F2566E-75E8-4C49-8860-4C4110538430}" sibTransId="{E2FC8918-C547-4EE5-80C2-F9E7F4A1BF50}"/>
    <dgm:cxn modelId="{38F767BD-0992-4BA9-BCC0-B57472C1647F}" type="presOf" srcId="{ACBAF330-762D-45D6-81FA-823020093E57}" destId="{B9EE74A3-D6B5-4162-A9AB-5B5447ED72DE}" srcOrd="0" destOrd="0" presId="urn:microsoft.com/office/officeart/2005/8/layout/orgChart1"/>
    <dgm:cxn modelId="{B2F2F565-4973-44DB-9B84-1C3CE2D79345}" type="presOf" srcId="{CB8B16C4-0EDB-4C5E-B19E-C600F43F7414}" destId="{9432CF6F-DCE0-4DBE-9508-465C9DE5FDB9}" srcOrd="1" destOrd="0" presId="urn:microsoft.com/office/officeart/2005/8/layout/orgChart1"/>
    <dgm:cxn modelId="{60B23925-45D4-4EA2-8CA5-39D45B0BF8A5}" type="presOf" srcId="{A0AF3AAD-BFCF-4D25-B7D8-BFD313D52F61}" destId="{C7E5E6D5-0503-4DE0-BFED-D8752CAC24B4}" srcOrd="0" destOrd="0" presId="urn:microsoft.com/office/officeart/2005/8/layout/orgChart1"/>
    <dgm:cxn modelId="{B244D546-DBDB-4F9E-947C-4DF79B0CA411}" type="presOf" srcId="{916B0304-6FCD-4857-B795-8FFCEC0B7AD3}" destId="{63A72A7B-4225-4919-9F15-05174BEDF7C1}" srcOrd="0" destOrd="0" presId="urn:microsoft.com/office/officeart/2005/8/layout/orgChart1"/>
    <dgm:cxn modelId="{604D0675-F7DC-418B-9F80-F6A8A011C1D6}" type="presOf" srcId="{BB4EB7CF-4F8D-4E6D-85F8-2AB1F5D2E01A}" destId="{9AB7186C-F2E3-49FE-BCBE-5B6586C181B1}" srcOrd="0" destOrd="0" presId="urn:microsoft.com/office/officeart/2005/8/layout/orgChart1"/>
    <dgm:cxn modelId="{96F1033E-8FFF-41EF-9241-FF18951A0347}" type="presOf" srcId="{E06575C9-B483-4001-80A1-C7B739B45718}" destId="{698E5A71-6C83-4274-97A6-0CAB6027642E}" srcOrd="0" destOrd="0" presId="urn:microsoft.com/office/officeart/2005/8/layout/orgChart1"/>
    <dgm:cxn modelId="{35A64FE2-C87C-4486-B42D-6ACC88C40660}" type="presOf" srcId="{33D66A0C-C8B6-4185-85D2-19F3D66A284C}" destId="{B6F2A34C-E2B3-49BA-929B-B68509E508ED}" srcOrd="0" destOrd="0" presId="urn:microsoft.com/office/officeart/2005/8/layout/orgChart1"/>
    <dgm:cxn modelId="{D20BE105-846A-413C-A3DD-4C00A0800C81}" srcId="{16124F9F-6107-4562-B93E-DE15C57D696B}" destId="{8A5498C5-D206-4323-88CA-FD679C00EA44}" srcOrd="0" destOrd="0" parTransId="{E06575C9-B483-4001-80A1-C7B739B45718}" sibTransId="{8D1E5DAC-B6AA-49F7-94D1-12CE4AC1E59D}"/>
    <dgm:cxn modelId="{35D74AF1-9AA1-4984-817F-CB452B8A976D}" type="presOf" srcId="{6FC810FA-9FBE-46D2-AAE7-C0D56CBAB649}" destId="{FC87453B-6327-41C7-9E85-9E83802110C9}" srcOrd="0" destOrd="0" presId="urn:microsoft.com/office/officeart/2005/8/layout/orgChart1"/>
    <dgm:cxn modelId="{24C14605-CC6D-40EA-AF9A-673EC9E82FB0}" type="presOf" srcId="{AD42B0F3-F557-4095-8A31-6F70D4B640C2}" destId="{0881E8AE-6D05-4032-A69F-5F5D6BFB3AEF}" srcOrd="0" destOrd="0" presId="urn:microsoft.com/office/officeart/2005/8/layout/orgChart1"/>
    <dgm:cxn modelId="{26D81B3D-96B9-46B4-8A13-C26A74164491}" type="presOf" srcId="{DD309972-B2B2-44B6-A212-ECDBDC425D8B}" destId="{6DE55DA4-D5A7-4901-AB92-56F68AD7BF35}" srcOrd="0" destOrd="0" presId="urn:microsoft.com/office/officeart/2005/8/layout/orgChart1"/>
    <dgm:cxn modelId="{164DB777-3249-4309-9F55-79B066134CCC}" srcId="{F6AB9225-1159-43BA-B2AC-B57EDC49AB12}" destId="{AD42B0F3-F557-4095-8A31-6F70D4B640C2}" srcOrd="1" destOrd="0" parTransId="{3C63F860-49CD-4626-AADB-D0CBB4BE12A6}" sibTransId="{DAAB4DEC-A1F1-41D3-BEAB-68BD761976D6}"/>
    <dgm:cxn modelId="{78B9EBC4-8E4D-4680-8EF4-70A2FD0B5157}" srcId="{AD42B0F3-F557-4095-8A31-6F70D4B640C2}" destId="{A0AF3AAD-BFCF-4D25-B7D8-BFD313D52F61}" srcOrd="0" destOrd="0" parTransId="{916B0304-6FCD-4857-B795-8FFCEC0B7AD3}" sibTransId="{B4533C94-3249-46F8-B5B9-8BD34743A50B}"/>
    <dgm:cxn modelId="{9E3C0AC6-E4CB-4B6C-8AB7-35488D5B092A}" srcId="{EBE8F322-3927-4A23-B2AD-79CA49F837BF}" destId="{5F858A09-C8B7-44D1-B114-3DFD53111AFE}" srcOrd="0" destOrd="0" parTransId="{FB87C85D-A9E2-420B-A729-FF9904D55B95}" sibTransId="{436B119B-48DB-4417-8387-24398A1E8853}"/>
    <dgm:cxn modelId="{F3126FE3-883A-4DAA-AB8A-18FA8732913E}" type="presOf" srcId="{5F858A09-C8B7-44D1-B114-3DFD53111AFE}" destId="{FEFE01AB-8D7E-4E54-917F-CCC8EF0FC612}" srcOrd="0" destOrd="0" presId="urn:microsoft.com/office/officeart/2005/8/layout/orgChart1"/>
    <dgm:cxn modelId="{EC0402C2-AF69-4AE9-8228-CBEAEDFE4A14}" srcId="{F6AB9225-1159-43BA-B2AC-B57EDC49AB12}" destId="{700D4ABD-1DE2-4D12-B5C6-2BEA0A27BB26}" srcOrd="0" destOrd="0" parTransId="{ACBAF330-762D-45D6-81FA-823020093E57}" sibTransId="{5D9DEB5B-6515-49DF-A1B0-EF977EC88AD2}"/>
    <dgm:cxn modelId="{7225864D-97F0-4860-8616-5C1E2930D768}" srcId="{F6AB9225-1159-43BA-B2AC-B57EDC49AB12}" destId="{783102AD-37AC-4F8B-BC57-5E2A0FCFFD5A}" srcOrd="2" destOrd="0" parTransId="{D1096BAA-7420-4196-AE18-E79AED825754}" sibTransId="{16F2BE99-8BED-4CB5-B746-A326BC0952CC}"/>
    <dgm:cxn modelId="{270A75B4-37C9-4724-9A33-DCADC7508C1F}" srcId="{16124F9F-6107-4562-B93E-DE15C57D696B}" destId="{C5025740-9927-4A20-A05B-E90ECE253FC1}" srcOrd="3" destOrd="0" parTransId="{2CBD1542-D55C-4A92-9DE1-68A1CDA330FD}" sibTransId="{4BEAF05D-C1CD-42E4-8BDA-77F77C38F25A}"/>
    <dgm:cxn modelId="{0F7A3E88-0CF2-4922-B5F4-A20E18478E4F}" srcId="{BC21F82B-5B9B-4565-B093-6CF2B03ADE0D}" destId="{10F241DB-EB44-4A91-9755-6143CBD87DB4}" srcOrd="2" destOrd="0" parTransId="{3168F425-16B2-4663-87F7-F2BB26E7D8BC}" sibTransId="{C7F68861-7E42-46B3-AF43-7AA2D2B0F272}"/>
    <dgm:cxn modelId="{FA17CA29-350A-4D2A-AB29-BB9727FE9CF8}" type="presOf" srcId="{FA80F9A6-C8B7-4F1A-8BBD-1875BEFB72B9}" destId="{8BA96850-6310-45A5-AB0E-1D5FAB784DC3}" srcOrd="0" destOrd="0" presId="urn:microsoft.com/office/officeart/2005/8/layout/orgChart1"/>
    <dgm:cxn modelId="{CF69D924-542E-44EE-AF79-33CC51B2CE22}" type="presOf" srcId="{1B34E09A-4BE8-44F2-A464-E69A3B94D0EF}" destId="{5E51B323-ECAD-4AD3-ABEB-CD0F86B2F052}" srcOrd="0" destOrd="0" presId="urn:microsoft.com/office/officeart/2005/8/layout/orgChart1"/>
    <dgm:cxn modelId="{118110D4-3279-4FF3-9EF5-ECEEFC22E0EB}" srcId="{16124F9F-6107-4562-B93E-DE15C57D696B}" destId="{61B0309C-E1EF-4750-841B-E8D5348FBCDE}" srcOrd="2" destOrd="0" parTransId="{54298F8B-D0B1-403B-AAB8-117A6472F02A}" sibTransId="{00DF9A25-8B0D-47AB-9BC0-3C94A79E42D0}"/>
    <dgm:cxn modelId="{1A871B95-44B6-40B7-B039-8C032764F107}" type="presOf" srcId="{66AE18BB-A302-4F1C-9D86-87C0454140D6}" destId="{1B1CD729-1EF8-4102-A8F6-C6D5DD6364C0}" srcOrd="0" destOrd="0" presId="urn:microsoft.com/office/officeart/2005/8/layout/orgChart1"/>
    <dgm:cxn modelId="{E6538485-13C3-41FB-A315-F95E749196D2}" srcId="{3F28213D-68F8-4101-AB93-BB713C1C2E9E}" destId="{16124F9F-6107-4562-B93E-DE15C57D696B}" srcOrd="1" destOrd="0" parTransId="{8AEADEF1-6C33-4E6E-9FAA-68DB7EF26E0D}" sibTransId="{FEC75782-546D-42F2-A560-206289EC21B7}"/>
    <dgm:cxn modelId="{1AB9499E-F265-4EF3-B7E2-C78BB5F616F4}" srcId="{783102AD-37AC-4F8B-BC57-5E2A0FCFFD5A}" destId="{DD309972-B2B2-44B6-A212-ECDBDC425D8B}" srcOrd="0" destOrd="0" parTransId="{EED523BC-6109-4C0D-9772-3161B7F39CDD}" sibTransId="{14B969B4-0B65-4D56-B2A9-E48054E16E81}"/>
    <dgm:cxn modelId="{84D66ABF-E009-405D-92D4-B420B3952BD0}" type="presOf" srcId="{A0AF3AAD-BFCF-4D25-B7D8-BFD313D52F61}" destId="{93327D1C-3389-4B2F-B592-8D5F0BFF0A1E}" srcOrd="1" destOrd="0" presId="urn:microsoft.com/office/officeart/2005/8/layout/orgChart1"/>
    <dgm:cxn modelId="{532B6082-72C1-494B-A389-7DD14803030D}" type="presOf" srcId="{FB87C85D-A9E2-420B-A729-FF9904D55B95}" destId="{2612CDBF-1802-4F19-8C36-9E4BDDA3B252}" srcOrd="0" destOrd="0" presId="urn:microsoft.com/office/officeart/2005/8/layout/orgChart1"/>
    <dgm:cxn modelId="{12945DBF-3DEA-4099-9F59-39F582F24688}" type="presOf" srcId="{C5025740-9927-4A20-A05B-E90ECE253FC1}" destId="{26D67752-BFF4-4409-8E3B-362B2108855E}" srcOrd="0" destOrd="0" presId="urn:microsoft.com/office/officeart/2005/8/layout/orgChart1"/>
    <dgm:cxn modelId="{A426804A-7D33-4EE8-A058-48DCE51A74BF}" srcId="{BB4EB7CF-4F8D-4E6D-85F8-2AB1F5D2E01A}" destId="{CB8B16C4-0EDB-4C5E-B19E-C600F43F7414}" srcOrd="0" destOrd="0" parTransId="{A600376E-A7A2-4D5E-934B-224C08E406E4}" sibTransId="{D2B012E5-C637-44A1-BCFE-2E6D6FECE0D3}"/>
    <dgm:cxn modelId="{5FADC00D-9A00-4ACA-A92D-56FB6D1103EE}" type="presOf" srcId="{DA10B130-8BAA-47BA-A80D-F39F6FA4735D}" destId="{9BCE3F77-67B9-46F0-8236-F2DDEE1E2BE2}" srcOrd="1" destOrd="0" presId="urn:microsoft.com/office/officeart/2005/8/layout/orgChart1"/>
    <dgm:cxn modelId="{041CC43F-5BB1-4603-B0E8-FD05A98E9ACC}" type="presOf" srcId="{8A5498C5-D206-4323-88CA-FD679C00EA44}" destId="{73DE9FD4-CFF0-4741-8BF1-9E14BA3DFCCC}" srcOrd="0" destOrd="0" presId="urn:microsoft.com/office/officeart/2005/8/layout/orgChart1"/>
    <dgm:cxn modelId="{DCD738C8-2049-4380-85E0-FF2A38335A16}" type="presOf" srcId="{F6AB9225-1159-43BA-B2AC-B57EDC49AB12}" destId="{AC83F338-2308-443B-8A6A-72416A23CE4D}" srcOrd="0" destOrd="0" presId="urn:microsoft.com/office/officeart/2005/8/layout/orgChart1"/>
    <dgm:cxn modelId="{E452CCED-0E40-455E-947D-886EA34A2B0C}" type="presOf" srcId="{47A56F62-17C6-4AF3-977B-D03794478290}" destId="{0A13F034-678A-44A8-A6DF-6293B89633E5}" srcOrd="0" destOrd="0" presId="urn:microsoft.com/office/officeart/2005/8/layout/orgChart1"/>
    <dgm:cxn modelId="{DC6C71D2-08E3-41F8-9D2A-36ADF3E41952}" type="presOf" srcId="{66AE18BB-A302-4F1C-9D86-87C0454140D6}" destId="{45C81CF0-0D75-43E6-9B5A-13412FDA3707}" srcOrd="1" destOrd="0" presId="urn:microsoft.com/office/officeart/2005/8/layout/orgChart1"/>
    <dgm:cxn modelId="{850E7792-3520-48F6-B0CC-03D3F4CA4C7D}" type="presOf" srcId="{CB8B16C4-0EDB-4C5E-B19E-C600F43F7414}" destId="{8EB1E492-A057-4209-B52B-0343CE0B1EC4}" srcOrd="0" destOrd="0" presId="urn:microsoft.com/office/officeart/2005/8/layout/orgChart1"/>
    <dgm:cxn modelId="{F4AEE9BD-B0B4-432B-8D16-00515D1D8A2A}" type="presOf" srcId="{A8600910-4564-42B0-A759-BEF9074F72F1}" destId="{1E96237C-59AA-4E61-95E7-3EEF8D65B5E8}" srcOrd="0" destOrd="0" presId="urn:microsoft.com/office/officeart/2005/8/layout/orgChart1"/>
    <dgm:cxn modelId="{98179C1E-6493-429C-8F52-E76605201D27}" type="presOf" srcId="{8E045CC0-1F5D-4183-AB25-5B0276119CF2}" destId="{B365413C-6C17-4EA3-A2C1-7C7F50061CB9}" srcOrd="0" destOrd="0" presId="urn:microsoft.com/office/officeart/2005/8/layout/orgChart1"/>
    <dgm:cxn modelId="{A702D85E-8E5F-409F-A734-4CA935D92BA2}" type="presOf" srcId="{8E045CC0-1F5D-4183-AB25-5B0276119CF2}" destId="{6E503DD3-AB5C-4C99-B67A-5C9F837614CF}" srcOrd="1" destOrd="0" presId="urn:microsoft.com/office/officeart/2005/8/layout/orgChart1"/>
    <dgm:cxn modelId="{9E51D83E-0AB6-4804-A837-60D53CF27121}" srcId="{700D4ABD-1DE2-4D12-B5C6-2BEA0A27BB26}" destId="{1B34E09A-4BE8-44F2-A464-E69A3B94D0EF}" srcOrd="0" destOrd="0" parTransId="{FD02182E-E5A4-455A-B697-CC6E1AC01485}" sibTransId="{6FB0AD77-B874-4A51-B5A7-17A0BDE6E8A4}"/>
    <dgm:cxn modelId="{8658CF5A-AEA0-4DB0-855A-A12F004C08FE}" type="presOf" srcId="{8A5498C5-D206-4323-88CA-FD679C00EA44}" destId="{D1BCEBEF-1FE7-4B0D-BE6C-61CAB65C5B0A}" srcOrd="1" destOrd="0" presId="urn:microsoft.com/office/officeart/2005/8/layout/orgChart1"/>
    <dgm:cxn modelId="{3DC5DCAB-6DA1-444F-BB2E-00925FF13FB4}" type="presOf" srcId="{DD309972-B2B2-44B6-A212-ECDBDC425D8B}" destId="{1ADDA6B9-0C43-4E2C-BA83-554B1A26F953}" srcOrd="1" destOrd="0" presId="urn:microsoft.com/office/officeart/2005/8/layout/orgChart1"/>
    <dgm:cxn modelId="{5A540983-2009-4B1F-9A22-64B6A5153FD3}" type="presOf" srcId="{C408BC02-EC6D-4258-9841-C4AD1030635F}" destId="{9DD21CEA-F1FC-4723-9C17-02526D938DC5}" srcOrd="0" destOrd="0" presId="urn:microsoft.com/office/officeart/2005/8/layout/orgChart1"/>
    <dgm:cxn modelId="{44917BC1-856D-483B-AFB5-18D4EBF007B7}" type="presOf" srcId="{783102AD-37AC-4F8B-BC57-5E2A0FCFFD5A}" destId="{D3647806-B949-48DB-BEDF-7D31EC2B694E}" srcOrd="0" destOrd="0" presId="urn:microsoft.com/office/officeart/2005/8/layout/orgChart1"/>
    <dgm:cxn modelId="{EECB3CDD-1E49-44D2-9A62-663FD9A90C50}" type="presOf" srcId="{32890E66-1A75-4E11-85FA-92DE6E015EE8}" destId="{EA34CBF7-1F7C-4AF0-BFDE-94B30D88F774}" srcOrd="1" destOrd="0" presId="urn:microsoft.com/office/officeart/2005/8/layout/orgChart1"/>
    <dgm:cxn modelId="{58E02BF5-4F4A-4817-9AD0-727FB1B316AD}" srcId="{BC21F82B-5B9B-4565-B093-6CF2B03ADE0D}" destId="{DA10B130-8BAA-47BA-A80D-F39F6FA4735D}" srcOrd="0" destOrd="0" parTransId="{33D66A0C-C8B6-4185-85D2-19F3D66A284C}" sibTransId="{A53C1465-9571-4164-AB00-9B39FF7E0D0E}"/>
    <dgm:cxn modelId="{E1681AD7-41FD-4903-B1E4-AAEF507EF6D4}" type="presOf" srcId="{3F28213D-68F8-4101-AB93-BB713C1C2E9E}" destId="{3D0B898D-CF93-484B-89A0-922F8FD4EA8F}" srcOrd="0" destOrd="0" presId="urn:microsoft.com/office/officeart/2005/8/layout/orgChart1"/>
    <dgm:cxn modelId="{409A67DE-B304-4103-B147-26852F109D71}" type="presOf" srcId="{938ED61A-86B0-418D-ADC0-F065489D2702}" destId="{10093F26-92E6-493C-83C2-806981CD79A9}" srcOrd="0" destOrd="0" presId="urn:microsoft.com/office/officeart/2005/8/layout/orgChart1"/>
    <dgm:cxn modelId="{F5BD279A-FD78-428D-AAE9-4C909033ED57}" type="presOf" srcId="{FD02182E-E5A4-455A-B697-CC6E1AC01485}" destId="{5C6C47B9-6635-48E3-A027-B68D80C81079}" srcOrd="0" destOrd="0" presId="urn:microsoft.com/office/officeart/2005/8/layout/orgChart1"/>
    <dgm:cxn modelId="{DFD71C8E-CED0-41E9-933C-B1542A37F215}" type="presOf" srcId="{F6F2566E-75E8-4C49-8860-4C4110538430}" destId="{50E2FC76-201E-45EB-9A36-185990B1E96D}" srcOrd="0" destOrd="0" presId="urn:microsoft.com/office/officeart/2005/8/layout/orgChart1"/>
    <dgm:cxn modelId="{9C17211E-8DF0-4F32-B55E-B4C1BAC9675E}" type="presOf" srcId="{BB4EB7CF-4F8D-4E6D-85F8-2AB1F5D2E01A}" destId="{A3FEF08C-F1F0-41F6-824A-6770497C4E2E}" srcOrd="1" destOrd="0" presId="urn:microsoft.com/office/officeart/2005/8/layout/orgChart1"/>
    <dgm:cxn modelId="{79788E60-386A-4EBA-B669-CCAC811AF9EA}" srcId="{700D4ABD-1DE2-4D12-B5C6-2BEA0A27BB26}" destId="{32890E66-1A75-4E11-85FA-92DE6E015EE8}" srcOrd="1" destOrd="0" parTransId="{578EF3AA-0DC5-46FF-BAB6-B25FB86592D8}" sibTransId="{25F893A6-9A71-4E8C-BF22-7C15A144A4E0}"/>
    <dgm:cxn modelId="{92956B01-8207-489B-B93E-1E595A240236}" type="presOf" srcId="{783102AD-37AC-4F8B-BC57-5E2A0FCFFD5A}" destId="{38EDB822-50F3-4829-BD2B-8DC4F0103C36}" srcOrd="1" destOrd="0" presId="urn:microsoft.com/office/officeart/2005/8/layout/orgChart1"/>
    <dgm:cxn modelId="{815BDA6B-037C-4DB4-BFEE-A94EBFB0BDA2}" type="presOf" srcId="{5F858A09-C8B7-44D1-B114-3DFD53111AFE}" destId="{139693A5-B285-4960-9869-526060C2E8E3}" srcOrd="1" destOrd="0" presId="urn:microsoft.com/office/officeart/2005/8/layout/orgChart1"/>
    <dgm:cxn modelId="{86FAAFA8-17A2-4C23-9418-C2098BF653C3}" type="presOf" srcId="{F6AB9225-1159-43BA-B2AC-B57EDC49AB12}" destId="{E400B8A4-1BA7-4E8D-8F10-830124F3F17E}" srcOrd="1" destOrd="0" presId="urn:microsoft.com/office/officeart/2005/8/layout/orgChart1"/>
    <dgm:cxn modelId="{DFD93372-3493-4AE5-9391-A55DAD0D76D0}" type="presOf" srcId="{C5025740-9927-4A20-A05B-E90ECE253FC1}" destId="{8C14A128-7AFB-4E1F-A19C-C3304DFDC771}" srcOrd="1" destOrd="0" presId="urn:microsoft.com/office/officeart/2005/8/layout/orgChart1"/>
    <dgm:cxn modelId="{5BC7A40B-6E98-4835-BC30-E8479B828FAF}" type="presOf" srcId="{16124F9F-6107-4562-B93E-DE15C57D696B}" destId="{DAE71C9F-0F34-4181-97F8-38D53468B6ED}" srcOrd="0" destOrd="0" presId="urn:microsoft.com/office/officeart/2005/8/layout/orgChart1"/>
    <dgm:cxn modelId="{7CB9B1DC-D1E1-4CA1-B2A2-C3FF1562623A}" type="presOf" srcId="{D1096BAA-7420-4196-AE18-E79AED825754}" destId="{95CF7028-CEBC-4999-8686-4CB911ECF01A}" srcOrd="0" destOrd="0" presId="urn:microsoft.com/office/officeart/2005/8/layout/orgChart1"/>
    <dgm:cxn modelId="{9F6F1F97-9CF3-4C63-9FBE-CA151FD01574}" type="presOf" srcId="{10F241DB-EB44-4A91-9755-6143CBD87DB4}" destId="{8D4FB4C7-B310-44E9-AA5E-7384ECC821D4}" srcOrd="0" destOrd="0" presId="urn:microsoft.com/office/officeart/2005/8/layout/orgChart1"/>
    <dgm:cxn modelId="{6CF29BE4-DD93-46A9-9474-AA7CF8A1C7B7}" srcId="{EBE8F322-3927-4A23-B2AD-79CA49F837BF}" destId="{7D53E6DF-19E7-4E97-9492-A904398D3948}" srcOrd="1" destOrd="0" parTransId="{3EC72E5F-19AA-4DF7-A660-DFFFED03DD89}" sibTransId="{749B4B78-D73B-4E00-96DF-F1D3A68D3E2A}"/>
    <dgm:cxn modelId="{E80481EE-8B91-4EE2-9E27-6F90F1EA32DD}" type="presOf" srcId="{AD42B0F3-F557-4095-8A31-6F70D4B640C2}" destId="{5CB24C8A-62B7-4E12-9713-9808C4F67989}" srcOrd="1" destOrd="0" presId="urn:microsoft.com/office/officeart/2005/8/layout/orgChart1"/>
    <dgm:cxn modelId="{C4A3C5F9-2225-4440-B65A-F1AF128B0EF2}" type="presOf" srcId="{FA80F9A6-C8B7-4F1A-8BBD-1875BEFB72B9}" destId="{8BA591CF-2C95-46B2-9EDF-4A7FF12BD442}" srcOrd="1" destOrd="0" presId="urn:microsoft.com/office/officeart/2005/8/layout/orgChart1"/>
    <dgm:cxn modelId="{6D706563-1B97-4DA4-8592-6E6376CF4F95}" type="presOf" srcId="{675FE2DB-B30A-45F4-8C84-59402484C7AD}" destId="{F8F30974-54BB-4F2C-9ABA-B1CDC9E4E959}" srcOrd="0" destOrd="0" presId="urn:microsoft.com/office/officeart/2005/8/layout/orgChart1"/>
    <dgm:cxn modelId="{6546A3ED-1502-414A-8E9F-FDAF3D4A5528}" type="presOf" srcId="{2CBD1542-D55C-4A92-9DE1-68A1CDA330FD}" destId="{ED27FA27-7C27-4707-8929-056D576B89BC}" srcOrd="0" destOrd="0" presId="urn:microsoft.com/office/officeart/2005/8/layout/orgChart1"/>
    <dgm:cxn modelId="{F8389D61-0545-4A74-A102-870F85BBBF38}" type="presOf" srcId="{6FC810FA-9FBE-46D2-AAE7-C0D56CBAB649}" destId="{82F362B8-9344-429B-BE4F-83F8F98DF21F}" srcOrd="1" destOrd="0" presId="urn:microsoft.com/office/officeart/2005/8/layout/orgChart1"/>
    <dgm:cxn modelId="{12B0C181-A038-4BDC-9B81-BBBE7C09B620}" srcId="{CB8B16C4-0EDB-4C5E-B19E-C600F43F7414}" destId="{BC21F82B-5B9B-4565-B093-6CF2B03ADE0D}" srcOrd="1" destOrd="0" parTransId="{E02BB3E8-6581-4234-A687-ED9CCCF96A55}" sibTransId="{9828E9F2-699C-4981-87B7-A79F4B6BF34F}"/>
    <dgm:cxn modelId="{AE51D433-759D-451E-B093-829BDC6A99F2}" type="presOf" srcId="{700D4ABD-1DE2-4D12-B5C6-2BEA0A27BB26}" destId="{1E1893D1-E18A-41C5-8313-2E99CF6033A3}" srcOrd="0" destOrd="0" presId="urn:microsoft.com/office/officeart/2005/8/layout/orgChart1"/>
    <dgm:cxn modelId="{B1889D64-AE1E-43F8-B631-842ACE96E3BF}" type="presOf" srcId="{A600376E-A7A2-4D5E-934B-224C08E406E4}" destId="{DBA8281D-E4B6-4D76-BC09-ED450BAA5231}" srcOrd="0" destOrd="0" presId="urn:microsoft.com/office/officeart/2005/8/layout/orgChart1"/>
    <dgm:cxn modelId="{CCD47798-EA81-469F-A47B-DFEA20975CD5}" type="presOf" srcId="{700D4ABD-1DE2-4D12-B5C6-2BEA0A27BB26}" destId="{499C6D86-F4B1-4E04-AE85-975FAB41BD22}" srcOrd="1" destOrd="0" presId="urn:microsoft.com/office/officeart/2005/8/layout/orgChart1"/>
    <dgm:cxn modelId="{451F412D-3625-4E73-8B99-EED0A3E5FB1A}" type="presOf" srcId="{61B0309C-E1EF-4750-841B-E8D5348FBCDE}" destId="{6BFA7821-91DB-40C6-965D-E1DC2E644521}" srcOrd="0" destOrd="0" presId="urn:microsoft.com/office/officeart/2005/8/layout/orgChart1"/>
    <dgm:cxn modelId="{6D3DF6AF-77D2-40D5-A40E-DD998CE7EA02}" type="presOf" srcId="{61B0309C-E1EF-4750-841B-E8D5348FBCDE}" destId="{7A9BCAC3-C5B0-41DF-9C25-02E142305937}" srcOrd="1" destOrd="0" presId="urn:microsoft.com/office/officeart/2005/8/layout/orgChart1"/>
    <dgm:cxn modelId="{FADA8642-4DB2-4E27-8D5C-F93BFA51D803}" type="presOf" srcId="{EBE8F322-3927-4A23-B2AD-79CA49F837BF}" destId="{C6F155C5-ED64-469F-8C6A-8B1D08D96A84}" srcOrd="0" destOrd="0" presId="urn:microsoft.com/office/officeart/2005/8/layout/orgChart1"/>
    <dgm:cxn modelId="{1E57DC0C-C164-4C1C-913F-61C1E2075EA0}" type="presOf" srcId="{3168F425-16B2-4663-87F7-F2BB26E7D8BC}" destId="{EA096BA8-2D33-4513-9713-85343CE4E561}" srcOrd="0" destOrd="0" presId="urn:microsoft.com/office/officeart/2005/8/layout/orgChart1"/>
    <dgm:cxn modelId="{EB312E25-670A-4AEF-AD94-0CCBA0C2DFFF}" type="presOf" srcId="{16124F9F-6107-4562-B93E-DE15C57D696B}" destId="{AEADB98D-97FA-482A-BACD-A56E563ED35F}" srcOrd="1" destOrd="0" presId="urn:microsoft.com/office/officeart/2005/8/layout/orgChart1"/>
    <dgm:cxn modelId="{AA055BCB-6405-4E5F-BA42-827CCFDFC680}" type="presOf" srcId="{BC21F82B-5B9B-4565-B093-6CF2B03ADE0D}" destId="{09C6AF36-BD76-4BD5-86E9-D898F036FF76}" srcOrd="1" destOrd="0" presId="urn:microsoft.com/office/officeart/2005/8/layout/orgChart1"/>
    <dgm:cxn modelId="{5EE53872-640F-4F07-8FD7-6ED1E1B0FF06}" srcId="{7488BA76-DDA4-4B25-8C62-9782A63AB632}" destId="{3F28213D-68F8-4101-AB93-BB713C1C2E9E}" srcOrd="0" destOrd="0" parTransId="{10DCEC94-1434-4A7C-AC68-1904665563A3}" sibTransId="{B5039BC3-4088-47C4-BDBA-7A4A164B1C8E}"/>
    <dgm:cxn modelId="{13C47A6A-570D-471D-9ABA-4A7180295B03}" type="presOf" srcId="{578EF3AA-0DC5-46FF-BAB6-B25FB86592D8}" destId="{3DE48FCE-C10B-4E22-8A41-E05D83E0F89D}" srcOrd="0" destOrd="0" presId="urn:microsoft.com/office/officeart/2005/8/layout/orgChart1"/>
    <dgm:cxn modelId="{825D8352-2057-42C9-8DCE-12BCACB9825B}" type="presOf" srcId="{10F241DB-EB44-4A91-9755-6143CBD87DB4}" destId="{F1144279-68BF-4B73-9EE3-DB26F9BD06FB}" srcOrd="1" destOrd="0" presId="urn:microsoft.com/office/officeart/2005/8/layout/orgChart1"/>
    <dgm:cxn modelId="{E4E5B8DD-8264-4124-8719-A8D2C4D231C7}" type="presParOf" srcId="{007892F2-B88A-489E-9D05-04DA3BA54B83}" destId="{87864CAE-AB1A-4BB7-AD7A-A98928A3D7BF}" srcOrd="0" destOrd="0" presId="urn:microsoft.com/office/officeart/2005/8/layout/orgChart1"/>
    <dgm:cxn modelId="{DFD8FDCA-275C-45B1-BE58-F04108E665DE}" type="presParOf" srcId="{87864CAE-AB1A-4BB7-AD7A-A98928A3D7BF}" destId="{8DF9F9E0-3A37-4FB3-962D-359F3F8B8C8A}" srcOrd="0" destOrd="0" presId="urn:microsoft.com/office/officeart/2005/8/layout/orgChart1"/>
    <dgm:cxn modelId="{E4C1C1A8-2869-4BE7-87B6-EFA60DD01110}" type="presParOf" srcId="{8DF9F9E0-3A37-4FB3-962D-359F3F8B8C8A}" destId="{3D0B898D-CF93-484B-89A0-922F8FD4EA8F}" srcOrd="0" destOrd="0" presId="urn:microsoft.com/office/officeart/2005/8/layout/orgChart1"/>
    <dgm:cxn modelId="{1CFC2EF4-E9EA-4DCD-9E5E-505D5B3EC3A9}" type="presParOf" srcId="{8DF9F9E0-3A37-4FB3-962D-359F3F8B8C8A}" destId="{507D23D3-5EF9-4A1E-A015-F66F23BC5F03}" srcOrd="1" destOrd="0" presId="urn:microsoft.com/office/officeart/2005/8/layout/orgChart1"/>
    <dgm:cxn modelId="{0E738972-362A-47C2-9B53-2995085EF93C}" type="presParOf" srcId="{87864CAE-AB1A-4BB7-AD7A-A98928A3D7BF}" destId="{249853C4-9E5D-475D-8C0B-9315E2A612AC}" srcOrd="1" destOrd="0" presId="urn:microsoft.com/office/officeart/2005/8/layout/orgChart1"/>
    <dgm:cxn modelId="{BC949CE7-18C4-45A3-BD37-68EBDA22C19C}" type="presParOf" srcId="{249853C4-9E5D-475D-8C0B-9315E2A612AC}" destId="{9DD21CEA-F1FC-4723-9C17-02526D938DC5}" srcOrd="0" destOrd="0" presId="urn:microsoft.com/office/officeart/2005/8/layout/orgChart1"/>
    <dgm:cxn modelId="{004DB032-C5F0-40E1-8B5C-FD278D103F0D}" type="presParOf" srcId="{249853C4-9E5D-475D-8C0B-9315E2A612AC}" destId="{91F2FBB0-B441-4FE6-BF36-61D5FA76CF30}" srcOrd="1" destOrd="0" presId="urn:microsoft.com/office/officeart/2005/8/layout/orgChart1"/>
    <dgm:cxn modelId="{9A6BCEF7-A06A-47C4-A498-5F6E27086365}" type="presParOf" srcId="{91F2FBB0-B441-4FE6-BF36-61D5FA76CF30}" destId="{074386EA-8F1D-4EDC-9B61-80CF9C3538C6}" srcOrd="0" destOrd="0" presId="urn:microsoft.com/office/officeart/2005/8/layout/orgChart1"/>
    <dgm:cxn modelId="{3A6D1FE1-65B5-4972-85F4-F4E83AD88ED0}" type="presParOf" srcId="{074386EA-8F1D-4EDC-9B61-80CF9C3538C6}" destId="{9AB7186C-F2E3-49FE-BCBE-5B6586C181B1}" srcOrd="0" destOrd="0" presId="urn:microsoft.com/office/officeart/2005/8/layout/orgChart1"/>
    <dgm:cxn modelId="{158900D2-4C69-4A79-B84B-BEC91F3DEAA5}" type="presParOf" srcId="{074386EA-8F1D-4EDC-9B61-80CF9C3538C6}" destId="{A3FEF08C-F1F0-41F6-824A-6770497C4E2E}" srcOrd="1" destOrd="0" presId="urn:microsoft.com/office/officeart/2005/8/layout/orgChart1"/>
    <dgm:cxn modelId="{5D97E965-D6CE-45EC-B53D-7DDA1839AA1B}" type="presParOf" srcId="{91F2FBB0-B441-4FE6-BF36-61D5FA76CF30}" destId="{6554244F-0496-40D0-841F-DF95DB1A2253}" srcOrd="1" destOrd="0" presId="urn:microsoft.com/office/officeart/2005/8/layout/orgChart1"/>
    <dgm:cxn modelId="{1ABFECCC-6B71-42FC-A1DE-7751760E2667}" type="presParOf" srcId="{6554244F-0496-40D0-841F-DF95DB1A2253}" destId="{DBA8281D-E4B6-4D76-BC09-ED450BAA5231}" srcOrd="0" destOrd="0" presId="urn:microsoft.com/office/officeart/2005/8/layout/orgChart1"/>
    <dgm:cxn modelId="{989B887E-3861-47E1-9A58-937E6DF008BF}" type="presParOf" srcId="{6554244F-0496-40D0-841F-DF95DB1A2253}" destId="{FBCD103D-839C-41A9-B459-0E452D325740}" srcOrd="1" destOrd="0" presId="urn:microsoft.com/office/officeart/2005/8/layout/orgChart1"/>
    <dgm:cxn modelId="{45BA958E-2352-4574-A61E-3CC45E7E592B}" type="presParOf" srcId="{FBCD103D-839C-41A9-B459-0E452D325740}" destId="{70930837-EEEB-41F6-B8F5-52CB38FA432E}" srcOrd="0" destOrd="0" presId="urn:microsoft.com/office/officeart/2005/8/layout/orgChart1"/>
    <dgm:cxn modelId="{36E75688-A877-4FD9-AD89-5E964FC60FFA}" type="presParOf" srcId="{70930837-EEEB-41F6-B8F5-52CB38FA432E}" destId="{8EB1E492-A057-4209-B52B-0343CE0B1EC4}" srcOrd="0" destOrd="0" presId="urn:microsoft.com/office/officeart/2005/8/layout/orgChart1"/>
    <dgm:cxn modelId="{CE124DC8-C517-4490-AFC0-1B65D043F61D}" type="presParOf" srcId="{70930837-EEEB-41F6-B8F5-52CB38FA432E}" destId="{9432CF6F-DCE0-4DBE-9508-465C9DE5FDB9}" srcOrd="1" destOrd="0" presId="urn:microsoft.com/office/officeart/2005/8/layout/orgChart1"/>
    <dgm:cxn modelId="{E0061BFF-AC39-4B66-A61F-B550DF192B3E}" type="presParOf" srcId="{FBCD103D-839C-41A9-B459-0E452D325740}" destId="{965FD188-C2A2-4030-A59D-58BCF94D499F}" srcOrd="1" destOrd="0" presId="urn:microsoft.com/office/officeart/2005/8/layout/orgChart1"/>
    <dgm:cxn modelId="{A1C910A9-9187-4EFE-997F-BFE728C6607A}" type="presParOf" srcId="{965FD188-C2A2-4030-A59D-58BCF94D499F}" destId="{1E96237C-59AA-4E61-95E7-3EEF8D65B5E8}" srcOrd="0" destOrd="0" presId="urn:microsoft.com/office/officeart/2005/8/layout/orgChart1"/>
    <dgm:cxn modelId="{B78C5EC0-95B5-4D59-8555-6096F03B05C8}" type="presParOf" srcId="{965FD188-C2A2-4030-A59D-58BCF94D499F}" destId="{BBE296B3-D1B3-490E-8814-C249FB426FFA}" srcOrd="1" destOrd="0" presId="urn:microsoft.com/office/officeart/2005/8/layout/orgChart1"/>
    <dgm:cxn modelId="{25D4E913-4F9B-426A-99FA-1517D6A0D162}" type="presParOf" srcId="{BBE296B3-D1B3-490E-8814-C249FB426FFA}" destId="{BF774BD6-F983-46EC-96A3-C829B4758E05}" srcOrd="0" destOrd="0" presId="urn:microsoft.com/office/officeart/2005/8/layout/orgChart1"/>
    <dgm:cxn modelId="{8427130E-FD62-41F1-AC2C-23EC29FF6474}" type="presParOf" srcId="{BF774BD6-F983-46EC-96A3-C829B4758E05}" destId="{C6F155C5-ED64-469F-8C6A-8B1D08D96A84}" srcOrd="0" destOrd="0" presId="urn:microsoft.com/office/officeart/2005/8/layout/orgChart1"/>
    <dgm:cxn modelId="{17329EBC-9B9E-4992-A3A8-FAE6D7DBBCB9}" type="presParOf" srcId="{BF774BD6-F983-46EC-96A3-C829B4758E05}" destId="{BA1AD388-6EDB-4E1C-876D-286B5F2941A4}" srcOrd="1" destOrd="0" presId="urn:microsoft.com/office/officeart/2005/8/layout/orgChart1"/>
    <dgm:cxn modelId="{67F25BDD-E6AE-4E08-A251-72C9A91F19CD}" type="presParOf" srcId="{BBE296B3-D1B3-490E-8814-C249FB426FFA}" destId="{35265248-7924-40C2-AE8D-5EE70ED19640}" srcOrd="1" destOrd="0" presId="urn:microsoft.com/office/officeart/2005/8/layout/orgChart1"/>
    <dgm:cxn modelId="{C6788334-63B9-41F6-8A79-68074587900A}" type="presParOf" srcId="{35265248-7924-40C2-AE8D-5EE70ED19640}" destId="{2612CDBF-1802-4F19-8C36-9E4BDDA3B252}" srcOrd="0" destOrd="0" presId="urn:microsoft.com/office/officeart/2005/8/layout/orgChart1"/>
    <dgm:cxn modelId="{6A82DAFC-7183-42BB-AF3C-43C9D3D70BB7}" type="presParOf" srcId="{35265248-7924-40C2-AE8D-5EE70ED19640}" destId="{613EFEC1-81A2-4026-9BC9-0DA9E00C2BEA}" srcOrd="1" destOrd="0" presId="urn:microsoft.com/office/officeart/2005/8/layout/orgChart1"/>
    <dgm:cxn modelId="{5D564D34-5863-4B79-B99B-BB1B9456518F}" type="presParOf" srcId="{613EFEC1-81A2-4026-9BC9-0DA9E00C2BEA}" destId="{A9400A52-1295-4A40-9D63-ED8065E5E3DE}" srcOrd="0" destOrd="0" presId="urn:microsoft.com/office/officeart/2005/8/layout/orgChart1"/>
    <dgm:cxn modelId="{570348F1-EC45-411F-9B7C-351EC89DB55E}" type="presParOf" srcId="{A9400A52-1295-4A40-9D63-ED8065E5E3DE}" destId="{FEFE01AB-8D7E-4E54-917F-CCC8EF0FC612}" srcOrd="0" destOrd="0" presId="urn:microsoft.com/office/officeart/2005/8/layout/orgChart1"/>
    <dgm:cxn modelId="{D2BF2A73-F579-47F2-838C-F33F1A2D5983}" type="presParOf" srcId="{A9400A52-1295-4A40-9D63-ED8065E5E3DE}" destId="{139693A5-B285-4960-9869-526060C2E8E3}" srcOrd="1" destOrd="0" presId="urn:microsoft.com/office/officeart/2005/8/layout/orgChart1"/>
    <dgm:cxn modelId="{80111D5A-CAA1-4815-8DE2-BCE5E03DE72E}" type="presParOf" srcId="{613EFEC1-81A2-4026-9BC9-0DA9E00C2BEA}" destId="{6017D496-D89E-4053-ACF1-223D537DB57F}" srcOrd="1" destOrd="0" presId="urn:microsoft.com/office/officeart/2005/8/layout/orgChart1"/>
    <dgm:cxn modelId="{2324CC17-056F-4006-AD80-9540EE73B6D9}" type="presParOf" srcId="{613EFEC1-81A2-4026-9BC9-0DA9E00C2BEA}" destId="{600CF97D-9F1C-438F-B9BB-25E0E61BA39A}" srcOrd="2" destOrd="0" presId="urn:microsoft.com/office/officeart/2005/8/layout/orgChart1"/>
    <dgm:cxn modelId="{E315B823-8CA4-4763-9D95-906CC1A0BCFB}" type="presParOf" srcId="{35265248-7924-40C2-AE8D-5EE70ED19640}" destId="{6F9DF81C-FC03-485A-A5BC-D3A8BFABD7A7}" srcOrd="2" destOrd="0" presId="urn:microsoft.com/office/officeart/2005/8/layout/orgChart1"/>
    <dgm:cxn modelId="{037C8BF7-D125-4334-AB95-8E5F965774E0}" type="presParOf" srcId="{35265248-7924-40C2-AE8D-5EE70ED19640}" destId="{3C660A68-A8EB-4A8F-94AB-3CE38C97FAD7}" srcOrd="3" destOrd="0" presId="urn:microsoft.com/office/officeart/2005/8/layout/orgChart1"/>
    <dgm:cxn modelId="{E04F45F3-0715-4D7F-91F4-A75135351676}" type="presParOf" srcId="{3C660A68-A8EB-4A8F-94AB-3CE38C97FAD7}" destId="{520469FE-27EA-45F8-883A-5A8C6FA39367}" srcOrd="0" destOrd="0" presId="urn:microsoft.com/office/officeart/2005/8/layout/orgChart1"/>
    <dgm:cxn modelId="{F23B4A53-A443-4816-A57D-C7350367B122}" type="presParOf" srcId="{520469FE-27EA-45F8-883A-5A8C6FA39367}" destId="{8F26982D-ADF5-497F-85E0-CABFE5643C0D}" srcOrd="0" destOrd="0" presId="urn:microsoft.com/office/officeart/2005/8/layout/orgChart1"/>
    <dgm:cxn modelId="{B488ADBB-7EA7-44D4-8A0C-545A86AD8FF6}" type="presParOf" srcId="{520469FE-27EA-45F8-883A-5A8C6FA39367}" destId="{88B84C36-C611-4D1A-A76F-FFD7305D3D49}" srcOrd="1" destOrd="0" presId="urn:microsoft.com/office/officeart/2005/8/layout/orgChart1"/>
    <dgm:cxn modelId="{0FB25EC9-4DCD-4DE3-B588-7F6CCF20908C}" type="presParOf" srcId="{3C660A68-A8EB-4A8F-94AB-3CE38C97FAD7}" destId="{97FF5C0B-BE83-4CD1-A8C3-B19D5365B12F}" srcOrd="1" destOrd="0" presId="urn:microsoft.com/office/officeart/2005/8/layout/orgChart1"/>
    <dgm:cxn modelId="{50561F80-2B1B-4B57-8B5E-8C2CB249E38B}" type="presParOf" srcId="{3C660A68-A8EB-4A8F-94AB-3CE38C97FAD7}" destId="{63B86830-3CF7-4813-97D9-499C8644BC68}" srcOrd="2" destOrd="0" presId="urn:microsoft.com/office/officeart/2005/8/layout/orgChart1"/>
    <dgm:cxn modelId="{54B5F93E-50B4-4242-B948-206CAD712933}" type="presParOf" srcId="{BBE296B3-D1B3-490E-8814-C249FB426FFA}" destId="{34B997BF-0F3F-41CD-8D05-5B162374747E}" srcOrd="2" destOrd="0" presId="urn:microsoft.com/office/officeart/2005/8/layout/orgChart1"/>
    <dgm:cxn modelId="{8EF9323C-F4D5-47C1-9855-691423AC8CEE}" type="presParOf" srcId="{965FD188-C2A2-4030-A59D-58BCF94D499F}" destId="{138C0402-DF99-435E-BF69-C5735E915EF9}" srcOrd="2" destOrd="0" presId="urn:microsoft.com/office/officeart/2005/8/layout/orgChart1"/>
    <dgm:cxn modelId="{D727E59B-1550-4AAE-B31E-58FC89BF3A68}" type="presParOf" srcId="{965FD188-C2A2-4030-A59D-58BCF94D499F}" destId="{E3ECADA7-B300-4AE6-97F3-77D5FD2F7739}" srcOrd="3" destOrd="0" presId="urn:microsoft.com/office/officeart/2005/8/layout/orgChart1"/>
    <dgm:cxn modelId="{06A2C12C-654D-4A86-8B09-247313475D91}" type="presParOf" srcId="{E3ECADA7-B300-4AE6-97F3-77D5FD2F7739}" destId="{A09F31C0-12EC-4725-8B2D-59E06ABFAD31}" srcOrd="0" destOrd="0" presId="urn:microsoft.com/office/officeart/2005/8/layout/orgChart1"/>
    <dgm:cxn modelId="{62EA8349-5A2A-4FFA-B865-F95DAF82DBAA}" type="presParOf" srcId="{A09F31C0-12EC-4725-8B2D-59E06ABFAD31}" destId="{B59D1943-6774-4269-A585-306D1CA517DF}" srcOrd="0" destOrd="0" presId="urn:microsoft.com/office/officeart/2005/8/layout/orgChart1"/>
    <dgm:cxn modelId="{99826ADA-59CC-48E2-8F10-B296457C52C5}" type="presParOf" srcId="{A09F31C0-12EC-4725-8B2D-59E06ABFAD31}" destId="{09C6AF36-BD76-4BD5-86E9-D898F036FF76}" srcOrd="1" destOrd="0" presId="urn:microsoft.com/office/officeart/2005/8/layout/orgChart1"/>
    <dgm:cxn modelId="{AF906CEC-DA98-494A-BF7F-0937FCFB57FC}" type="presParOf" srcId="{E3ECADA7-B300-4AE6-97F3-77D5FD2F7739}" destId="{F079A0EC-351C-41A2-BD99-E0E424F1B709}" srcOrd="1" destOrd="0" presId="urn:microsoft.com/office/officeart/2005/8/layout/orgChart1"/>
    <dgm:cxn modelId="{ADED84BE-C0FB-4DFA-B6D4-BF751CE760D2}" type="presParOf" srcId="{F079A0EC-351C-41A2-BD99-E0E424F1B709}" destId="{B6F2A34C-E2B3-49BA-929B-B68509E508ED}" srcOrd="0" destOrd="0" presId="urn:microsoft.com/office/officeart/2005/8/layout/orgChart1"/>
    <dgm:cxn modelId="{919922EE-113C-468B-B38F-F0FCF136921E}" type="presParOf" srcId="{F079A0EC-351C-41A2-BD99-E0E424F1B709}" destId="{744E33B1-DA38-4F54-A8C9-41FC9C807817}" srcOrd="1" destOrd="0" presId="urn:microsoft.com/office/officeart/2005/8/layout/orgChart1"/>
    <dgm:cxn modelId="{13EF86F0-BD5A-4300-92F9-CBE5F18B2691}" type="presParOf" srcId="{744E33B1-DA38-4F54-A8C9-41FC9C807817}" destId="{95AF3F9E-6CD3-47A8-A016-26E3E05954D5}" srcOrd="0" destOrd="0" presId="urn:microsoft.com/office/officeart/2005/8/layout/orgChart1"/>
    <dgm:cxn modelId="{3474E32B-9DDB-47C5-9CBC-AAA68F5DADAD}" type="presParOf" srcId="{95AF3F9E-6CD3-47A8-A016-26E3E05954D5}" destId="{E6430D31-7F99-4E49-A138-2BD96FE2596C}" srcOrd="0" destOrd="0" presId="urn:microsoft.com/office/officeart/2005/8/layout/orgChart1"/>
    <dgm:cxn modelId="{9BCB41CE-0B0F-49F1-8FB1-7134A40F8B11}" type="presParOf" srcId="{95AF3F9E-6CD3-47A8-A016-26E3E05954D5}" destId="{9BCE3F77-67B9-46F0-8236-F2DDEE1E2BE2}" srcOrd="1" destOrd="0" presId="urn:microsoft.com/office/officeart/2005/8/layout/orgChart1"/>
    <dgm:cxn modelId="{255ED8F3-B3F6-4079-BD20-57FA3CC25032}" type="presParOf" srcId="{744E33B1-DA38-4F54-A8C9-41FC9C807817}" destId="{DF9F1CD2-6FCB-4E34-98E2-DEE5B81C9EBB}" srcOrd="1" destOrd="0" presId="urn:microsoft.com/office/officeart/2005/8/layout/orgChart1"/>
    <dgm:cxn modelId="{577E4955-A301-42E0-A6C7-30D9CA70272F}" type="presParOf" srcId="{744E33B1-DA38-4F54-A8C9-41FC9C807817}" destId="{40B980F5-6909-4281-B69D-2EDF5D93B1E9}" srcOrd="2" destOrd="0" presId="urn:microsoft.com/office/officeart/2005/8/layout/orgChart1"/>
    <dgm:cxn modelId="{42B89B0A-C071-446F-A5EF-4990FB42FC83}" type="presParOf" srcId="{F079A0EC-351C-41A2-BD99-E0E424F1B709}" destId="{10093F26-92E6-493C-83C2-806981CD79A9}" srcOrd="2" destOrd="0" presId="urn:microsoft.com/office/officeart/2005/8/layout/orgChart1"/>
    <dgm:cxn modelId="{4530F9FB-F448-4A05-A93B-AAA8BB1A8010}" type="presParOf" srcId="{F079A0EC-351C-41A2-BD99-E0E424F1B709}" destId="{C12B9DE7-06E3-4E1B-84F6-C800460F53BD}" srcOrd="3" destOrd="0" presId="urn:microsoft.com/office/officeart/2005/8/layout/orgChart1"/>
    <dgm:cxn modelId="{5CB5978B-075A-409D-8934-1769B3A62397}" type="presParOf" srcId="{C12B9DE7-06E3-4E1B-84F6-C800460F53BD}" destId="{3A758810-4D63-4FDC-ADEA-42234D2446E9}" srcOrd="0" destOrd="0" presId="urn:microsoft.com/office/officeart/2005/8/layout/orgChart1"/>
    <dgm:cxn modelId="{5B7A6382-5D46-42E6-8E86-BA2B4657D75F}" type="presParOf" srcId="{3A758810-4D63-4FDC-ADEA-42234D2446E9}" destId="{1B1CD729-1EF8-4102-A8F6-C6D5DD6364C0}" srcOrd="0" destOrd="0" presId="urn:microsoft.com/office/officeart/2005/8/layout/orgChart1"/>
    <dgm:cxn modelId="{8E9F5933-2C43-4274-A9BC-5B5A82CD48CE}" type="presParOf" srcId="{3A758810-4D63-4FDC-ADEA-42234D2446E9}" destId="{45C81CF0-0D75-43E6-9B5A-13412FDA3707}" srcOrd="1" destOrd="0" presId="urn:microsoft.com/office/officeart/2005/8/layout/orgChart1"/>
    <dgm:cxn modelId="{086F71E4-3FE5-4D0E-BB51-CDC1A82889F3}" type="presParOf" srcId="{C12B9DE7-06E3-4E1B-84F6-C800460F53BD}" destId="{01A37545-1AC1-4D10-9FB2-AE61CEF2AC21}" srcOrd="1" destOrd="0" presId="urn:microsoft.com/office/officeart/2005/8/layout/orgChart1"/>
    <dgm:cxn modelId="{21AA1B75-32F8-4732-B0B4-65B9462E09A5}" type="presParOf" srcId="{C12B9DE7-06E3-4E1B-84F6-C800460F53BD}" destId="{D9ADC2B0-EB8A-40D4-8709-EA67BC8CE5C0}" srcOrd="2" destOrd="0" presId="urn:microsoft.com/office/officeart/2005/8/layout/orgChart1"/>
    <dgm:cxn modelId="{1E72923C-66AE-4F32-A91F-B2A22DABCF94}" type="presParOf" srcId="{F079A0EC-351C-41A2-BD99-E0E424F1B709}" destId="{EA096BA8-2D33-4513-9713-85343CE4E561}" srcOrd="4" destOrd="0" presId="urn:microsoft.com/office/officeart/2005/8/layout/orgChart1"/>
    <dgm:cxn modelId="{E8A933EF-3D44-4810-AA45-FBC8C59A6C12}" type="presParOf" srcId="{F079A0EC-351C-41A2-BD99-E0E424F1B709}" destId="{E012464C-86BD-43CF-96CD-4C47EE31B838}" srcOrd="5" destOrd="0" presId="urn:microsoft.com/office/officeart/2005/8/layout/orgChart1"/>
    <dgm:cxn modelId="{63D89150-440D-4E1F-B792-655E3E495F9E}" type="presParOf" srcId="{E012464C-86BD-43CF-96CD-4C47EE31B838}" destId="{34E4CDD2-9D41-48C6-BDF1-5799EAF4E7D4}" srcOrd="0" destOrd="0" presId="urn:microsoft.com/office/officeart/2005/8/layout/orgChart1"/>
    <dgm:cxn modelId="{7D0EA569-2B6B-4E7F-8D8A-46A19B14B7B8}" type="presParOf" srcId="{34E4CDD2-9D41-48C6-BDF1-5799EAF4E7D4}" destId="{8D4FB4C7-B310-44E9-AA5E-7384ECC821D4}" srcOrd="0" destOrd="0" presId="urn:microsoft.com/office/officeart/2005/8/layout/orgChart1"/>
    <dgm:cxn modelId="{89510C19-D191-4312-9D64-A7D6CE2A80C0}" type="presParOf" srcId="{34E4CDD2-9D41-48C6-BDF1-5799EAF4E7D4}" destId="{F1144279-68BF-4B73-9EE3-DB26F9BD06FB}" srcOrd="1" destOrd="0" presId="urn:microsoft.com/office/officeart/2005/8/layout/orgChart1"/>
    <dgm:cxn modelId="{BF0F022E-BC2E-4ECC-A553-CDD7BAB5E186}" type="presParOf" srcId="{E012464C-86BD-43CF-96CD-4C47EE31B838}" destId="{66356019-6808-4BF9-91CE-15EAC54366E5}" srcOrd="1" destOrd="0" presId="urn:microsoft.com/office/officeart/2005/8/layout/orgChart1"/>
    <dgm:cxn modelId="{E8C4CBEA-42F4-4D4B-8F65-8F677A853E66}" type="presParOf" srcId="{E012464C-86BD-43CF-96CD-4C47EE31B838}" destId="{2C615B2B-40A3-4C5A-93B1-22F3EEE480E5}" srcOrd="2" destOrd="0" presId="urn:microsoft.com/office/officeart/2005/8/layout/orgChart1"/>
    <dgm:cxn modelId="{84A6D882-2F06-42DD-9149-247BE4DAEF99}" type="presParOf" srcId="{E3ECADA7-B300-4AE6-97F3-77D5FD2F7739}" destId="{8018470C-54E0-422B-888B-D4A5F524CB40}" srcOrd="2" destOrd="0" presId="urn:microsoft.com/office/officeart/2005/8/layout/orgChart1"/>
    <dgm:cxn modelId="{83D463AF-4A23-4AE8-8A00-A3D1C1D16149}" type="presParOf" srcId="{FBCD103D-839C-41A9-B459-0E452D325740}" destId="{3E5DBC64-C7A6-4D19-886E-CAFABF0062AC}" srcOrd="2" destOrd="0" presId="urn:microsoft.com/office/officeart/2005/8/layout/orgChart1"/>
    <dgm:cxn modelId="{0F9F5679-1D87-4C58-BE5B-A810D47601D3}" type="presParOf" srcId="{6554244F-0496-40D0-841F-DF95DB1A2253}" destId="{A2151504-4629-4BEB-BBB0-27F20574389D}" srcOrd="2" destOrd="0" presId="urn:microsoft.com/office/officeart/2005/8/layout/orgChart1"/>
    <dgm:cxn modelId="{6A578560-1C1D-4D1B-AEAF-AC561AA8F25B}" type="presParOf" srcId="{6554244F-0496-40D0-841F-DF95DB1A2253}" destId="{7577A1C1-8521-4D15-8976-F56DBB7C05BA}" srcOrd="3" destOrd="0" presId="urn:microsoft.com/office/officeart/2005/8/layout/orgChart1"/>
    <dgm:cxn modelId="{26D2796C-1957-41D8-B707-AA66F2FBE826}" type="presParOf" srcId="{7577A1C1-8521-4D15-8976-F56DBB7C05BA}" destId="{B6D6E411-1759-4D79-96A8-D9ACC3BCC884}" srcOrd="0" destOrd="0" presId="urn:microsoft.com/office/officeart/2005/8/layout/orgChart1"/>
    <dgm:cxn modelId="{398568D6-57B9-4B8A-A5F8-B073E773818A}" type="presParOf" srcId="{B6D6E411-1759-4D79-96A8-D9ACC3BCC884}" destId="{AC83F338-2308-443B-8A6A-72416A23CE4D}" srcOrd="0" destOrd="0" presId="urn:microsoft.com/office/officeart/2005/8/layout/orgChart1"/>
    <dgm:cxn modelId="{93475A5A-C406-4DFD-AE03-03866DF2A12F}" type="presParOf" srcId="{B6D6E411-1759-4D79-96A8-D9ACC3BCC884}" destId="{E400B8A4-1BA7-4E8D-8F10-830124F3F17E}" srcOrd="1" destOrd="0" presId="urn:microsoft.com/office/officeart/2005/8/layout/orgChart1"/>
    <dgm:cxn modelId="{0A538E48-33B6-4C87-BBCA-855094D7BB4A}" type="presParOf" srcId="{7577A1C1-8521-4D15-8976-F56DBB7C05BA}" destId="{28D4F314-1DE7-47DF-88C4-D22E3EFC1033}" srcOrd="1" destOrd="0" presId="urn:microsoft.com/office/officeart/2005/8/layout/orgChart1"/>
    <dgm:cxn modelId="{67E734C3-1F7D-48AC-8B06-BC695E0E39E4}" type="presParOf" srcId="{28D4F314-1DE7-47DF-88C4-D22E3EFC1033}" destId="{B9EE74A3-D6B5-4162-A9AB-5B5447ED72DE}" srcOrd="0" destOrd="0" presId="urn:microsoft.com/office/officeart/2005/8/layout/orgChart1"/>
    <dgm:cxn modelId="{7FBAE9C1-7E17-447A-A7FB-F618595F9E60}" type="presParOf" srcId="{28D4F314-1DE7-47DF-88C4-D22E3EFC1033}" destId="{F749E143-B54B-47AE-AD42-82E5A1B9EB62}" srcOrd="1" destOrd="0" presId="urn:microsoft.com/office/officeart/2005/8/layout/orgChart1"/>
    <dgm:cxn modelId="{6AE35911-1A61-41A7-BA03-BFADD34EB22D}" type="presParOf" srcId="{F749E143-B54B-47AE-AD42-82E5A1B9EB62}" destId="{397EF106-14A2-4728-8194-8064AE081D08}" srcOrd="0" destOrd="0" presId="urn:microsoft.com/office/officeart/2005/8/layout/orgChart1"/>
    <dgm:cxn modelId="{83F48797-BB6B-40E6-A597-5CA39923121F}" type="presParOf" srcId="{397EF106-14A2-4728-8194-8064AE081D08}" destId="{1E1893D1-E18A-41C5-8313-2E99CF6033A3}" srcOrd="0" destOrd="0" presId="urn:microsoft.com/office/officeart/2005/8/layout/orgChart1"/>
    <dgm:cxn modelId="{7F4F1440-4A3C-4BAC-9408-186C50329D20}" type="presParOf" srcId="{397EF106-14A2-4728-8194-8064AE081D08}" destId="{499C6D86-F4B1-4E04-AE85-975FAB41BD22}" srcOrd="1" destOrd="0" presId="urn:microsoft.com/office/officeart/2005/8/layout/orgChart1"/>
    <dgm:cxn modelId="{BF672CA4-AAAF-4917-B78A-0E4BE976B43E}" type="presParOf" srcId="{F749E143-B54B-47AE-AD42-82E5A1B9EB62}" destId="{C0BFFB52-4D3F-405A-ABF4-652233289D84}" srcOrd="1" destOrd="0" presId="urn:microsoft.com/office/officeart/2005/8/layout/orgChart1"/>
    <dgm:cxn modelId="{880F3460-35FB-4C67-A611-BEB475A1BAD2}" type="presParOf" srcId="{C0BFFB52-4D3F-405A-ABF4-652233289D84}" destId="{5C6C47B9-6635-48E3-A027-B68D80C81079}" srcOrd="0" destOrd="0" presId="urn:microsoft.com/office/officeart/2005/8/layout/orgChart1"/>
    <dgm:cxn modelId="{E92D9467-A91B-486B-A12E-8874114B94D3}" type="presParOf" srcId="{C0BFFB52-4D3F-405A-ABF4-652233289D84}" destId="{07D99A15-95EF-4FBF-BAC3-9647A619E224}" srcOrd="1" destOrd="0" presId="urn:microsoft.com/office/officeart/2005/8/layout/orgChart1"/>
    <dgm:cxn modelId="{829A1B2F-7F0F-4BB1-813A-4A6A36A77A9D}" type="presParOf" srcId="{07D99A15-95EF-4FBF-BAC3-9647A619E224}" destId="{8562D968-8082-476F-A88F-5D8432C80E16}" srcOrd="0" destOrd="0" presId="urn:microsoft.com/office/officeart/2005/8/layout/orgChart1"/>
    <dgm:cxn modelId="{EFE7D116-3D0E-42DC-90FC-6A3659202E21}" type="presParOf" srcId="{8562D968-8082-476F-A88F-5D8432C80E16}" destId="{5E51B323-ECAD-4AD3-ABEB-CD0F86B2F052}" srcOrd="0" destOrd="0" presId="urn:microsoft.com/office/officeart/2005/8/layout/orgChart1"/>
    <dgm:cxn modelId="{AA838D89-203C-4DD1-9580-355A7A49A074}" type="presParOf" srcId="{8562D968-8082-476F-A88F-5D8432C80E16}" destId="{BF9F0849-EF31-4CE3-9301-8969CC0E385D}" srcOrd="1" destOrd="0" presId="urn:microsoft.com/office/officeart/2005/8/layout/orgChart1"/>
    <dgm:cxn modelId="{9D70EB8E-F2FA-4A27-A614-CDA627787E9A}" type="presParOf" srcId="{07D99A15-95EF-4FBF-BAC3-9647A619E224}" destId="{F2530231-CD95-42FB-8411-78C3600DEE86}" srcOrd="1" destOrd="0" presId="urn:microsoft.com/office/officeart/2005/8/layout/orgChart1"/>
    <dgm:cxn modelId="{59C41CC9-D75C-4983-8D13-60153F32EAF3}" type="presParOf" srcId="{07D99A15-95EF-4FBF-BAC3-9647A619E224}" destId="{CB375F0A-AE0C-490D-ACE5-DDA181831B09}" srcOrd="2" destOrd="0" presId="urn:microsoft.com/office/officeart/2005/8/layout/orgChart1"/>
    <dgm:cxn modelId="{C2D70AA9-A28E-4BDC-AE94-2245FCC2F2DF}" type="presParOf" srcId="{C0BFFB52-4D3F-405A-ABF4-652233289D84}" destId="{3DE48FCE-C10B-4E22-8A41-E05D83E0F89D}" srcOrd="2" destOrd="0" presId="urn:microsoft.com/office/officeart/2005/8/layout/orgChart1"/>
    <dgm:cxn modelId="{197164CB-E55D-4370-AB6F-EF15A8C0B83D}" type="presParOf" srcId="{C0BFFB52-4D3F-405A-ABF4-652233289D84}" destId="{924B7BE9-5D8F-4CF3-93EB-0250E99DBE1F}" srcOrd="3" destOrd="0" presId="urn:microsoft.com/office/officeart/2005/8/layout/orgChart1"/>
    <dgm:cxn modelId="{4E00FE60-FF29-473F-87D2-05ECE0523D78}" type="presParOf" srcId="{924B7BE9-5D8F-4CF3-93EB-0250E99DBE1F}" destId="{B347F989-47D7-4A57-8529-B505CBF6681D}" srcOrd="0" destOrd="0" presId="urn:microsoft.com/office/officeart/2005/8/layout/orgChart1"/>
    <dgm:cxn modelId="{8F18A9A7-0E5E-4F8A-908A-06228A48C5E8}" type="presParOf" srcId="{B347F989-47D7-4A57-8529-B505CBF6681D}" destId="{CAFF34E9-B207-4B10-B6DA-C0F5CA0F2DE7}" srcOrd="0" destOrd="0" presId="urn:microsoft.com/office/officeart/2005/8/layout/orgChart1"/>
    <dgm:cxn modelId="{A758823A-A584-42F7-A83E-0E50A8054208}" type="presParOf" srcId="{B347F989-47D7-4A57-8529-B505CBF6681D}" destId="{EA34CBF7-1F7C-4AF0-BFDE-94B30D88F774}" srcOrd="1" destOrd="0" presId="urn:microsoft.com/office/officeart/2005/8/layout/orgChart1"/>
    <dgm:cxn modelId="{DBACFFF8-5FF0-421E-9703-CB3FDE026E13}" type="presParOf" srcId="{924B7BE9-5D8F-4CF3-93EB-0250E99DBE1F}" destId="{3B4E475A-3A51-4BF0-BB8A-6C7F4A21F289}" srcOrd="1" destOrd="0" presId="urn:microsoft.com/office/officeart/2005/8/layout/orgChart1"/>
    <dgm:cxn modelId="{40356307-0B08-4626-8C69-423A2DB8DE2C}" type="presParOf" srcId="{924B7BE9-5D8F-4CF3-93EB-0250E99DBE1F}" destId="{F94B2DA0-7BBE-4B7B-AE15-A5718B17D34B}" srcOrd="2" destOrd="0" presId="urn:microsoft.com/office/officeart/2005/8/layout/orgChart1"/>
    <dgm:cxn modelId="{F7E2896B-890A-41F7-BA2B-4D14CB8051AE}" type="presParOf" srcId="{F749E143-B54B-47AE-AD42-82E5A1B9EB62}" destId="{107B88AA-37AA-425D-8F62-BF6781D38009}" srcOrd="2" destOrd="0" presId="urn:microsoft.com/office/officeart/2005/8/layout/orgChart1"/>
    <dgm:cxn modelId="{397CFEFA-2DEA-4860-AADB-DF0CD1E9A075}" type="presParOf" srcId="{28D4F314-1DE7-47DF-88C4-D22E3EFC1033}" destId="{7BE7DD4D-75FB-440D-B887-60DFD0352F62}" srcOrd="2" destOrd="0" presId="urn:microsoft.com/office/officeart/2005/8/layout/orgChart1"/>
    <dgm:cxn modelId="{CF7014D5-93FF-4F55-AEF1-A0973B6C8B00}" type="presParOf" srcId="{28D4F314-1DE7-47DF-88C4-D22E3EFC1033}" destId="{6CCA38C2-1E39-46D4-8751-B56CD10E537E}" srcOrd="3" destOrd="0" presId="urn:microsoft.com/office/officeart/2005/8/layout/orgChart1"/>
    <dgm:cxn modelId="{B83E6530-B08D-4063-AFBC-C7546B4C2410}" type="presParOf" srcId="{6CCA38C2-1E39-46D4-8751-B56CD10E537E}" destId="{805526CB-43F3-498C-B11B-C5D796EB4009}" srcOrd="0" destOrd="0" presId="urn:microsoft.com/office/officeart/2005/8/layout/orgChart1"/>
    <dgm:cxn modelId="{E4222B6C-5E81-438D-9A67-A4F21FF9E1BF}" type="presParOf" srcId="{805526CB-43F3-498C-B11B-C5D796EB4009}" destId="{0881E8AE-6D05-4032-A69F-5F5D6BFB3AEF}" srcOrd="0" destOrd="0" presId="urn:microsoft.com/office/officeart/2005/8/layout/orgChart1"/>
    <dgm:cxn modelId="{248D243A-3516-42EF-8B8D-921105F1FB06}" type="presParOf" srcId="{805526CB-43F3-498C-B11B-C5D796EB4009}" destId="{5CB24C8A-62B7-4E12-9713-9808C4F67989}" srcOrd="1" destOrd="0" presId="urn:microsoft.com/office/officeart/2005/8/layout/orgChart1"/>
    <dgm:cxn modelId="{D687426B-6217-418C-BAFC-5433E5E016DC}" type="presParOf" srcId="{6CCA38C2-1E39-46D4-8751-B56CD10E537E}" destId="{F3663D85-F01C-4A97-83FA-5D30A139D1FD}" srcOrd="1" destOrd="0" presId="urn:microsoft.com/office/officeart/2005/8/layout/orgChart1"/>
    <dgm:cxn modelId="{A15D5A3E-4935-41C7-BD95-CB1248CB1E46}" type="presParOf" srcId="{F3663D85-F01C-4A97-83FA-5D30A139D1FD}" destId="{63A72A7B-4225-4919-9F15-05174BEDF7C1}" srcOrd="0" destOrd="0" presId="urn:microsoft.com/office/officeart/2005/8/layout/orgChart1"/>
    <dgm:cxn modelId="{F1F55219-2BFC-4160-AA01-019899875A90}" type="presParOf" srcId="{F3663D85-F01C-4A97-83FA-5D30A139D1FD}" destId="{72C400F7-740A-4058-A3DC-CCCE2B68973B}" srcOrd="1" destOrd="0" presId="urn:microsoft.com/office/officeart/2005/8/layout/orgChart1"/>
    <dgm:cxn modelId="{6C5B5B1A-AABF-4B47-A007-B5773A009EF8}" type="presParOf" srcId="{72C400F7-740A-4058-A3DC-CCCE2B68973B}" destId="{EBB28B29-F103-475C-8CBC-2958F0D2D151}" srcOrd="0" destOrd="0" presId="urn:microsoft.com/office/officeart/2005/8/layout/orgChart1"/>
    <dgm:cxn modelId="{A6584C47-43C2-4C2E-985F-F8965CF45FF1}" type="presParOf" srcId="{EBB28B29-F103-475C-8CBC-2958F0D2D151}" destId="{C7E5E6D5-0503-4DE0-BFED-D8752CAC24B4}" srcOrd="0" destOrd="0" presId="urn:microsoft.com/office/officeart/2005/8/layout/orgChart1"/>
    <dgm:cxn modelId="{A82C97BB-DEEF-4F76-AC2C-11D37C2F0197}" type="presParOf" srcId="{EBB28B29-F103-475C-8CBC-2958F0D2D151}" destId="{93327D1C-3389-4B2F-B592-8D5F0BFF0A1E}" srcOrd="1" destOrd="0" presId="urn:microsoft.com/office/officeart/2005/8/layout/orgChart1"/>
    <dgm:cxn modelId="{C85F8A67-1137-45F2-A42A-13FB4BA9F698}" type="presParOf" srcId="{72C400F7-740A-4058-A3DC-CCCE2B68973B}" destId="{949AF657-3070-44D2-BC11-6B2E198CC2C5}" srcOrd="1" destOrd="0" presId="urn:microsoft.com/office/officeart/2005/8/layout/orgChart1"/>
    <dgm:cxn modelId="{551CAD5D-C2E5-4B6A-B935-5DC141101122}" type="presParOf" srcId="{72C400F7-740A-4058-A3DC-CCCE2B68973B}" destId="{2191154D-E778-4D99-A157-D259D10E97BE}" srcOrd="2" destOrd="0" presId="urn:microsoft.com/office/officeart/2005/8/layout/orgChart1"/>
    <dgm:cxn modelId="{4BA1D0ED-A736-4E82-B0B0-03CAFCE97F2C}" type="presParOf" srcId="{F3663D85-F01C-4A97-83FA-5D30A139D1FD}" destId="{50E2FC76-201E-45EB-9A36-185990B1E96D}" srcOrd="2" destOrd="0" presId="urn:microsoft.com/office/officeart/2005/8/layout/orgChart1"/>
    <dgm:cxn modelId="{F90061ED-0524-4FC1-A304-3FD1AC40F310}" type="presParOf" srcId="{F3663D85-F01C-4A97-83FA-5D30A139D1FD}" destId="{452229E9-0049-4120-AAE1-A4F05E5A82C5}" srcOrd="3" destOrd="0" presId="urn:microsoft.com/office/officeart/2005/8/layout/orgChart1"/>
    <dgm:cxn modelId="{8F1DD917-68DB-44DB-BD6C-85FC425A125E}" type="presParOf" srcId="{452229E9-0049-4120-AAE1-A4F05E5A82C5}" destId="{CC8DEB02-6AC2-449B-8507-41F84BF81677}" srcOrd="0" destOrd="0" presId="urn:microsoft.com/office/officeart/2005/8/layout/orgChart1"/>
    <dgm:cxn modelId="{6B4E1727-2A4B-499F-8C47-C353E3834BC2}" type="presParOf" srcId="{CC8DEB02-6AC2-449B-8507-41F84BF81677}" destId="{B365413C-6C17-4EA3-A2C1-7C7F50061CB9}" srcOrd="0" destOrd="0" presId="urn:microsoft.com/office/officeart/2005/8/layout/orgChart1"/>
    <dgm:cxn modelId="{FAB889F9-F595-4CA6-9D41-6B485665EFE2}" type="presParOf" srcId="{CC8DEB02-6AC2-449B-8507-41F84BF81677}" destId="{6E503DD3-AB5C-4C99-B67A-5C9F837614CF}" srcOrd="1" destOrd="0" presId="urn:microsoft.com/office/officeart/2005/8/layout/orgChart1"/>
    <dgm:cxn modelId="{017D13D3-9A22-495E-BBCA-63A90E770CE2}" type="presParOf" srcId="{452229E9-0049-4120-AAE1-A4F05E5A82C5}" destId="{5B74A0D6-3023-46B5-B25B-3D1BA5ADB8F2}" srcOrd="1" destOrd="0" presId="urn:microsoft.com/office/officeart/2005/8/layout/orgChart1"/>
    <dgm:cxn modelId="{70AADC14-1C3A-4DC1-8C8A-1994F33AAB3E}" type="presParOf" srcId="{452229E9-0049-4120-AAE1-A4F05E5A82C5}" destId="{53E0FFFF-EB37-44E6-B65A-92DE0DAB6970}" srcOrd="2" destOrd="0" presId="urn:microsoft.com/office/officeart/2005/8/layout/orgChart1"/>
    <dgm:cxn modelId="{3CF2CF92-BCBE-46AE-B764-3453EE3E20B1}" type="presParOf" srcId="{F3663D85-F01C-4A97-83FA-5D30A139D1FD}" destId="{0A13F034-678A-44A8-A6DF-6293B89633E5}" srcOrd="4" destOrd="0" presId="urn:microsoft.com/office/officeart/2005/8/layout/orgChart1"/>
    <dgm:cxn modelId="{0C83926E-BDA8-4A5B-9481-3D0DB2081CB5}" type="presParOf" srcId="{F3663D85-F01C-4A97-83FA-5D30A139D1FD}" destId="{7CBAC019-F1CC-49DA-A5C8-4BCF9154FD26}" srcOrd="5" destOrd="0" presId="urn:microsoft.com/office/officeart/2005/8/layout/orgChart1"/>
    <dgm:cxn modelId="{B5196511-210A-45B6-B4FB-E62D344CBAB3}" type="presParOf" srcId="{7CBAC019-F1CC-49DA-A5C8-4BCF9154FD26}" destId="{ACDDD473-F0D7-4AF4-8609-83C65D972EE0}" srcOrd="0" destOrd="0" presId="urn:microsoft.com/office/officeart/2005/8/layout/orgChart1"/>
    <dgm:cxn modelId="{C0B6C706-2DB7-4E00-A521-0CA425B5EF95}" type="presParOf" srcId="{ACDDD473-F0D7-4AF4-8609-83C65D972EE0}" destId="{FC87453B-6327-41C7-9E85-9E83802110C9}" srcOrd="0" destOrd="0" presId="urn:microsoft.com/office/officeart/2005/8/layout/orgChart1"/>
    <dgm:cxn modelId="{27A8971D-D5E7-4603-8041-AD8867DD34B0}" type="presParOf" srcId="{ACDDD473-F0D7-4AF4-8609-83C65D972EE0}" destId="{82F362B8-9344-429B-BE4F-83F8F98DF21F}" srcOrd="1" destOrd="0" presId="urn:microsoft.com/office/officeart/2005/8/layout/orgChart1"/>
    <dgm:cxn modelId="{6F3E4AD0-6372-4859-BE6F-53A32E41D404}" type="presParOf" srcId="{7CBAC019-F1CC-49DA-A5C8-4BCF9154FD26}" destId="{2CFDC09C-4A52-4B98-AEB5-A6FC0E755430}" srcOrd="1" destOrd="0" presId="urn:microsoft.com/office/officeart/2005/8/layout/orgChart1"/>
    <dgm:cxn modelId="{6C492363-B606-4989-B34B-4CFE1346179A}" type="presParOf" srcId="{7CBAC019-F1CC-49DA-A5C8-4BCF9154FD26}" destId="{8ACB9F38-4D72-4D2A-A59E-E05D2E8979EC}" srcOrd="2" destOrd="0" presId="urn:microsoft.com/office/officeart/2005/8/layout/orgChart1"/>
    <dgm:cxn modelId="{6B10042F-3B74-42FA-88A2-D969740B0623}" type="presParOf" srcId="{6CCA38C2-1E39-46D4-8751-B56CD10E537E}" destId="{04FF0C7D-F094-40EC-8378-16421F29B74F}" srcOrd="2" destOrd="0" presId="urn:microsoft.com/office/officeart/2005/8/layout/orgChart1"/>
    <dgm:cxn modelId="{18896B46-71CB-48C8-8F0B-4C5189222372}" type="presParOf" srcId="{28D4F314-1DE7-47DF-88C4-D22E3EFC1033}" destId="{95CF7028-CEBC-4999-8686-4CB911ECF01A}" srcOrd="4" destOrd="0" presId="urn:microsoft.com/office/officeart/2005/8/layout/orgChart1"/>
    <dgm:cxn modelId="{70CE4718-1227-4EE5-BF4F-6CE1E2DE58E3}" type="presParOf" srcId="{28D4F314-1DE7-47DF-88C4-D22E3EFC1033}" destId="{E50DCF8C-C79E-45FC-8DCF-25BA2552ADAB}" srcOrd="5" destOrd="0" presId="urn:microsoft.com/office/officeart/2005/8/layout/orgChart1"/>
    <dgm:cxn modelId="{95AAE038-D2E7-4640-B30C-E53952A5377F}" type="presParOf" srcId="{E50DCF8C-C79E-45FC-8DCF-25BA2552ADAB}" destId="{B2D4639E-A88E-4F7F-9DFF-2A42C425886C}" srcOrd="0" destOrd="0" presId="urn:microsoft.com/office/officeart/2005/8/layout/orgChart1"/>
    <dgm:cxn modelId="{BC849A03-0C92-4AA8-906E-969834C6AD9F}" type="presParOf" srcId="{B2D4639E-A88E-4F7F-9DFF-2A42C425886C}" destId="{D3647806-B949-48DB-BEDF-7D31EC2B694E}" srcOrd="0" destOrd="0" presId="urn:microsoft.com/office/officeart/2005/8/layout/orgChart1"/>
    <dgm:cxn modelId="{91DCF752-2570-4CB3-80CB-69B5CD884E32}" type="presParOf" srcId="{B2D4639E-A88E-4F7F-9DFF-2A42C425886C}" destId="{38EDB822-50F3-4829-BD2B-8DC4F0103C36}" srcOrd="1" destOrd="0" presId="urn:microsoft.com/office/officeart/2005/8/layout/orgChart1"/>
    <dgm:cxn modelId="{9EF23E25-E946-4603-951F-F7FD000C597A}" type="presParOf" srcId="{E50DCF8C-C79E-45FC-8DCF-25BA2552ADAB}" destId="{450FCB8C-AC45-41F5-9C45-58059271FD5D}" srcOrd="1" destOrd="0" presId="urn:microsoft.com/office/officeart/2005/8/layout/orgChart1"/>
    <dgm:cxn modelId="{AA77F6BD-B3D5-4B74-BE6D-ACD1FB2A3DAB}" type="presParOf" srcId="{450FCB8C-AC45-41F5-9C45-58059271FD5D}" destId="{37D6A0EB-239A-4272-8D51-5D3C10DC367B}" srcOrd="0" destOrd="0" presId="urn:microsoft.com/office/officeart/2005/8/layout/orgChart1"/>
    <dgm:cxn modelId="{0FA455E3-675F-45BB-8165-82D3F01D2ACD}" type="presParOf" srcId="{450FCB8C-AC45-41F5-9C45-58059271FD5D}" destId="{A5A91F73-4553-4F49-B54A-C1E90F3128F4}" srcOrd="1" destOrd="0" presId="urn:microsoft.com/office/officeart/2005/8/layout/orgChart1"/>
    <dgm:cxn modelId="{295565F6-66AC-4412-8CE1-446381A29CEE}" type="presParOf" srcId="{A5A91F73-4553-4F49-B54A-C1E90F3128F4}" destId="{052B2BD3-F039-44C9-9FEA-24A54D1C8E90}" srcOrd="0" destOrd="0" presId="urn:microsoft.com/office/officeart/2005/8/layout/orgChart1"/>
    <dgm:cxn modelId="{94B7F78B-E436-4AA1-B8B0-9ED18DCD5A6D}" type="presParOf" srcId="{052B2BD3-F039-44C9-9FEA-24A54D1C8E90}" destId="{6DE55DA4-D5A7-4901-AB92-56F68AD7BF35}" srcOrd="0" destOrd="0" presId="urn:microsoft.com/office/officeart/2005/8/layout/orgChart1"/>
    <dgm:cxn modelId="{CE11F5C6-45B3-4BCB-9909-2396C4769693}" type="presParOf" srcId="{052B2BD3-F039-44C9-9FEA-24A54D1C8E90}" destId="{1ADDA6B9-0C43-4E2C-BA83-554B1A26F953}" srcOrd="1" destOrd="0" presId="urn:microsoft.com/office/officeart/2005/8/layout/orgChart1"/>
    <dgm:cxn modelId="{6B041312-72C6-44C4-8546-1229EFFE0ED1}" type="presParOf" srcId="{A5A91F73-4553-4F49-B54A-C1E90F3128F4}" destId="{15E6CF03-1E24-4A0F-82E0-B27FDE00D60F}" srcOrd="1" destOrd="0" presId="urn:microsoft.com/office/officeart/2005/8/layout/orgChart1"/>
    <dgm:cxn modelId="{D447F683-2E73-46CF-84CC-4B2A67EFDDC9}" type="presParOf" srcId="{A5A91F73-4553-4F49-B54A-C1E90F3128F4}" destId="{0FE5E7B3-8449-4F1E-B142-693B8FB05D7D}" srcOrd="2" destOrd="0" presId="urn:microsoft.com/office/officeart/2005/8/layout/orgChart1"/>
    <dgm:cxn modelId="{51D69A99-B6DF-490F-B381-1779D2605002}" type="presParOf" srcId="{E50DCF8C-C79E-45FC-8DCF-25BA2552ADAB}" destId="{93A34434-3E99-4057-B348-7912B1E5F33C}" srcOrd="2" destOrd="0" presId="urn:microsoft.com/office/officeart/2005/8/layout/orgChart1"/>
    <dgm:cxn modelId="{45C4F377-2380-45B4-BF5C-332B8391CE7A}" type="presParOf" srcId="{7577A1C1-8521-4D15-8976-F56DBB7C05BA}" destId="{148BA034-5473-4415-AE83-6782B8B07D9B}" srcOrd="2" destOrd="0" presId="urn:microsoft.com/office/officeart/2005/8/layout/orgChart1"/>
    <dgm:cxn modelId="{00421F85-F450-4E65-AA97-CCAD500EC7C4}" type="presParOf" srcId="{91F2FBB0-B441-4FE6-BF36-61D5FA76CF30}" destId="{C97D0C7C-1864-4145-89BF-1D4225CEA50B}" srcOrd="2" destOrd="0" presId="urn:microsoft.com/office/officeart/2005/8/layout/orgChart1"/>
    <dgm:cxn modelId="{BFDA4CB8-3D94-401C-AC59-EB00529EF5D6}" type="presParOf" srcId="{249853C4-9E5D-475D-8C0B-9315E2A612AC}" destId="{CA419D00-26E1-4A0D-B74D-D81B8D9C8F79}" srcOrd="2" destOrd="0" presId="urn:microsoft.com/office/officeart/2005/8/layout/orgChart1"/>
    <dgm:cxn modelId="{11BF2787-432B-4E30-812C-902D40E15EF2}" type="presParOf" srcId="{249853C4-9E5D-475D-8C0B-9315E2A612AC}" destId="{FA9F07F1-039F-449C-8C6F-8669BF69ACDF}" srcOrd="3" destOrd="0" presId="urn:microsoft.com/office/officeart/2005/8/layout/orgChart1"/>
    <dgm:cxn modelId="{51948E3B-EFD8-4E74-9127-728F05057303}" type="presParOf" srcId="{FA9F07F1-039F-449C-8C6F-8669BF69ACDF}" destId="{35489E32-0F76-4CDB-B3A8-A5B35B6228EE}" srcOrd="0" destOrd="0" presId="urn:microsoft.com/office/officeart/2005/8/layout/orgChart1"/>
    <dgm:cxn modelId="{9F35C701-A614-46E5-8CBD-88B656D20A80}" type="presParOf" srcId="{35489E32-0F76-4CDB-B3A8-A5B35B6228EE}" destId="{DAE71C9F-0F34-4181-97F8-38D53468B6ED}" srcOrd="0" destOrd="0" presId="urn:microsoft.com/office/officeart/2005/8/layout/orgChart1"/>
    <dgm:cxn modelId="{691C0701-C309-4081-9A89-2BE051FE577D}" type="presParOf" srcId="{35489E32-0F76-4CDB-B3A8-A5B35B6228EE}" destId="{AEADB98D-97FA-482A-BACD-A56E563ED35F}" srcOrd="1" destOrd="0" presId="urn:microsoft.com/office/officeart/2005/8/layout/orgChart1"/>
    <dgm:cxn modelId="{2A868F82-6868-4BF6-96FC-0D731BD39C2B}" type="presParOf" srcId="{FA9F07F1-039F-449C-8C6F-8669BF69ACDF}" destId="{86AD08CE-910A-44E4-B88E-931258D858DF}" srcOrd="1" destOrd="0" presId="urn:microsoft.com/office/officeart/2005/8/layout/orgChart1"/>
    <dgm:cxn modelId="{EB8FD93D-AC55-4199-8BAE-0DD487E52CB8}" type="presParOf" srcId="{86AD08CE-910A-44E4-B88E-931258D858DF}" destId="{698E5A71-6C83-4274-97A6-0CAB6027642E}" srcOrd="0" destOrd="0" presId="urn:microsoft.com/office/officeart/2005/8/layout/orgChart1"/>
    <dgm:cxn modelId="{7DBEEF71-9868-4B74-BC77-55CE252BE1AB}" type="presParOf" srcId="{86AD08CE-910A-44E4-B88E-931258D858DF}" destId="{D4767B2F-4DC6-4726-ABA2-66807E6FDA15}" srcOrd="1" destOrd="0" presId="urn:microsoft.com/office/officeart/2005/8/layout/orgChart1"/>
    <dgm:cxn modelId="{30BE89B9-5790-4F82-B994-0E782C6B1E0A}" type="presParOf" srcId="{D4767B2F-4DC6-4726-ABA2-66807E6FDA15}" destId="{C58DC571-DC92-463E-8E5F-F5C10487CA5D}" srcOrd="0" destOrd="0" presId="urn:microsoft.com/office/officeart/2005/8/layout/orgChart1"/>
    <dgm:cxn modelId="{6B8E0ED5-65F0-4930-9702-BCA146A74357}" type="presParOf" srcId="{C58DC571-DC92-463E-8E5F-F5C10487CA5D}" destId="{73DE9FD4-CFF0-4741-8BF1-9E14BA3DFCCC}" srcOrd="0" destOrd="0" presId="urn:microsoft.com/office/officeart/2005/8/layout/orgChart1"/>
    <dgm:cxn modelId="{43565D72-F4C3-45B8-B311-485F84C525B7}" type="presParOf" srcId="{C58DC571-DC92-463E-8E5F-F5C10487CA5D}" destId="{D1BCEBEF-1FE7-4B0D-BE6C-61CAB65C5B0A}" srcOrd="1" destOrd="0" presId="urn:microsoft.com/office/officeart/2005/8/layout/orgChart1"/>
    <dgm:cxn modelId="{44319D33-55E9-45C3-B112-7969927DCD10}" type="presParOf" srcId="{D4767B2F-4DC6-4726-ABA2-66807E6FDA15}" destId="{863290FF-4A80-4576-9B38-C8C5178FEA5E}" srcOrd="1" destOrd="0" presId="urn:microsoft.com/office/officeart/2005/8/layout/orgChart1"/>
    <dgm:cxn modelId="{80FA4B63-0A02-4795-AEF1-815BF3073016}" type="presParOf" srcId="{D4767B2F-4DC6-4726-ABA2-66807E6FDA15}" destId="{71CC6B6B-D47C-4C75-AECB-8AEFB7144571}" srcOrd="2" destOrd="0" presId="urn:microsoft.com/office/officeart/2005/8/layout/orgChart1"/>
    <dgm:cxn modelId="{324BFC2F-0045-4DA0-B963-EA4C3E57C93A}" type="presParOf" srcId="{86AD08CE-910A-44E4-B88E-931258D858DF}" destId="{F8F30974-54BB-4F2C-9ABA-B1CDC9E4E959}" srcOrd="2" destOrd="0" presId="urn:microsoft.com/office/officeart/2005/8/layout/orgChart1"/>
    <dgm:cxn modelId="{D23E34A8-A14C-4E88-9AEA-B500C14902E1}" type="presParOf" srcId="{86AD08CE-910A-44E4-B88E-931258D858DF}" destId="{CEB02001-B131-4B24-94E1-F97EE5F65D5E}" srcOrd="3" destOrd="0" presId="urn:microsoft.com/office/officeart/2005/8/layout/orgChart1"/>
    <dgm:cxn modelId="{1A740C67-0F8D-42BD-A93F-5D994FE2B82A}" type="presParOf" srcId="{CEB02001-B131-4B24-94E1-F97EE5F65D5E}" destId="{EAAEC356-5A60-4F71-B2BA-00C81892AE02}" srcOrd="0" destOrd="0" presId="urn:microsoft.com/office/officeart/2005/8/layout/orgChart1"/>
    <dgm:cxn modelId="{646B6CB5-64E1-4718-A12E-3352CC8EAECB}" type="presParOf" srcId="{EAAEC356-5A60-4F71-B2BA-00C81892AE02}" destId="{8BA96850-6310-45A5-AB0E-1D5FAB784DC3}" srcOrd="0" destOrd="0" presId="urn:microsoft.com/office/officeart/2005/8/layout/orgChart1"/>
    <dgm:cxn modelId="{CB5BE99D-7981-4525-A974-0BB17178C2AD}" type="presParOf" srcId="{EAAEC356-5A60-4F71-B2BA-00C81892AE02}" destId="{8BA591CF-2C95-46B2-9EDF-4A7FF12BD442}" srcOrd="1" destOrd="0" presId="urn:microsoft.com/office/officeart/2005/8/layout/orgChart1"/>
    <dgm:cxn modelId="{E9F800FD-6D4B-44C6-8E15-06CE853D03C5}" type="presParOf" srcId="{CEB02001-B131-4B24-94E1-F97EE5F65D5E}" destId="{9511C5EF-D7C9-474A-9BC7-6A9427A1CE27}" srcOrd="1" destOrd="0" presId="urn:microsoft.com/office/officeart/2005/8/layout/orgChart1"/>
    <dgm:cxn modelId="{2F26CB5B-3B9F-4F52-BB77-02EA23FE1C32}" type="presParOf" srcId="{CEB02001-B131-4B24-94E1-F97EE5F65D5E}" destId="{61A6FDA8-4B16-43A7-B80D-279EF4070581}" srcOrd="2" destOrd="0" presId="urn:microsoft.com/office/officeart/2005/8/layout/orgChart1"/>
    <dgm:cxn modelId="{162AF542-8F7E-45BA-AB0F-3A9E1760C0D3}" type="presParOf" srcId="{86AD08CE-910A-44E4-B88E-931258D858DF}" destId="{FE369F99-0FFB-41A4-AA2E-56E7F64CC77D}" srcOrd="4" destOrd="0" presId="urn:microsoft.com/office/officeart/2005/8/layout/orgChart1"/>
    <dgm:cxn modelId="{C5DCE01A-87B3-4062-B4B8-2D92711169CF}" type="presParOf" srcId="{86AD08CE-910A-44E4-B88E-931258D858DF}" destId="{4D6259BC-199F-4C2E-B073-B64F3EF64631}" srcOrd="5" destOrd="0" presId="urn:microsoft.com/office/officeart/2005/8/layout/orgChart1"/>
    <dgm:cxn modelId="{6470D2A2-45D0-4959-8B20-A66BDF5B4088}" type="presParOf" srcId="{4D6259BC-199F-4C2E-B073-B64F3EF64631}" destId="{B7358374-BF9A-4834-A85B-167E2BB7939F}" srcOrd="0" destOrd="0" presId="urn:microsoft.com/office/officeart/2005/8/layout/orgChart1"/>
    <dgm:cxn modelId="{247B7BB1-31A6-458A-B7A7-9392DEFC68F4}" type="presParOf" srcId="{B7358374-BF9A-4834-A85B-167E2BB7939F}" destId="{6BFA7821-91DB-40C6-965D-E1DC2E644521}" srcOrd="0" destOrd="0" presId="urn:microsoft.com/office/officeart/2005/8/layout/orgChart1"/>
    <dgm:cxn modelId="{6E6D168E-5379-479D-A327-F5B97D5CF61C}" type="presParOf" srcId="{B7358374-BF9A-4834-A85B-167E2BB7939F}" destId="{7A9BCAC3-C5B0-41DF-9C25-02E142305937}" srcOrd="1" destOrd="0" presId="urn:microsoft.com/office/officeart/2005/8/layout/orgChart1"/>
    <dgm:cxn modelId="{FF44306F-3470-42D3-AD4E-2BFC91133BF2}" type="presParOf" srcId="{4D6259BC-199F-4C2E-B073-B64F3EF64631}" destId="{1D66F33B-33F3-40D1-BDB7-7272ACAB034F}" srcOrd="1" destOrd="0" presId="urn:microsoft.com/office/officeart/2005/8/layout/orgChart1"/>
    <dgm:cxn modelId="{E8488F75-F34A-4F37-8ADD-B54AE7C8D165}" type="presParOf" srcId="{4D6259BC-199F-4C2E-B073-B64F3EF64631}" destId="{F32CD87B-ADF4-422E-A725-524444F134A1}" srcOrd="2" destOrd="0" presId="urn:microsoft.com/office/officeart/2005/8/layout/orgChart1"/>
    <dgm:cxn modelId="{88C8B900-C391-44E1-A8EC-956C2B6F14A3}" type="presParOf" srcId="{86AD08CE-910A-44E4-B88E-931258D858DF}" destId="{ED27FA27-7C27-4707-8929-056D576B89BC}" srcOrd="6" destOrd="0" presId="urn:microsoft.com/office/officeart/2005/8/layout/orgChart1"/>
    <dgm:cxn modelId="{29775A46-8E50-4D09-A27E-083C8E95CEB4}" type="presParOf" srcId="{86AD08CE-910A-44E4-B88E-931258D858DF}" destId="{82275C77-6E8A-4A0F-9ADD-4DE9EC8E5E10}" srcOrd="7" destOrd="0" presId="urn:microsoft.com/office/officeart/2005/8/layout/orgChart1"/>
    <dgm:cxn modelId="{C75A403F-03FC-40F4-A7DB-5DB404FB05F1}" type="presParOf" srcId="{82275C77-6E8A-4A0F-9ADD-4DE9EC8E5E10}" destId="{DA8D00E9-C415-4FAD-BFC5-FB5FE05AA191}" srcOrd="0" destOrd="0" presId="urn:microsoft.com/office/officeart/2005/8/layout/orgChart1"/>
    <dgm:cxn modelId="{AD3E08DE-9A20-40AE-918F-8C26D0906F7E}" type="presParOf" srcId="{DA8D00E9-C415-4FAD-BFC5-FB5FE05AA191}" destId="{26D67752-BFF4-4409-8E3B-362B2108855E}" srcOrd="0" destOrd="0" presId="urn:microsoft.com/office/officeart/2005/8/layout/orgChart1"/>
    <dgm:cxn modelId="{2269515D-7E2E-4762-82DE-6105EDDAE4E0}" type="presParOf" srcId="{DA8D00E9-C415-4FAD-BFC5-FB5FE05AA191}" destId="{8C14A128-7AFB-4E1F-A19C-C3304DFDC771}" srcOrd="1" destOrd="0" presId="urn:microsoft.com/office/officeart/2005/8/layout/orgChart1"/>
    <dgm:cxn modelId="{41F659A3-FCAC-4647-9781-6C0EBD8DA47A}" type="presParOf" srcId="{82275C77-6E8A-4A0F-9ADD-4DE9EC8E5E10}" destId="{DAC26618-4D00-4F73-8E8E-EEE35AEB3938}" srcOrd="1" destOrd="0" presId="urn:microsoft.com/office/officeart/2005/8/layout/orgChart1"/>
    <dgm:cxn modelId="{C4355A04-B55C-4B7E-AE5B-9387086E1916}" type="presParOf" srcId="{82275C77-6E8A-4A0F-9ADD-4DE9EC8E5E10}" destId="{5591F772-06C5-42F5-B29B-E1FDD9BC5240}" srcOrd="2" destOrd="0" presId="urn:microsoft.com/office/officeart/2005/8/layout/orgChart1"/>
    <dgm:cxn modelId="{F4C2EE62-428B-43A7-90E1-DC831F738C5D}" type="presParOf" srcId="{FA9F07F1-039F-449C-8C6F-8669BF69ACDF}" destId="{AB45199D-51AC-46FE-991A-A07B28122BAA}" srcOrd="2" destOrd="0" presId="urn:microsoft.com/office/officeart/2005/8/layout/orgChart1"/>
    <dgm:cxn modelId="{A94590DC-2A79-4D6B-B876-30E4FC98FB23}" type="presParOf" srcId="{87864CAE-AB1A-4BB7-AD7A-A98928A3D7BF}" destId="{F2BA2F13-BC63-4050-A370-B94403C4029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488BA76-DDA4-4B25-8C62-9782A63AB63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3F28213D-68F8-4101-AB93-BB713C1C2E9E}">
      <dgm:prSet phldrT="[Texte]"/>
      <dgm:spPr/>
      <dgm:t>
        <a:bodyPr/>
        <a:lstStyle/>
        <a:p>
          <a:r>
            <a:rPr lang="fr-FR" dirty="0" err="1" smtClean="0"/>
            <a:t>Company</a:t>
          </a:r>
          <a:endParaRPr lang="fr-FR" dirty="0"/>
        </a:p>
      </dgm:t>
    </dgm:pt>
    <dgm:pt modelId="{10DCEC94-1434-4A7C-AC68-1904665563A3}" type="parTrans" cxnId="{5EE53872-640F-4F07-8FD7-6ED1E1B0FF06}">
      <dgm:prSet/>
      <dgm:spPr/>
      <dgm:t>
        <a:bodyPr/>
        <a:lstStyle/>
        <a:p>
          <a:endParaRPr lang="fr-FR"/>
        </a:p>
      </dgm:t>
    </dgm:pt>
    <dgm:pt modelId="{B5039BC3-4088-47C4-BDBA-7A4A164B1C8E}" type="sibTrans" cxnId="{5EE53872-640F-4F07-8FD7-6ED1E1B0FF06}">
      <dgm:prSet/>
      <dgm:spPr/>
      <dgm:t>
        <a:bodyPr/>
        <a:lstStyle/>
        <a:p>
          <a:endParaRPr lang="fr-FR"/>
        </a:p>
      </dgm:t>
    </dgm:pt>
    <dgm:pt modelId="{BB4EB7CF-4F8D-4E6D-85F8-2AB1F5D2E01A}">
      <dgm:prSet phldrT="[Texte]"/>
      <dgm:spPr/>
      <dgm:t>
        <a:bodyPr/>
        <a:lstStyle/>
        <a:p>
          <a:r>
            <a:rPr lang="fr-FR" dirty="0" smtClean="0"/>
            <a:t>IT</a:t>
          </a:r>
          <a:endParaRPr lang="fr-FR" dirty="0"/>
        </a:p>
      </dgm:t>
    </dgm:pt>
    <dgm:pt modelId="{C408BC02-EC6D-4258-9841-C4AD1030635F}" type="parTrans" cxnId="{B92B95F3-5BB5-438E-8B13-20952942CB66}">
      <dgm:prSet/>
      <dgm:spPr/>
      <dgm:t>
        <a:bodyPr/>
        <a:lstStyle/>
        <a:p>
          <a:endParaRPr lang="fr-FR"/>
        </a:p>
      </dgm:t>
    </dgm:pt>
    <dgm:pt modelId="{A2DE41FE-5D3D-4585-A633-60AE825A23F1}" type="sibTrans" cxnId="{B92B95F3-5BB5-438E-8B13-20952942CB66}">
      <dgm:prSet/>
      <dgm:spPr/>
      <dgm:t>
        <a:bodyPr/>
        <a:lstStyle/>
        <a:p>
          <a:endParaRPr lang="fr-FR"/>
        </a:p>
      </dgm:t>
    </dgm:pt>
    <dgm:pt modelId="{16124F9F-6107-4562-B93E-DE15C57D696B}">
      <dgm:prSet phldrT="[Texte]"/>
      <dgm:spPr/>
      <dgm:t>
        <a:bodyPr/>
        <a:lstStyle/>
        <a:p>
          <a:r>
            <a:rPr lang="fr-FR" noProof="1" smtClean="0"/>
            <a:t>Comm’</a:t>
          </a:r>
          <a:endParaRPr lang="fr-FR" noProof="1"/>
        </a:p>
      </dgm:t>
    </dgm:pt>
    <dgm:pt modelId="{8AEADEF1-6C33-4E6E-9FAA-68DB7EF26E0D}" type="parTrans" cxnId="{E6538485-13C3-41FB-A315-F95E749196D2}">
      <dgm:prSet/>
      <dgm:spPr/>
      <dgm:t>
        <a:bodyPr/>
        <a:lstStyle/>
        <a:p>
          <a:endParaRPr lang="fr-FR"/>
        </a:p>
      </dgm:t>
    </dgm:pt>
    <dgm:pt modelId="{FEC75782-546D-42F2-A560-206289EC21B7}" type="sibTrans" cxnId="{E6538485-13C3-41FB-A315-F95E749196D2}">
      <dgm:prSet/>
      <dgm:spPr/>
      <dgm:t>
        <a:bodyPr/>
        <a:lstStyle/>
        <a:p>
          <a:endParaRPr lang="fr-FR"/>
        </a:p>
      </dgm:t>
    </dgm:pt>
    <dgm:pt modelId="{CB8B16C4-0EDB-4C5E-B19E-C600F43F7414}">
      <dgm:prSet phldrT="[Texte]"/>
      <dgm:spPr/>
      <dgm:t>
        <a:bodyPr/>
        <a:lstStyle/>
        <a:p>
          <a:r>
            <a:rPr lang="fr-FR" dirty="0" err="1"/>
            <a:t>Systems</a:t>
          </a:r>
          <a:endParaRPr lang="fr-FR" dirty="0"/>
        </a:p>
      </dgm:t>
    </dgm:pt>
    <dgm:pt modelId="{A600376E-A7A2-4D5E-934B-224C08E406E4}" type="parTrans" cxnId="{A426804A-7D33-4EE8-A058-48DCE51A74BF}">
      <dgm:prSet/>
      <dgm:spPr/>
      <dgm:t>
        <a:bodyPr/>
        <a:lstStyle/>
        <a:p>
          <a:endParaRPr lang="fr-FR"/>
        </a:p>
      </dgm:t>
    </dgm:pt>
    <dgm:pt modelId="{D2B012E5-C637-44A1-BCFE-2E6D6FECE0D3}" type="sibTrans" cxnId="{A426804A-7D33-4EE8-A058-48DCE51A74BF}">
      <dgm:prSet/>
      <dgm:spPr/>
      <dgm:t>
        <a:bodyPr/>
        <a:lstStyle/>
        <a:p>
          <a:endParaRPr lang="fr-FR"/>
        </a:p>
      </dgm:t>
    </dgm:pt>
    <dgm:pt modelId="{F6AB9225-1159-43BA-B2AC-B57EDC49AB12}">
      <dgm:prSet phldrT="[Texte]"/>
      <dgm:spPr/>
      <dgm:t>
        <a:bodyPr/>
        <a:lstStyle/>
        <a:p>
          <a:r>
            <a:rPr lang="fr-FR" dirty="0"/>
            <a:t>Networks</a:t>
          </a:r>
        </a:p>
      </dgm:t>
    </dgm:pt>
    <dgm:pt modelId="{A4AE47A2-56D4-44CA-B2F1-83AB76AE139E}" type="parTrans" cxnId="{95F44448-E057-4DFA-8819-2AB114B02BB0}">
      <dgm:prSet/>
      <dgm:spPr/>
      <dgm:t>
        <a:bodyPr/>
        <a:lstStyle/>
        <a:p>
          <a:endParaRPr lang="fr-FR"/>
        </a:p>
      </dgm:t>
    </dgm:pt>
    <dgm:pt modelId="{33ADE506-7943-4D0E-8BA0-57258BFB5124}" type="sibTrans" cxnId="{95F44448-E057-4DFA-8819-2AB114B02BB0}">
      <dgm:prSet/>
      <dgm:spPr/>
      <dgm:t>
        <a:bodyPr/>
        <a:lstStyle/>
        <a:p>
          <a:endParaRPr lang="fr-FR"/>
        </a:p>
      </dgm:t>
    </dgm:pt>
    <dgm:pt modelId="{EBE8F322-3927-4A23-B2AD-79CA49F837BF}">
      <dgm:prSet phldrT="[Texte]"/>
      <dgm:spPr/>
      <dgm:t>
        <a:bodyPr/>
        <a:lstStyle/>
        <a:p>
          <a:r>
            <a:rPr lang="fr-FR" dirty="0"/>
            <a:t>Windows</a:t>
          </a:r>
        </a:p>
      </dgm:t>
    </dgm:pt>
    <dgm:pt modelId="{A8600910-4564-42B0-A759-BEF9074F72F1}" type="parTrans" cxnId="{23E95B47-502A-495F-9CE5-0E067608146B}">
      <dgm:prSet/>
      <dgm:spPr/>
      <dgm:t>
        <a:bodyPr/>
        <a:lstStyle/>
        <a:p>
          <a:endParaRPr lang="fr-FR"/>
        </a:p>
      </dgm:t>
    </dgm:pt>
    <dgm:pt modelId="{B1536089-4A74-40FA-83EF-32B6E993142C}" type="sibTrans" cxnId="{23E95B47-502A-495F-9CE5-0E067608146B}">
      <dgm:prSet/>
      <dgm:spPr/>
      <dgm:t>
        <a:bodyPr/>
        <a:lstStyle/>
        <a:p>
          <a:endParaRPr lang="fr-FR"/>
        </a:p>
      </dgm:t>
    </dgm:pt>
    <dgm:pt modelId="{BC21F82B-5B9B-4565-B093-6CF2B03ADE0D}">
      <dgm:prSet phldrT="[Texte]"/>
      <dgm:spPr/>
      <dgm:t>
        <a:bodyPr/>
        <a:lstStyle/>
        <a:p>
          <a:r>
            <a:rPr lang="fr-FR" dirty="0"/>
            <a:t>Unix</a:t>
          </a:r>
        </a:p>
      </dgm:t>
    </dgm:pt>
    <dgm:pt modelId="{E02BB3E8-6581-4234-A687-ED9CCCF96A55}" type="parTrans" cxnId="{12B0C181-A038-4BDC-9B81-BBBE7C09B620}">
      <dgm:prSet/>
      <dgm:spPr/>
      <dgm:t>
        <a:bodyPr/>
        <a:lstStyle/>
        <a:p>
          <a:endParaRPr lang="fr-FR"/>
        </a:p>
      </dgm:t>
    </dgm:pt>
    <dgm:pt modelId="{9828E9F2-699C-4981-87B7-A79F4B6BF34F}" type="sibTrans" cxnId="{12B0C181-A038-4BDC-9B81-BBBE7C09B620}">
      <dgm:prSet/>
      <dgm:spPr/>
      <dgm:t>
        <a:bodyPr/>
        <a:lstStyle/>
        <a:p>
          <a:endParaRPr lang="fr-FR"/>
        </a:p>
      </dgm:t>
    </dgm:pt>
    <dgm:pt modelId="{700D4ABD-1DE2-4D12-B5C6-2BEA0A27BB26}">
      <dgm:prSet phldrT="[Texte]"/>
      <dgm:spPr/>
      <dgm:t>
        <a:bodyPr/>
        <a:lstStyle/>
        <a:p>
          <a:r>
            <a:rPr lang="fr-FR" dirty="0" smtClean="0"/>
            <a:t>IP</a:t>
          </a:r>
          <a:endParaRPr lang="fr-FR" dirty="0"/>
        </a:p>
      </dgm:t>
    </dgm:pt>
    <dgm:pt modelId="{ACBAF330-762D-45D6-81FA-823020093E57}" type="parTrans" cxnId="{EC0402C2-AF69-4AE9-8228-CBEAEDFE4A14}">
      <dgm:prSet/>
      <dgm:spPr/>
      <dgm:t>
        <a:bodyPr/>
        <a:lstStyle/>
        <a:p>
          <a:endParaRPr lang="fr-FR"/>
        </a:p>
      </dgm:t>
    </dgm:pt>
    <dgm:pt modelId="{5D9DEB5B-6515-49DF-A1B0-EF977EC88AD2}" type="sibTrans" cxnId="{EC0402C2-AF69-4AE9-8228-CBEAEDFE4A14}">
      <dgm:prSet/>
      <dgm:spPr/>
      <dgm:t>
        <a:bodyPr/>
        <a:lstStyle/>
        <a:p>
          <a:endParaRPr lang="fr-FR"/>
        </a:p>
      </dgm:t>
    </dgm:pt>
    <dgm:pt modelId="{AD42B0F3-F557-4095-8A31-6F70D4B640C2}">
      <dgm:prSet phldrT="[Texte]"/>
      <dgm:spPr/>
      <dgm:t>
        <a:bodyPr/>
        <a:lstStyle/>
        <a:p>
          <a:r>
            <a:rPr lang="fr-FR" dirty="0" smtClean="0"/>
            <a:t>Phone</a:t>
          </a:r>
          <a:endParaRPr lang="fr-FR" dirty="0"/>
        </a:p>
      </dgm:t>
    </dgm:pt>
    <dgm:pt modelId="{3C63F860-49CD-4626-AADB-D0CBB4BE12A6}" type="parTrans" cxnId="{164DB777-3249-4309-9F55-79B066134CCC}">
      <dgm:prSet/>
      <dgm:spPr/>
      <dgm:t>
        <a:bodyPr/>
        <a:lstStyle/>
        <a:p>
          <a:endParaRPr lang="fr-FR"/>
        </a:p>
      </dgm:t>
    </dgm:pt>
    <dgm:pt modelId="{DAAB4DEC-A1F1-41D3-BEAB-68BD761976D6}" type="sibTrans" cxnId="{164DB777-3249-4309-9F55-79B066134CCC}">
      <dgm:prSet/>
      <dgm:spPr/>
      <dgm:t>
        <a:bodyPr/>
        <a:lstStyle/>
        <a:p>
          <a:endParaRPr lang="fr-FR"/>
        </a:p>
      </dgm:t>
    </dgm:pt>
    <dgm:pt modelId="{783102AD-37AC-4F8B-BC57-5E2A0FCFFD5A}">
      <dgm:prSet phldrT="[Texte]"/>
      <dgm:spPr/>
      <dgm:t>
        <a:bodyPr/>
        <a:lstStyle/>
        <a:p>
          <a:r>
            <a:rPr lang="fr-FR" dirty="0"/>
            <a:t>Security</a:t>
          </a:r>
        </a:p>
      </dgm:t>
    </dgm:pt>
    <dgm:pt modelId="{D1096BAA-7420-4196-AE18-E79AED825754}" type="parTrans" cxnId="{7225864D-97F0-4860-8616-5C1E2930D768}">
      <dgm:prSet/>
      <dgm:spPr/>
      <dgm:t>
        <a:bodyPr/>
        <a:lstStyle/>
        <a:p>
          <a:endParaRPr lang="fr-FR"/>
        </a:p>
      </dgm:t>
    </dgm:pt>
    <dgm:pt modelId="{16F2BE99-8BED-4CB5-B746-A326BC0952CC}" type="sibTrans" cxnId="{7225864D-97F0-4860-8616-5C1E2930D768}">
      <dgm:prSet/>
      <dgm:spPr/>
      <dgm:t>
        <a:bodyPr/>
        <a:lstStyle/>
        <a:p>
          <a:endParaRPr lang="fr-FR"/>
        </a:p>
      </dgm:t>
    </dgm:pt>
    <dgm:pt modelId="{5F858A09-C8B7-44D1-B114-3DFD53111AFE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smtClean="0">
              <a:latin typeface="+mj-lt"/>
            </a:rPr>
            <a:t>Alain</a:t>
          </a:r>
          <a:endParaRPr lang="fr-FR" sz="1200" b="0" dirty="0">
            <a:latin typeface="+mj-lt"/>
          </a:endParaRPr>
        </a:p>
      </dgm:t>
    </dgm:pt>
    <dgm:pt modelId="{FB87C85D-A9E2-420B-A729-FF9904D55B95}" type="parTrans" cxnId="{9E3C0AC6-E4CB-4B6C-8AB7-35488D5B092A}">
      <dgm:prSet/>
      <dgm:spPr/>
      <dgm:t>
        <a:bodyPr/>
        <a:lstStyle/>
        <a:p>
          <a:endParaRPr lang="fr-FR"/>
        </a:p>
      </dgm:t>
    </dgm:pt>
    <dgm:pt modelId="{436B119B-48DB-4417-8387-24398A1E8853}" type="sibTrans" cxnId="{9E3C0AC6-E4CB-4B6C-8AB7-35488D5B092A}">
      <dgm:prSet/>
      <dgm:spPr/>
      <dgm:t>
        <a:bodyPr/>
        <a:lstStyle/>
        <a:p>
          <a:endParaRPr lang="fr-FR"/>
        </a:p>
      </dgm:t>
    </dgm:pt>
    <dgm:pt modelId="{7D53E6DF-19E7-4E97-9492-A904398D3948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 smtClean="0">
              <a:latin typeface="+mj-lt"/>
            </a:rPr>
            <a:t>Betty</a:t>
          </a:r>
          <a:endParaRPr lang="fr-FR" sz="1200" b="0" dirty="0">
            <a:latin typeface="+mj-lt"/>
          </a:endParaRPr>
        </a:p>
      </dgm:t>
    </dgm:pt>
    <dgm:pt modelId="{3EC72E5F-19AA-4DF7-A660-DFFFED03DD89}" type="parTrans" cxnId="{6CF29BE4-DD93-46A9-9474-AA7CF8A1C7B7}">
      <dgm:prSet/>
      <dgm:spPr/>
      <dgm:t>
        <a:bodyPr/>
        <a:lstStyle/>
        <a:p>
          <a:endParaRPr lang="fr-FR"/>
        </a:p>
      </dgm:t>
    </dgm:pt>
    <dgm:pt modelId="{749B4B78-D73B-4E00-96DF-F1D3A68D3E2A}" type="sibTrans" cxnId="{6CF29BE4-DD93-46A9-9474-AA7CF8A1C7B7}">
      <dgm:prSet/>
      <dgm:spPr/>
      <dgm:t>
        <a:bodyPr/>
        <a:lstStyle/>
        <a:p>
          <a:endParaRPr lang="fr-FR"/>
        </a:p>
      </dgm:t>
    </dgm:pt>
    <dgm:pt modelId="{DA10B130-8BAA-47BA-A80D-F39F6FA4735D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 smtClean="0">
              <a:latin typeface="+mj-lt"/>
            </a:rPr>
            <a:t>Colin</a:t>
          </a:r>
          <a:endParaRPr lang="fr-FR" sz="1200" b="0" dirty="0">
            <a:latin typeface="+mj-lt"/>
          </a:endParaRPr>
        </a:p>
      </dgm:t>
    </dgm:pt>
    <dgm:pt modelId="{33D66A0C-C8B6-4185-85D2-19F3D66A284C}" type="parTrans" cxnId="{58E02BF5-4F4A-4817-9AD0-727FB1B316AD}">
      <dgm:prSet/>
      <dgm:spPr/>
      <dgm:t>
        <a:bodyPr/>
        <a:lstStyle/>
        <a:p>
          <a:endParaRPr lang="fr-FR"/>
        </a:p>
      </dgm:t>
    </dgm:pt>
    <dgm:pt modelId="{A53C1465-9571-4164-AB00-9B39FF7E0D0E}" type="sibTrans" cxnId="{58E02BF5-4F4A-4817-9AD0-727FB1B316AD}">
      <dgm:prSet/>
      <dgm:spPr/>
      <dgm:t>
        <a:bodyPr/>
        <a:lstStyle/>
        <a:p>
          <a:endParaRPr lang="fr-FR"/>
        </a:p>
      </dgm:t>
    </dgm:pt>
    <dgm:pt modelId="{66AE18BB-A302-4F1C-9D86-87C0454140D6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Denis</a:t>
          </a:r>
        </a:p>
      </dgm:t>
    </dgm:pt>
    <dgm:pt modelId="{938ED61A-86B0-418D-ADC0-F065489D2702}" type="parTrans" cxnId="{E1DF92EC-823A-409D-903C-E5EB4A9B9F7F}">
      <dgm:prSet/>
      <dgm:spPr/>
      <dgm:t>
        <a:bodyPr/>
        <a:lstStyle/>
        <a:p>
          <a:endParaRPr lang="fr-FR"/>
        </a:p>
      </dgm:t>
    </dgm:pt>
    <dgm:pt modelId="{1BD3F44D-E488-4FF1-9D2F-911DB55710A8}" type="sibTrans" cxnId="{E1DF92EC-823A-409D-903C-E5EB4A9B9F7F}">
      <dgm:prSet/>
      <dgm:spPr/>
      <dgm:t>
        <a:bodyPr/>
        <a:lstStyle/>
        <a:p>
          <a:endParaRPr lang="fr-FR"/>
        </a:p>
      </dgm:t>
    </dgm:pt>
    <dgm:pt modelId="{10F241DB-EB44-4A91-9755-6143CBD87DB4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 err="1">
              <a:latin typeface="+mj-lt"/>
            </a:rPr>
            <a:t>Eric</a:t>
          </a:r>
          <a:endParaRPr lang="fr-FR" sz="1200" b="0" dirty="0">
            <a:latin typeface="+mj-lt"/>
          </a:endParaRPr>
        </a:p>
      </dgm:t>
    </dgm:pt>
    <dgm:pt modelId="{3168F425-16B2-4663-87F7-F2BB26E7D8BC}" type="parTrans" cxnId="{0F7A3E88-0CF2-4922-B5F4-A20E18478E4F}">
      <dgm:prSet/>
      <dgm:spPr/>
      <dgm:t>
        <a:bodyPr/>
        <a:lstStyle/>
        <a:p>
          <a:endParaRPr lang="fr-FR"/>
        </a:p>
      </dgm:t>
    </dgm:pt>
    <dgm:pt modelId="{C7F68861-7E42-46B3-AF43-7AA2D2B0F272}" type="sibTrans" cxnId="{0F7A3E88-0CF2-4922-B5F4-A20E18478E4F}">
      <dgm:prSet/>
      <dgm:spPr/>
      <dgm:t>
        <a:bodyPr/>
        <a:lstStyle/>
        <a:p>
          <a:endParaRPr lang="fr-FR"/>
        </a:p>
      </dgm:t>
    </dgm:pt>
    <dgm:pt modelId="{1B34E09A-4BE8-44F2-A464-E69A3B94D0EF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Fanny</a:t>
          </a:r>
        </a:p>
      </dgm:t>
    </dgm:pt>
    <dgm:pt modelId="{FD02182E-E5A4-455A-B697-CC6E1AC01485}" type="parTrans" cxnId="{9E51D83E-0AB6-4804-A837-60D53CF27121}">
      <dgm:prSet/>
      <dgm:spPr/>
      <dgm:t>
        <a:bodyPr/>
        <a:lstStyle/>
        <a:p>
          <a:endParaRPr lang="fr-FR"/>
        </a:p>
      </dgm:t>
    </dgm:pt>
    <dgm:pt modelId="{6FB0AD77-B874-4A51-B5A7-17A0BDE6E8A4}" type="sibTrans" cxnId="{9E51D83E-0AB6-4804-A837-60D53CF27121}">
      <dgm:prSet/>
      <dgm:spPr/>
      <dgm:t>
        <a:bodyPr/>
        <a:lstStyle/>
        <a:p>
          <a:endParaRPr lang="fr-FR"/>
        </a:p>
      </dgm:t>
    </dgm:pt>
    <dgm:pt modelId="{32890E66-1A75-4E11-85FA-92DE6E015EE8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Guy</a:t>
          </a:r>
        </a:p>
      </dgm:t>
    </dgm:pt>
    <dgm:pt modelId="{578EF3AA-0DC5-46FF-BAB6-B25FB86592D8}" type="parTrans" cxnId="{79788E60-386A-4EBA-B669-CCAC811AF9EA}">
      <dgm:prSet/>
      <dgm:spPr/>
      <dgm:t>
        <a:bodyPr/>
        <a:lstStyle/>
        <a:p>
          <a:endParaRPr lang="fr-FR"/>
        </a:p>
      </dgm:t>
    </dgm:pt>
    <dgm:pt modelId="{25F893A6-9A71-4E8C-BF22-7C15A144A4E0}" type="sibTrans" cxnId="{79788E60-386A-4EBA-B669-CCAC811AF9EA}">
      <dgm:prSet/>
      <dgm:spPr/>
      <dgm:t>
        <a:bodyPr/>
        <a:lstStyle/>
        <a:p>
          <a:endParaRPr lang="fr-FR"/>
        </a:p>
      </dgm:t>
    </dgm:pt>
    <dgm:pt modelId="{A0AF3AAD-BFCF-4D25-B7D8-BFD313D52F61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 lIns="0" rIns="0"/>
        <a:lstStyle/>
        <a:p>
          <a:r>
            <a:rPr lang="fr-FR" sz="1200" b="0" dirty="0" smtClean="0">
              <a:latin typeface="+mj-lt"/>
            </a:rPr>
            <a:t>Harvey</a:t>
          </a:r>
          <a:endParaRPr lang="fr-FR" sz="1200" b="0" dirty="0">
            <a:latin typeface="+mj-lt"/>
          </a:endParaRPr>
        </a:p>
      </dgm:t>
    </dgm:pt>
    <dgm:pt modelId="{916B0304-6FCD-4857-B795-8FFCEC0B7AD3}" type="parTrans" cxnId="{78B9EBC4-8E4D-4680-8EF4-70A2FD0B5157}">
      <dgm:prSet/>
      <dgm:spPr/>
      <dgm:t>
        <a:bodyPr/>
        <a:lstStyle/>
        <a:p>
          <a:endParaRPr lang="fr-FR"/>
        </a:p>
      </dgm:t>
    </dgm:pt>
    <dgm:pt modelId="{B4533C94-3249-46F8-B5B9-8BD34743A50B}" type="sibTrans" cxnId="{78B9EBC4-8E4D-4680-8EF4-70A2FD0B5157}">
      <dgm:prSet/>
      <dgm:spPr/>
      <dgm:t>
        <a:bodyPr/>
        <a:lstStyle/>
        <a:p>
          <a:endParaRPr lang="fr-FR"/>
        </a:p>
      </dgm:t>
    </dgm:pt>
    <dgm:pt modelId="{8E045CC0-1F5D-4183-AB25-5B0276119CF2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Isa</a:t>
          </a:r>
        </a:p>
      </dgm:t>
    </dgm:pt>
    <dgm:pt modelId="{F6F2566E-75E8-4C49-8860-4C4110538430}" type="parTrans" cxnId="{FF4A4B35-3F53-451A-AF90-4287CB120286}">
      <dgm:prSet/>
      <dgm:spPr/>
      <dgm:t>
        <a:bodyPr/>
        <a:lstStyle/>
        <a:p>
          <a:endParaRPr lang="fr-FR"/>
        </a:p>
      </dgm:t>
    </dgm:pt>
    <dgm:pt modelId="{E2FC8918-C547-4EE5-80C2-F9E7F4A1BF50}" type="sibTrans" cxnId="{FF4A4B35-3F53-451A-AF90-4287CB120286}">
      <dgm:prSet/>
      <dgm:spPr/>
      <dgm:t>
        <a:bodyPr/>
        <a:lstStyle/>
        <a:p>
          <a:endParaRPr lang="fr-FR"/>
        </a:p>
      </dgm:t>
    </dgm:pt>
    <dgm:pt modelId="{DD309972-B2B2-44B6-A212-ECDBDC425D8B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Kim</a:t>
          </a:r>
        </a:p>
      </dgm:t>
    </dgm:pt>
    <dgm:pt modelId="{EED523BC-6109-4C0D-9772-3161B7F39CDD}" type="parTrans" cxnId="{1AB9499E-F265-4EF3-B7E2-C78BB5F616F4}">
      <dgm:prSet/>
      <dgm:spPr/>
      <dgm:t>
        <a:bodyPr/>
        <a:lstStyle/>
        <a:p>
          <a:endParaRPr lang="fr-FR"/>
        </a:p>
      </dgm:t>
    </dgm:pt>
    <dgm:pt modelId="{14B969B4-0B65-4D56-B2A9-E48054E16E81}" type="sibTrans" cxnId="{1AB9499E-F265-4EF3-B7E2-C78BB5F616F4}">
      <dgm:prSet/>
      <dgm:spPr/>
      <dgm:t>
        <a:bodyPr/>
        <a:lstStyle/>
        <a:p>
          <a:endParaRPr lang="fr-FR"/>
        </a:p>
      </dgm:t>
    </dgm:pt>
    <dgm:pt modelId="{8A5498C5-D206-4323-88CA-FD679C00EA44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Nico</a:t>
          </a:r>
        </a:p>
      </dgm:t>
    </dgm:pt>
    <dgm:pt modelId="{E06575C9-B483-4001-80A1-C7B739B45718}" type="parTrans" cxnId="{D20BE105-846A-413C-A3DD-4C00A0800C81}">
      <dgm:prSet/>
      <dgm:spPr/>
      <dgm:t>
        <a:bodyPr/>
        <a:lstStyle/>
        <a:p>
          <a:endParaRPr lang="fr-FR"/>
        </a:p>
      </dgm:t>
    </dgm:pt>
    <dgm:pt modelId="{8D1E5DAC-B6AA-49F7-94D1-12CE4AC1E59D}" type="sibTrans" cxnId="{D20BE105-846A-413C-A3DD-4C00A0800C81}">
      <dgm:prSet/>
      <dgm:spPr/>
      <dgm:t>
        <a:bodyPr/>
        <a:lstStyle/>
        <a:p>
          <a:endParaRPr lang="fr-FR"/>
        </a:p>
      </dgm:t>
    </dgm:pt>
    <dgm:pt modelId="{FA80F9A6-C8B7-4F1A-8BBD-1875BEFB72B9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Matt</a:t>
          </a:r>
        </a:p>
      </dgm:t>
    </dgm:pt>
    <dgm:pt modelId="{675FE2DB-B30A-45F4-8C84-59402484C7AD}" type="parTrans" cxnId="{CB1AECFD-E190-4247-A4F9-87FD367CEAD4}">
      <dgm:prSet/>
      <dgm:spPr/>
      <dgm:t>
        <a:bodyPr/>
        <a:lstStyle/>
        <a:p>
          <a:endParaRPr lang="fr-FR"/>
        </a:p>
      </dgm:t>
    </dgm:pt>
    <dgm:pt modelId="{20B6006F-2299-4548-BA6D-696CAE694AB3}" type="sibTrans" cxnId="{CB1AECFD-E190-4247-A4F9-87FD367CEAD4}">
      <dgm:prSet/>
      <dgm:spPr/>
      <dgm:t>
        <a:bodyPr/>
        <a:lstStyle/>
        <a:p>
          <a:endParaRPr lang="fr-FR"/>
        </a:p>
      </dgm:t>
    </dgm:pt>
    <dgm:pt modelId="{61B0309C-E1EF-4750-841B-E8D5348FBCDE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Olive</a:t>
          </a:r>
        </a:p>
      </dgm:t>
    </dgm:pt>
    <dgm:pt modelId="{54298F8B-D0B1-403B-AAB8-117A6472F02A}" type="parTrans" cxnId="{118110D4-3279-4FF3-9EF5-ECEEFC22E0EB}">
      <dgm:prSet/>
      <dgm:spPr/>
      <dgm:t>
        <a:bodyPr/>
        <a:lstStyle/>
        <a:p>
          <a:endParaRPr lang="fr-FR"/>
        </a:p>
      </dgm:t>
    </dgm:pt>
    <dgm:pt modelId="{00DF9A25-8B0D-47AB-9BC0-3C94A79E42D0}" type="sibTrans" cxnId="{118110D4-3279-4FF3-9EF5-ECEEFC22E0EB}">
      <dgm:prSet/>
      <dgm:spPr/>
      <dgm:t>
        <a:bodyPr/>
        <a:lstStyle/>
        <a:p>
          <a:endParaRPr lang="fr-FR"/>
        </a:p>
      </dgm:t>
    </dgm:pt>
    <dgm:pt modelId="{C5025740-9927-4A20-A05B-E90ECE253FC1}">
      <dgm:prSet phldrT="[Texte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sz="1200" b="0" dirty="0">
              <a:latin typeface="+mj-lt"/>
            </a:rPr>
            <a:t>Paula</a:t>
          </a:r>
        </a:p>
      </dgm:t>
    </dgm:pt>
    <dgm:pt modelId="{2CBD1542-D55C-4A92-9DE1-68A1CDA330FD}" type="parTrans" cxnId="{270A75B4-37C9-4724-9A33-DCADC7508C1F}">
      <dgm:prSet/>
      <dgm:spPr/>
      <dgm:t>
        <a:bodyPr/>
        <a:lstStyle/>
        <a:p>
          <a:endParaRPr lang="fr-FR"/>
        </a:p>
      </dgm:t>
    </dgm:pt>
    <dgm:pt modelId="{4BEAF05D-C1CD-42E4-8BDA-77F77C38F25A}" type="sibTrans" cxnId="{270A75B4-37C9-4724-9A33-DCADC7508C1F}">
      <dgm:prSet/>
      <dgm:spPr/>
      <dgm:t>
        <a:bodyPr/>
        <a:lstStyle/>
        <a:p>
          <a:endParaRPr lang="fr-FR"/>
        </a:p>
      </dgm:t>
    </dgm:pt>
    <dgm:pt modelId="{6FC810FA-9FBE-46D2-AAE7-C0D56CBAB649}">
      <dgm:prSet phldrT="[Texte]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FR" b="0" dirty="0">
              <a:latin typeface="+mj-lt"/>
            </a:rPr>
            <a:t>Jean</a:t>
          </a:r>
        </a:p>
      </dgm:t>
    </dgm:pt>
    <dgm:pt modelId="{47A56F62-17C6-4AF3-977B-D03794478290}" type="parTrans" cxnId="{8BC65FBD-B2B0-4F05-A337-29F83EED18DE}">
      <dgm:prSet/>
      <dgm:spPr/>
      <dgm:t>
        <a:bodyPr/>
        <a:lstStyle/>
        <a:p>
          <a:endParaRPr lang="fr-FR"/>
        </a:p>
      </dgm:t>
    </dgm:pt>
    <dgm:pt modelId="{EB9C24ED-68E3-4FEF-9DAF-3C0BD011FF3B}" type="sibTrans" cxnId="{8BC65FBD-B2B0-4F05-A337-29F83EED18DE}">
      <dgm:prSet/>
      <dgm:spPr/>
      <dgm:t>
        <a:bodyPr/>
        <a:lstStyle/>
        <a:p>
          <a:endParaRPr lang="fr-FR"/>
        </a:p>
      </dgm:t>
    </dgm:pt>
    <dgm:pt modelId="{B6EF1B98-167C-4071-B4D9-CBCC026A0BEA}">
      <dgm:prSet phldrT="[Texte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fr-FR" noProof="1" smtClean="0">
              <a:solidFill>
                <a:schemeClr val="tx1"/>
              </a:solidFill>
            </a:rPr>
            <a:t>Comm’</a:t>
          </a:r>
          <a:endParaRPr lang="fr-FR" noProof="1">
            <a:solidFill>
              <a:schemeClr val="tx1"/>
            </a:solidFill>
          </a:endParaRPr>
        </a:p>
        <a:p>
          <a:r>
            <a:rPr lang="fr-FR" noProof="1">
              <a:solidFill>
                <a:schemeClr val="tx1"/>
              </a:solidFill>
            </a:rPr>
            <a:t>Dept.</a:t>
          </a:r>
        </a:p>
      </dgm:t>
    </dgm:pt>
    <dgm:pt modelId="{6ADE5591-CB15-497B-8757-5FB010B8B4D5}" type="parTrans" cxnId="{88539FAB-F2EC-44F3-A731-CC3C86B2DE96}">
      <dgm:prSet/>
      <dgm:spPr/>
      <dgm:t>
        <a:bodyPr/>
        <a:lstStyle/>
        <a:p>
          <a:endParaRPr lang="fr-FR"/>
        </a:p>
      </dgm:t>
    </dgm:pt>
    <dgm:pt modelId="{8799ACBD-BDB5-47E3-A1A2-34A8F7EEF8C6}" type="sibTrans" cxnId="{88539FAB-F2EC-44F3-A731-CC3C86B2DE96}">
      <dgm:prSet/>
      <dgm:spPr/>
      <dgm:t>
        <a:bodyPr/>
        <a:lstStyle/>
        <a:p>
          <a:endParaRPr lang="fr-FR"/>
        </a:p>
      </dgm:t>
    </dgm:pt>
    <dgm:pt modelId="{1BA6DFAA-D46A-4DE4-9506-BC1E6C463256}">
      <dgm:prSet phldrT="[Texte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fr-FR" noProof="1" smtClean="0">
              <a:solidFill>
                <a:schemeClr val="tx1"/>
              </a:solidFill>
            </a:rPr>
            <a:t>Comm’</a:t>
          </a:r>
          <a:endParaRPr lang="fr-FR" noProof="1">
            <a:solidFill>
              <a:schemeClr val="tx1"/>
            </a:solidFill>
          </a:endParaRPr>
        </a:p>
        <a:p>
          <a:r>
            <a:rPr lang="fr-FR" noProof="1" smtClean="0">
              <a:solidFill>
                <a:schemeClr val="tx1"/>
              </a:solidFill>
            </a:rPr>
            <a:t>Team</a:t>
          </a:r>
          <a:endParaRPr lang="fr-FR" noProof="1">
            <a:solidFill>
              <a:schemeClr val="tx1"/>
            </a:solidFill>
          </a:endParaRPr>
        </a:p>
      </dgm:t>
    </dgm:pt>
    <dgm:pt modelId="{45EF5A08-534F-4C51-8851-E1D3DF502F92}" type="parTrans" cxnId="{7EF9B114-2961-463D-999B-849ADAEE01DC}">
      <dgm:prSet/>
      <dgm:spPr/>
      <dgm:t>
        <a:bodyPr/>
        <a:lstStyle/>
        <a:p>
          <a:endParaRPr lang="fr-FR"/>
        </a:p>
      </dgm:t>
    </dgm:pt>
    <dgm:pt modelId="{56E3D39B-59CC-4BD8-B592-9CB5BC6E6E3B}" type="sibTrans" cxnId="{7EF9B114-2961-463D-999B-849ADAEE01DC}">
      <dgm:prSet/>
      <dgm:spPr/>
      <dgm:t>
        <a:bodyPr/>
        <a:lstStyle/>
        <a:p>
          <a:endParaRPr lang="fr-FR"/>
        </a:p>
      </dgm:t>
    </dgm:pt>
    <dgm:pt modelId="{007892F2-B88A-489E-9D05-04DA3BA54B83}" type="pres">
      <dgm:prSet presAssocID="{7488BA76-DDA4-4B25-8C62-9782A63AB63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FR"/>
        </a:p>
      </dgm:t>
    </dgm:pt>
    <dgm:pt modelId="{87864CAE-AB1A-4BB7-AD7A-A98928A3D7BF}" type="pres">
      <dgm:prSet presAssocID="{3F28213D-68F8-4101-AB93-BB713C1C2E9E}" presName="hierRoot1" presStyleCnt="0">
        <dgm:presLayoutVars>
          <dgm:hierBranch val="init"/>
        </dgm:presLayoutVars>
      </dgm:prSet>
      <dgm:spPr/>
    </dgm:pt>
    <dgm:pt modelId="{8DF9F9E0-3A37-4FB3-962D-359F3F8B8C8A}" type="pres">
      <dgm:prSet presAssocID="{3F28213D-68F8-4101-AB93-BB713C1C2E9E}" presName="rootComposite1" presStyleCnt="0"/>
      <dgm:spPr/>
    </dgm:pt>
    <dgm:pt modelId="{3D0B898D-CF93-484B-89A0-922F8FD4EA8F}" type="pres">
      <dgm:prSet presAssocID="{3F28213D-68F8-4101-AB93-BB713C1C2E9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07D23D3-5EF9-4A1E-A015-F66F23BC5F03}" type="pres">
      <dgm:prSet presAssocID="{3F28213D-68F8-4101-AB93-BB713C1C2E9E}" presName="rootConnector1" presStyleLbl="node1" presStyleIdx="0" presStyleCnt="0"/>
      <dgm:spPr/>
      <dgm:t>
        <a:bodyPr/>
        <a:lstStyle/>
        <a:p>
          <a:endParaRPr lang="fr-FR"/>
        </a:p>
      </dgm:t>
    </dgm:pt>
    <dgm:pt modelId="{249853C4-9E5D-475D-8C0B-9315E2A612AC}" type="pres">
      <dgm:prSet presAssocID="{3F28213D-68F8-4101-AB93-BB713C1C2E9E}" presName="hierChild2" presStyleCnt="0"/>
      <dgm:spPr/>
    </dgm:pt>
    <dgm:pt modelId="{9DD21CEA-F1FC-4723-9C17-02526D938DC5}" type="pres">
      <dgm:prSet presAssocID="{C408BC02-EC6D-4258-9841-C4AD1030635F}" presName="Name37" presStyleLbl="parChTrans1D2" presStyleIdx="0" presStyleCnt="2"/>
      <dgm:spPr/>
      <dgm:t>
        <a:bodyPr/>
        <a:lstStyle/>
        <a:p>
          <a:endParaRPr lang="fr-FR"/>
        </a:p>
      </dgm:t>
    </dgm:pt>
    <dgm:pt modelId="{91F2FBB0-B441-4FE6-BF36-61D5FA76CF30}" type="pres">
      <dgm:prSet presAssocID="{BB4EB7CF-4F8D-4E6D-85F8-2AB1F5D2E01A}" presName="hierRoot2" presStyleCnt="0">
        <dgm:presLayoutVars>
          <dgm:hierBranch val="init"/>
        </dgm:presLayoutVars>
      </dgm:prSet>
      <dgm:spPr/>
    </dgm:pt>
    <dgm:pt modelId="{074386EA-8F1D-4EDC-9B61-80CF9C3538C6}" type="pres">
      <dgm:prSet presAssocID="{BB4EB7CF-4F8D-4E6D-85F8-2AB1F5D2E01A}" presName="rootComposite" presStyleCnt="0"/>
      <dgm:spPr/>
    </dgm:pt>
    <dgm:pt modelId="{9AB7186C-F2E3-49FE-BCBE-5B6586C181B1}" type="pres">
      <dgm:prSet presAssocID="{BB4EB7CF-4F8D-4E6D-85F8-2AB1F5D2E01A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A3FEF08C-F1F0-41F6-824A-6770497C4E2E}" type="pres">
      <dgm:prSet presAssocID="{BB4EB7CF-4F8D-4E6D-85F8-2AB1F5D2E01A}" presName="rootConnector" presStyleLbl="node2" presStyleIdx="0" presStyleCnt="2"/>
      <dgm:spPr/>
      <dgm:t>
        <a:bodyPr/>
        <a:lstStyle/>
        <a:p>
          <a:endParaRPr lang="fr-FR"/>
        </a:p>
      </dgm:t>
    </dgm:pt>
    <dgm:pt modelId="{6554244F-0496-40D0-841F-DF95DB1A2253}" type="pres">
      <dgm:prSet presAssocID="{BB4EB7CF-4F8D-4E6D-85F8-2AB1F5D2E01A}" presName="hierChild4" presStyleCnt="0"/>
      <dgm:spPr/>
    </dgm:pt>
    <dgm:pt modelId="{DBA8281D-E4B6-4D76-BC09-ED450BAA5231}" type="pres">
      <dgm:prSet presAssocID="{A600376E-A7A2-4D5E-934B-224C08E406E4}" presName="Name37" presStyleLbl="parChTrans1D3" presStyleIdx="0" presStyleCnt="3"/>
      <dgm:spPr/>
      <dgm:t>
        <a:bodyPr/>
        <a:lstStyle/>
        <a:p>
          <a:endParaRPr lang="fr-FR"/>
        </a:p>
      </dgm:t>
    </dgm:pt>
    <dgm:pt modelId="{FBCD103D-839C-41A9-B459-0E452D325740}" type="pres">
      <dgm:prSet presAssocID="{CB8B16C4-0EDB-4C5E-B19E-C600F43F7414}" presName="hierRoot2" presStyleCnt="0">
        <dgm:presLayoutVars>
          <dgm:hierBranch val="init"/>
        </dgm:presLayoutVars>
      </dgm:prSet>
      <dgm:spPr/>
    </dgm:pt>
    <dgm:pt modelId="{70930837-EEEB-41F6-B8F5-52CB38FA432E}" type="pres">
      <dgm:prSet presAssocID="{CB8B16C4-0EDB-4C5E-B19E-C600F43F7414}" presName="rootComposite" presStyleCnt="0"/>
      <dgm:spPr/>
    </dgm:pt>
    <dgm:pt modelId="{8EB1E492-A057-4209-B52B-0343CE0B1EC4}" type="pres">
      <dgm:prSet presAssocID="{CB8B16C4-0EDB-4C5E-B19E-C600F43F7414}" presName="rootText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9432CF6F-DCE0-4DBE-9508-465C9DE5FDB9}" type="pres">
      <dgm:prSet presAssocID="{CB8B16C4-0EDB-4C5E-B19E-C600F43F7414}" presName="rootConnector" presStyleLbl="node3" presStyleIdx="0" presStyleCnt="3"/>
      <dgm:spPr/>
      <dgm:t>
        <a:bodyPr/>
        <a:lstStyle/>
        <a:p>
          <a:endParaRPr lang="fr-FR"/>
        </a:p>
      </dgm:t>
    </dgm:pt>
    <dgm:pt modelId="{965FD188-C2A2-4030-A59D-58BCF94D499F}" type="pres">
      <dgm:prSet presAssocID="{CB8B16C4-0EDB-4C5E-B19E-C600F43F7414}" presName="hierChild4" presStyleCnt="0"/>
      <dgm:spPr/>
    </dgm:pt>
    <dgm:pt modelId="{1E96237C-59AA-4E61-95E7-3EEF8D65B5E8}" type="pres">
      <dgm:prSet presAssocID="{A8600910-4564-42B0-A759-BEF9074F72F1}" presName="Name37" presStyleLbl="parChTrans1D4" presStyleIdx="0" presStyleCnt="21"/>
      <dgm:spPr/>
      <dgm:t>
        <a:bodyPr/>
        <a:lstStyle/>
        <a:p>
          <a:endParaRPr lang="fr-FR"/>
        </a:p>
      </dgm:t>
    </dgm:pt>
    <dgm:pt modelId="{BBE296B3-D1B3-490E-8814-C249FB426FFA}" type="pres">
      <dgm:prSet presAssocID="{EBE8F322-3927-4A23-B2AD-79CA49F837BF}" presName="hierRoot2" presStyleCnt="0">
        <dgm:presLayoutVars>
          <dgm:hierBranch val="init"/>
        </dgm:presLayoutVars>
      </dgm:prSet>
      <dgm:spPr/>
    </dgm:pt>
    <dgm:pt modelId="{BF774BD6-F983-46EC-96A3-C829B4758E05}" type="pres">
      <dgm:prSet presAssocID="{EBE8F322-3927-4A23-B2AD-79CA49F837BF}" presName="rootComposite" presStyleCnt="0"/>
      <dgm:spPr/>
    </dgm:pt>
    <dgm:pt modelId="{C6F155C5-ED64-469F-8C6A-8B1D08D96A84}" type="pres">
      <dgm:prSet presAssocID="{EBE8F322-3927-4A23-B2AD-79CA49F837BF}" presName="rootText" presStyleLbl="node4" presStyleIdx="0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BA1AD388-6EDB-4E1C-876D-286B5F2941A4}" type="pres">
      <dgm:prSet presAssocID="{EBE8F322-3927-4A23-B2AD-79CA49F837BF}" presName="rootConnector" presStyleLbl="node4" presStyleIdx="0" presStyleCnt="21"/>
      <dgm:spPr/>
      <dgm:t>
        <a:bodyPr/>
        <a:lstStyle/>
        <a:p>
          <a:endParaRPr lang="fr-FR"/>
        </a:p>
      </dgm:t>
    </dgm:pt>
    <dgm:pt modelId="{35265248-7924-40C2-AE8D-5EE70ED19640}" type="pres">
      <dgm:prSet presAssocID="{EBE8F322-3927-4A23-B2AD-79CA49F837BF}" presName="hierChild4" presStyleCnt="0"/>
      <dgm:spPr/>
    </dgm:pt>
    <dgm:pt modelId="{2612CDBF-1802-4F19-8C36-9E4BDDA3B252}" type="pres">
      <dgm:prSet presAssocID="{FB87C85D-A9E2-420B-A729-FF9904D55B95}" presName="Name37" presStyleLbl="parChTrans1D4" presStyleIdx="1" presStyleCnt="21"/>
      <dgm:spPr/>
      <dgm:t>
        <a:bodyPr/>
        <a:lstStyle/>
        <a:p>
          <a:endParaRPr lang="fr-FR"/>
        </a:p>
      </dgm:t>
    </dgm:pt>
    <dgm:pt modelId="{613EFEC1-81A2-4026-9BC9-0DA9E00C2BEA}" type="pres">
      <dgm:prSet presAssocID="{5F858A09-C8B7-44D1-B114-3DFD53111AFE}" presName="hierRoot2" presStyleCnt="0">
        <dgm:presLayoutVars>
          <dgm:hierBranch val="init"/>
        </dgm:presLayoutVars>
      </dgm:prSet>
      <dgm:spPr/>
    </dgm:pt>
    <dgm:pt modelId="{A9400A52-1295-4A40-9D63-ED8065E5E3DE}" type="pres">
      <dgm:prSet presAssocID="{5F858A09-C8B7-44D1-B114-3DFD53111AFE}" presName="rootComposite" presStyleCnt="0"/>
      <dgm:spPr/>
    </dgm:pt>
    <dgm:pt modelId="{FEFE01AB-8D7E-4E54-917F-CCC8EF0FC612}" type="pres">
      <dgm:prSet presAssocID="{5F858A09-C8B7-44D1-B114-3DFD53111AFE}" presName="rootText" presStyleLbl="node4" presStyleIdx="1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139693A5-B285-4960-9869-526060C2E8E3}" type="pres">
      <dgm:prSet presAssocID="{5F858A09-C8B7-44D1-B114-3DFD53111AFE}" presName="rootConnector" presStyleLbl="node4" presStyleIdx="1" presStyleCnt="21"/>
      <dgm:spPr/>
      <dgm:t>
        <a:bodyPr/>
        <a:lstStyle/>
        <a:p>
          <a:endParaRPr lang="fr-FR"/>
        </a:p>
      </dgm:t>
    </dgm:pt>
    <dgm:pt modelId="{6017D496-D89E-4053-ACF1-223D537DB57F}" type="pres">
      <dgm:prSet presAssocID="{5F858A09-C8B7-44D1-B114-3DFD53111AFE}" presName="hierChild4" presStyleCnt="0"/>
      <dgm:spPr/>
    </dgm:pt>
    <dgm:pt modelId="{600CF97D-9F1C-438F-B9BB-25E0E61BA39A}" type="pres">
      <dgm:prSet presAssocID="{5F858A09-C8B7-44D1-B114-3DFD53111AFE}" presName="hierChild5" presStyleCnt="0"/>
      <dgm:spPr/>
    </dgm:pt>
    <dgm:pt modelId="{6F9DF81C-FC03-485A-A5BC-D3A8BFABD7A7}" type="pres">
      <dgm:prSet presAssocID="{3EC72E5F-19AA-4DF7-A660-DFFFED03DD89}" presName="Name37" presStyleLbl="parChTrans1D4" presStyleIdx="2" presStyleCnt="21"/>
      <dgm:spPr/>
      <dgm:t>
        <a:bodyPr/>
        <a:lstStyle/>
        <a:p>
          <a:endParaRPr lang="fr-FR"/>
        </a:p>
      </dgm:t>
    </dgm:pt>
    <dgm:pt modelId="{3C660A68-A8EB-4A8F-94AB-3CE38C97FAD7}" type="pres">
      <dgm:prSet presAssocID="{7D53E6DF-19E7-4E97-9492-A904398D3948}" presName="hierRoot2" presStyleCnt="0">
        <dgm:presLayoutVars>
          <dgm:hierBranch val="init"/>
        </dgm:presLayoutVars>
      </dgm:prSet>
      <dgm:spPr/>
    </dgm:pt>
    <dgm:pt modelId="{520469FE-27EA-45F8-883A-5A8C6FA39367}" type="pres">
      <dgm:prSet presAssocID="{7D53E6DF-19E7-4E97-9492-A904398D3948}" presName="rootComposite" presStyleCnt="0"/>
      <dgm:spPr/>
    </dgm:pt>
    <dgm:pt modelId="{8F26982D-ADF5-497F-85E0-CABFE5643C0D}" type="pres">
      <dgm:prSet presAssocID="{7D53E6DF-19E7-4E97-9492-A904398D3948}" presName="rootText" presStyleLbl="node4" presStyleIdx="2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88B84C36-C611-4D1A-A76F-FFD7305D3D49}" type="pres">
      <dgm:prSet presAssocID="{7D53E6DF-19E7-4E97-9492-A904398D3948}" presName="rootConnector" presStyleLbl="node4" presStyleIdx="2" presStyleCnt="21"/>
      <dgm:spPr/>
      <dgm:t>
        <a:bodyPr/>
        <a:lstStyle/>
        <a:p>
          <a:endParaRPr lang="fr-FR"/>
        </a:p>
      </dgm:t>
    </dgm:pt>
    <dgm:pt modelId="{97FF5C0B-BE83-4CD1-A8C3-B19D5365B12F}" type="pres">
      <dgm:prSet presAssocID="{7D53E6DF-19E7-4E97-9492-A904398D3948}" presName="hierChild4" presStyleCnt="0"/>
      <dgm:spPr/>
    </dgm:pt>
    <dgm:pt modelId="{63B86830-3CF7-4813-97D9-499C8644BC68}" type="pres">
      <dgm:prSet presAssocID="{7D53E6DF-19E7-4E97-9492-A904398D3948}" presName="hierChild5" presStyleCnt="0"/>
      <dgm:spPr/>
    </dgm:pt>
    <dgm:pt modelId="{34B997BF-0F3F-41CD-8D05-5B162374747E}" type="pres">
      <dgm:prSet presAssocID="{EBE8F322-3927-4A23-B2AD-79CA49F837BF}" presName="hierChild5" presStyleCnt="0"/>
      <dgm:spPr/>
    </dgm:pt>
    <dgm:pt modelId="{138C0402-DF99-435E-BF69-C5735E915EF9}" type="pres">
      <dgm:prSet presAssocID="{E02BB3E8-6581-4234-A687-ED9CCCF96A55}" presName="Name37" presStyleLbl="parChTrans1D4" presStyleIdx="3" presStyleCnt="21"/>
      <dgm:spPr/>
      <dgm:t>
        <a:bodyPr/>
        <a:lstStyle/>
        <a:p>
          <a:endParaRPr lang="fr-FR"/>
        </a:p>
      </dgm:t>
    </dgm:pt>
    <dgm:pt modelId="{E3ECADA7-B300-4AE6-97F3-77D5FD2F7739}" type="pres">
      <dgm:prSet presAssocID="{BC21F82B-5B9B-4565-B093-6CF2B03ADE0D}" presName="hierRoot2" presStyleCnt="0">
        <dgm:presLayoutVars>
          <dgm:hierBranch val="init"/>
        </dgm:presLayoutVars>
      </dgm:prSet>
      <dgm:spPr/>
    </dgm:pt>
    <dgm:pt modelId="{A09F31C0-12EC-4725-8B2D-59E06ABFAD31}" type="pres">
      <dgm:prSet presAssocID="{BC21F82B-5B9B-4565-B093-6CF2B03ADE0D}" presName="rootComposite" presStyleCnt="0"/>
      <dgm:spPr/>
    </dgm:pt>
    <dgm:pt modelId="{B59D1943-6774-4269-A585-306D1CA517DF}" type="pres">
      <dgm:prSet presAssocID="{BC21F82B-5B9B-4565-B093-6CF2B03ADE0D}" presName="rootText" presStyleLbl="node4" presStyleIdx="3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09C6AF36-BD76-4BD5-86E9-D898F036FF76}" type="pres">
      <dgm:prSet presAssocID="{BC21F82B-5B9B-4565-B093-6CF2B03ADE0D}" presName="rootConnector" presStyleLbl="node4" presStyleIdx="3" presStyleCnt="21"/>
      <dgm:spPr/>
      <dgm:t>
        <a:bodyPr/>
        <a:lstStyle/>
        <a:p>
          <a:endParaRPr lang="fr-FR"/>
        </a:p>
      </dgm:t>
    </dgm:pt>
    <dgm:pt modelId="{F079A0EC-351C-41A2-BD99-E0E424F1B709}" type="pres">
      <dgm:prSet presAssocID="{BC21F82B-5B9B-4565-B093-6CF2B03ADE0D}" presName="hierChild4" presStyleCnt="0"/>
      <dgm:spPr/>
    </dgm:pt>
    <dgm:pt modelId="{B6F2A34C-E2B3-49BA-929B-B68509E508ED}" type="pres">
      <dgm:prSet presAssocID="{33D66A0C-C8B6-4185-85D2-19F3D66A284C}" presName="Name37" presStyleLbl="parChTrans1D4" presStyleIdx="4" presStyleCnt="21"/>
      <dgm:spPr/>
      <dgm:t>
        <a:bodyPr/>
        <a:lstStyle/>
        <a:p>
          <a:endParaRPr lang="fr-FR"/>
        </a:p>
      </dgm:t>
    </dgm:pt>
    <dgm:pt modelId="{744E33B1-DA38-4F54-A8C9-41FC9C807817}" type="pres">
      <dgm:prSet presAssocID="{DA10B130-8BAA-47BA-A80D-F39F6FA4735D}" presName="hierRoot2" presStyleCnt="0">
        <dgm:presLayoutVars>
          <dgm:hierBranch val="init"/>
        </dgm:presLayoutVars>
      </dgm:prSet>
      <dgm:spPr/>
    </dgm:pt>
    <dgm:pt modelId="{95AF3F9E-6CD3-47A8-A016-26E3E05954D5}" type="pres">
      <dgm:prSet presAssocID="{DA10B130-8BAA-47BA-A80D-F39F6FA4735D}" presName="rootComposite" presStyleCnt="0"/>
      <dgm:spPr/>
    </dgm:pt>
    <dgm:pt modelId="{E6430D31-7F99-4E49-A138-2BD96FE2596C}" type="pres">
      <dgm:prSet presAssocID="{DA10B130-8BAA-47BA-A80D-F39F6FA4735D}" presName="rootText" presStyleLbl="node4" presStyleIdx="4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9BCE3F77-67B9-46F0-8236-F2DDEE1E2BE2}" type="pres">
      <dgm:prSet presAssocID="{DA10B130-8BAA-47BA-A80D-F39F6FA4735D}" presName="rootConnector" presStyleLbl="node4" presStyleIdx="4" presStyleCnt="21"/>
      <dgm:spPr/>
      <dgm:t>
        <a:bodyPr/>
        <a:lstStyle/>
        <a:p>
          <a:endParaRPr lang="fr-FR"/>
        </a:p>
      </dgm:t>
    </dgm:pt>
    <dgm:pt modelId="{DF9F1CD2-6FCB-4E34-98E2-DEE5B81C9EBB}" type="pres">
      <dgm:prSet presAssocID="{DA10B130-8BAA-47BA-A80D-F39F6FA4735D}" presName="hierChild4" presStyleCnt="0"/>
      <dgm:spPr/>
    </dgm:pt>
    <dgm:pt modelId="{40B980F5-6909-4281-B69D-2EDF5D93B1E9}" type="pres">
      <dgm:prSet presAssocID="{DA10B130-8BAA-47BA-A80D-F39F6FA4735D}" presName="hierChild5" presStyleCnt="0"/>
      <dgm:spPr/>
    </dgm:pt>
    <dgm:pt modelId="{10093F26-92E6-493C-83C2-806981CD79A9}" type="pres">
      <dgm:prSet presAssocID="{938ED61A-86B0-418D-ADC0-F065489D2702}" presName="Name37" presStyleLbl="parChTrans1D4" presStyleIdx="5" presStyleCnt="21"/>
      <dgm:spPr/>
      <dgm:t>
        <a:bodyPr/>
        <a:lstStyle/>
        <a:p>
          <a:endParaRPr lang="fr-FR"/>
        </a:p>
      </dgm:t>
    </dgm:pt>
    <dgm:pt modelId="{C12B9DE7-06E3-4E1B-84F6-C800460F53BD}" type="pres">
      <dgm:prSet presAssocID="{66AE18BB-A302-4F1C-9D86-87C0454140D6}" presName="hierRoot2" presStyleCnt="0">
        <dgm:presLayoutVars>
          <dgm:hierBranch val="init"/>
        </dgm:presLayoutVars>
      </dgm:prSet>
      <dgm:spPr/>
    </dgm:pt>
    <dgm:pt modelId="{3A758810-4D63-4FDC-ADEA-42234D2446E9}" type="pres">
      <dgm:prSet presAssocID="{66AE18BB-A302-4F1C-9D86-87C0454140D6}" presName="rootComposite" presStyleCnt="0"/>
      <dgm:spPr/>
    </dgm:pt>
    <dgm:pt modelId="{1B1CD729-1EF8-4102-A8F6-C6D5DD6364C0}" type="pres">
      <dgm:prSet presAssocID="{66AE18BB-A302-4F1C-9D86-87C0454140D6}" presName="rootText" presStyleLbl="node4" presStyleIdx="5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45C81CF0-0D75-43E6-9B5A-13412FDA3707}" type="pres">
      <dgm:prSet presAssocID="{66AE18BB-A302-4F1C-9D86-87C0454140D6}" presName="rootConnector" presStyleLbl="node4" presStyleIdx="5" presStyleCnt="21"/>
      <dgm:spPr/>
      <dgm:t>
        <a:bodyPr/>
        <a:lstStyle/>
        <a:p>
          <a:endParaRPr lang="fr-FR"/>
        </a:p>
      </dgm:t>
    </dgm:pt>
    <dgm:pt modelId="{01A37545-1AC1-4D10-9FB2-AE61CEF2AC21}" type="pres">
      <dgm:prSet presAssocID="{66AE18BB-A302-4F1C-9D86-87C0454140D6}" presName="hierChild4" presStyleCnt="0"/>
      <dgm:spPr/>
    </dgm:pt>
    <dgm:pt modelId="{D9ADC2B0-EB8A-40D4-8709-EA67BC8CE5C0}" type="pres">
      <dgm:prSet presAssocID="{66AE18BB-A302-4F1C-9D86-87C0454140D6}" presName="hierChild5" presStyleCnt="0"/>
      <dgm:spPr/>
    </dgm:pt>
    <dgm:pt modelId="{EA096BA8-2D33-4513-9713-85343CE4E561}" type="pres">
      <dgm:prSet presAssocID="{3168F425-16B2-4663-87F7-F2BB26E7D8BC}" presName="Name37" presStyleLbl="parChTrans1D4" presStyleIdx="6" presStyleCnt="21"/>
      <dgm:spPr/>
      <dgm:t>
        <a:bodyPr/>
        <a:lstStyle/>
        <a:p>
          <a:endParaRPr lang="fr-FR"/>
        </a:p>
      </dgm:t>
    </dgm:pt>
    <dgm:pt modelId="{E012464C-86BD-43CF-96CD-4C47EE31B838}" type="pres">
      <dgm:prSet presAssocID="{10F241DB-EB44-4A91-9755-6143CBD87DB4}" presName="hierRoot2" presStyleCnt="0">
        <dgm:presLayoutVars>
          <dgm:hierBranch val="init"/>
        </dgm:presLayoutVars>
      </dgm:prSet>
      <dgm:spPr/>
    </dgm:pt>
    <dgm:pt modelId="{34E4CDD2-9D41-48C6-BDF1-5799EAF4E7D4}" type="pres">
      <dgm:prSet presAssocID="{10F241DB-EB44-4A91-9755-6143CBD87DB4}" presName="rootComposite" presStyleCnt="0"/>
      <dgm:spPr/>
    </dgm:pt>
    <dgm:pt modelId="{8D4FB4C7-B310-44E9-AA5E-7384ECC821D4}" type="pres">
      <dgm:prSet presAssocID="{10F241DB-EB44-4A91-9755-6143CBD87DB4}" presName="rootText" presStyleLbl="node4" presStyleIdx="6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F1144279-68BF-4B73-9EE3-DB26F9BD06FB}" type="pres">
      <dgm:prSet presAssocID="{10F241DB-EB44-4A91-9755-6143CBD87DB4}" presName="rootConnector" presStyleLbl="node4" presStyleIdx="6" presStyleCnt="21"/>
      <dgm:spPr/>
      <dgm:t>
        <a:bodyPr/>
        <a:lstStyle/>
        <a:p>
          <a:endParaRPr lang="fr-FR"/>
        </a:p>
      </dgm:t>
    </dgm:pt>
    <dgm:pt modelId="{66356019-6808-4BF9-91CE-15EAC54366E5}" type="pres">
      <dgm:prSet presAssocID="{10F241DB-EB44-4A91-9755-6143CBD87DB4}" presName="hierChild4" presStyleCnt="0"/>
      <dgm:spPr/>
    </dgm:pt>
    <dgm:pt modelId="{2C615B2B-40A3-4C5A-93B1-22F3EEE480E5}" type="pres">
      <dgm:prSet presAssocID="{10F241DB-EB44-4A91-9755-6143CBD87DB4}" presName="hierChild5" presStyleCnt="0"/>
      <dgm:spPr/>
    </dgm:pt>
    <dgm:pt modelId="{8018470C-54E0-422B-888B-D4A5F524CB40}" type="pres">
      <dgm:prSet presAssocID="{BC21F82B-5B9B-4565-B093-6CF2B03ADE0D}" presName="hierChild5" presStyleCnt="0"/>
      <dgm:spPr/>
    </dgm:pt>
    <dgm:pt modelId="{3E5DBC64-C7A6-4D19-886E-CAFABF0062AC}" type="pres">
      <dgm:prSet presAssocID="{CB8B16C4-0EDB-4C5E-B19E-C600F43F7414}" presName="hierChild5" presStyleCnt="0"/>
      <dgm:spPr/>
    </dgm:pt>
    <dgm:pt modelId="{A2151504-4629-4BEB-BBB0-27F20574389D}" type="pres">
      <dgm:prSet presAssocID="{A4AE47A2-56D4-44CA-B2F1-83AB76AE139E}" presName="Name37" presStyleLbl="parChTrans1D3" presStyleIdx="1" presStyleCnt="3"/>
      <dgm:spPr/>
      <dgm:t>
        <a:bodyPr/>
        <a:lstStyle/>
        <a:p>
          <a:endParaRPr lang="fr-FR"/>
        </a:p>
      </dgm:t>
    </dgm:pt>
    <dgm:pt modelId="{7577A1C1-8521-4D15-8976-F56DBB7C05BA}" type="pres">
      <dgm:prSet presAssocID="{F6AB9225-1159-43BA-B2AC-B57EDC49AB12}" presName="hierRoot2" presStyleCnt="0">
        <dgm:presLayoutVars>
          <dgm:hierBranch val="init"/>
        </dgm:presLayoutVars>
      </dgm:prSet>
      <dgm:spPr/>
    </dgm:pt>
    <dgm:pt modelId="{B6D6E411-1759-4D79-96A8-D9ACC3BCC884}" type="pres">
      <dgm:prSet presAssocID="{F6AB9225-1159-43BA-B2AC-B57EDC49AB12}" presName="rootComposite" presStyleCnt="0"/>
      <dgm:spPr/>
    </dgm:pt>
    <dgm:pt modelId="{AC83F338-2308-443B-8A6A-72416A23CE4D}" type="pres">
      <dgm:prSet presAssocID="{F6AB9225-1159-43BA-B2AC-B57EDC49AB12}" presName="rootText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400B8A4-1BA7-4E8D-8F10-830124F3F17E}" type="pres">
      <dgm:prSet presAssocID="{F6AB9225-1159-43BA-B2AC-B57EDC49AB12}" presName="rootConnector" presStyleLbl="node3" presStyleIdx="1" presStyleCnt="3"/>
      <dgm:spPr/>
      <dgm:t>
        <a:bodyPr/>
        <a:lstStyle/>
        <a:p>
          <a:endParaRPr lang="fr-FR"/>
        </a:p>
      </dgm:t>
    </dgm:pt>
    <dgm:pt modelId="{28D4F314-1DE7-47DF-88C4-D22E3EFC1033}" type="pres">
      <dgm:prSet presAssocID="{F6AB9225-1159-43BA-B2AC-B57EDC49AB12}" presName="hierChild4" presStyleCnt="0"/>
      <dgm:spPr/>
    </dgm:pt>
    <dgm:pt modelId="{B9EE74A3-D6B5-4162-A9AB-5B5447ED72DE}" type="pres">
      <dgm:prSet presAssocID="{ACBAF330-762D-45D6-81FA-823020093E57}" presName="Name37" presStyleLbl="parChTrans1D4" presStyleIdx="7" presStyleCnt="21"/>
      <dgm:spPr/>
      <dgm:t>
        <a:bodyPr/>
        <a:lstStyle/>
        <a:p>
          <a:endParaRPr lang="fr-FR"/>
        </a:p>
      </dgm:t>
    </dgm:pt>
    <dgm:pt modelId="{F749E143-B54B-47AE-AD42-82E5A1B9EB62}" type="pres">
      <dgm:prSet presAssocID="{700D4ABD-1DE2-4D12-B5C6-2BEA0A27BB26}" presName="hierRoot2" presStyleCnt="0">
        <dgm:presLayoutVars>
          <dgm:hierBranch val="init"/>
        </dgm:presLayoutVars>
      </dgm:prSet>
      <dgm:spPr/>
    </dgm:pt>
    <dgm:pt modelId="{397EF106-14A2-4728-8194-8064AE081D08}" type="pres">
      <dgm:prSet presAssocID="{700D4ABD-1DE2-4D12-B5C6-2BEA0A27BB26}" presName="rootComposite" presStyleCnt="0"/>
      <dgm:spPr/>
    </dgm:pt>
    <dgm:pt modelId="{1E1893D1-E18A-41C5-8313-2E99CF6033A3}" type="pres">
      <dgm:prSet presAssocID="{700D4ABD-1DE2-4D12-B5C6-2BEA0A27BB26}" presName="rootText" presStyleLbl="node4" presStyleIdx="7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99C6D86-F4B1-4E04-AE85-975FAB41BD22}" type="pres">
      <dgm:prSet presAssocID="{700D4ABD-1DE2-4D12-B5C6-2BEA0A27BB26}" presName="rootConnector" presStyleLbl="node4" presStyleIdx="7" presStyleCnt="21"/>
      <dgm:spPr/>
      <dgm:t>
        <a:bodyPr/>
        <a:lstStyle/>
        <a:p>
          <a:endParaRPr lang="fr-FR"/>
        </a:p>
      </dgm:t>
    </dgm:pt>
    <dgm:pt modelId="{C0BFFB52-4D3F-405A-ABF4-652233289D84}" type="pres">
      <dgm:prSet presAssocID="{700D4ABD-1DE2-4D12-B5C6-2BEA0A27BB26}" presName="hierChild4" presStyleCnt="0"/>
      <dgm:spPr/>
    </dgm:pt>
    <dgm:pt modelId="{5C6C47B9-6635-48E3-A027-B68D80C81079}" type="pres">
      <dgm:prSet presAssocID="{FD02182E-E5A4-455A-B697-CC6E1AC01485}" presName="Name37" presStyleLbl="parChTrans1D4" presStyleIdx="8" presStyleCnt="21"/>
      <dgm:spPr/>
      <dgm:t>
        <a:bodyPr/>
        <a:lstStyle/>
        <a:p>
          <a:endParaRPr lang="fr-FR"/>
        </a:p>
      </dgm:t>
    </dgm:pt>
    <dgm:pt modelId="{07D99A15-95EF-4FBF-BAC3-9647A619E224}" type="pres">
      <dgm:prSet presAssocID="{1B34E09A-4BE8-44F2-A464-E69A3B94D0EF}" presName="hierRoot2" presStyleCnt="0">
        <dgm:presLayoutVars>
          <dgm:hierBranch val="init"/>
        </dgm:presLayoutVars>
      </dgm:prSet>
      <dgm:spPr/>
    </dgm:pt>
    <dgm:pt modelId="{8562D968-8082-476F-A88F-5D8432C80E16}" type="pres">
      <dgm:prSet presAssocID="{1B34E09A-4BE8-44F2-A464-E69A3B94D0EF}" presName="rootComposite" presStyleCnt="0"/>
      <dgm:spPr/>
    </dgm:pt>
    <dgm:pt modelId="{5E51B323-ECAD-4AD3-ABEB-CD0F86B2F052}" type="pres">
      <dgm:prSet presAssocID="{1B34E09A-4BE8-44F2-A464-E69A3B94D0EF}" presName="rootText" presStyleLbl="node4" presStyleIdx="8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BF9F0849-EF31-4CE3-9301-8969CC0E385D}" type="pres">
      <dgm:prSet presAssocID="{1B34E09A-4BE8-44F2-A464-E69A3B94D0EF}" presName="rootConnector" presStyleLbl="node4" presStyleIdx="8" presStyleCnt="21"/>
      <dgm:spPr/>
      <dgm:t>
        <a:bodyPr/>
        <a:lstStyle/>
        <a:p>
          <a:endParaRPr lang="fr-FR"/>
        </a:p>
      </dgm:t>
    </dgm:pt>
    <dgm:pt modelId="{F2530231-CD95-42FB-8411-78C3600DEE86}" type="pres">
      <dgm:prSet presAssocID="{1B34E09A-4BE8-44F2-A464-E69A3B94D0EF}" presName="hierChild4" presStyleCnt="0"/>
      <dgm:spPr/>
    </dgm:pt>
    <dgm:pt modelId="{CB375F0A-AE0C-490D-ACE5-DDA181831B09}" type="pres">
      <dgm:prSet presAssocID="{1B34E09A-4BE8-44F2-A464-E69A3B94D0EF}" presName="hierChild5" presStyleCnt="0"/>
      <dgm:spPr/>
    </dgm:pt>
    <dgm:pt modelId="{3DE48FCE-C10B-4E22-8A41-E05D83E0F89D}" type="pres">
      <dgm:prSet presAssocID="{578EF3AA-0DC5-46FF-BAB6-B25FB86592D8}" presName="Name37" presStyleLbl="parChTrans1D4" presStyleIdx="9" presStyleCnt="21"/>
      <dgm:spPr/>
      <dgm:t>
        <a:bodyPr/>
        <a:lstStyle/>
        <a:p>
          <a:endParaRPr lang="fr-FR"/>
        </a:p>
      </dgm:t>
    </dgm:pt>
    <dgm:pt modelId="{924B7BE9-5D8F-4CF3-93EB-0250E99DBE1F}" type="pres">
      <dgm:prSet presAssocID="{32890E66-1A75-4E11-85FA-92DE6E015EE8}" presName="hierRoot2" presStyleCnt="0">
        <dgm:presLayoutVars>
          <dgm:hierBranch val="init"/>
        </dgm:presLayoutVars>
      </dgm:prSet>
      <dgm:spPr/>
    </dgm:pt>
    <dgm:pt modelId="{B347F989-47D7-4A57-8529-B505CBF6681D}" type="pres">
      <dgm:prSet presAssocID="{32890E66-1A75-4E11-85FA-92DE6E015EE8}" presName="rootComposite" presStyleCnt="0"/>
      <dgm:spPr/>
    </dgm:pt>
    <dgm:pt modelId="{CAFF34E9-B207-4B10-B6DA-C0F5CA0F2DE7}" type="pres">
      <dgm:prSet presAssocID="{32890E66-1A75-4E11-85FA-92DE6E015EE8}" presName="rootText" presStyleLbl="node4" presStyleIdx="9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EA34CBF7-1F7C-4AF0-BFDE-94B30D88F774}" type="pres">
      <dgm:prSet presAssocID="{32890E66-1A75-4E11-85FA-92DE6E015EE8}" presName="rootConnector" presStyleLbl="node4" presStyleIdx="9" presStyleCnt="21"/>
      <dgm:spPr/>
      <dgm:t>
        <a:bodyPr/>
        <a:lstStyle/>
        <a:p>
          <a:endParaRPr lang="fr-FR"/>
        </a:p>
      </dgm:t>
    </dgm:pt>
    <dgm:pt modelId="{3B4E475A-3A51-4BF0-BB8A-6C7F4A21F289}" type="pres">
      <dgm:prSet presAssocID="{32890E66-1A75-4E11-85FA-92DE6E015EE8}" presName="hierChild4" presStyleCnt="0"/>
      <dgm:spPr/>
    </dgm:pt>
    <dgm:pt modelId="{F94B2DA0-7BBE-4B7B-AE15-A5718B17D34B}" type="pres">
      <dgm:prSet presAssocID="{32890E66-1A75-4E11-85FA-92DE6E015EE8}" presName="hierChild5" presStyleCnt="0"/>
      <dgm:spPr/>
    </dgm:pt>
    <dgm:pt modelId="{107B88AA-37AA-425D-8F62-BF6781D38009}" type="pres">
      <dgm:prSet presAssocID="{700D4ABD-1DE2-4D12-B5C6-2BEA0A27BB26}" presName="hierChild5" presStyleCnt="0"/>
      <dgm:spPr/>
    </dgm:pt>
    <dgm:pt modelId="{7BE7DD4D-75FB-440D-B887-60DFD0352F62}" type="pres">
      <dgm:prSet presAssocID="{3C63F860-49CD-4626-AADB-D0CBB4BE12A6}" presName="Name37" presStyleLbl="parChTrans1D4" presStyleIdx="10" presStyleCnt="21"/>
      <dgm:spPr/>
      <dgm:t>
        <a:bodyPr/>
        <a:lstStyle/>
        <a:p>
          <a:endParaRPr lang="fr-FR"/>
        </a:p>
      </dgm:t>
    </dgm:pt>
    <dgm:pt modelId="{6CCA38C2-1E39-46D4-8751-B56CD10E537E}" type="pres">
      <dgm:prSet presAssocID="{AD42B0F3-F557-4095-8A31-6F70D4B640C2}" presName="hierRoot2" presStyleCnt="0">
        <dgm:presLayoutVars>
          <dgm:hierBranch val="init"/>
        </dgm:presLayoutVars>
      </dgm:prSet>
      <dgm:spPr/>
    </dgm:pt>
    <dgm:pt modelId="{805526CB-43F3-498C-B11B-C5D796EB4009}" type="pres">
      <dgm:prSet presAssocID="{AD42B0F3-F557-4095-8A31-6F70D4B640C2}" presName="rootComposite" presStyleCnt="0"/>
      <dgm:spPr/>
    </dgm:pt>
    <dgm:pt modelId="{0881E8AE-6D05-4032-A69F-5F5D6BFB3AEF}" type="pres">
      <dgm:prSet presAssocID="{AD42B0F3-F557-4095-8A31-6F70D4B640C2}" presName="rootText" presStyleLbl="node4" presStyleIdx="10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CB24C8A-62B7-4E12-9713-9808C4F67989}" type="pres">
      <dgm:prSet presAssocID="{AD42B0F3-F557-4095-8A31-6F70D4B640C2}" presName="rootConnector" presStyleLbl="node4" presStyleIdx="10" presStyleCnt="21"/>
      <dgm:spPr/>
      <dgm:t>
        <a:bodyPr/>
        <a:lstStyle/>
        <a:p>
          <a:endParaRPr lang="fr-FR"/>
        </a:p>
      </dgm:t>
    </dgm:pt>
    <dgm:pt modelId="{F3663D85-F01C-4A97-83FA-5D30A139D1FD}" type="pres">
      <dgm:prSet presAssocID="{AD42B0F3-F557-4095-8A31-6F70D4B640C2}" presName="hierChild4" presStyleCnt="0"/>
      <dgm:spPr/>
    </dgm:pt>
    <dgm:pt modelId="{63A72A7B-4225-4919-9F15-05174BEDF7C1}" type="pres">
      <dgm:prSet presAssocID="{916B0304-6FCD-4857-B795-8FFCEC0B7AD3}" presName="Name37" presStyleLbl="parChTrans1D4" presStyleIdx="11" presStyleCnt="21"/>
      <dgm:spPr/>
      <dgm:t>
        <a:bodyPr/>
        <a:lstStyle/>
        <a:p>
          <a:endParaRPr lang="fr-FR"/>
        </a:p>
      </dgm:t>
    </dgm:pt>
    <dgm:pt modelId="{72C400F7-740A-4058-A3DC-CCCE2B68973B}" type="pres">
      <dgm:prSet presAssocID="{A0AF3AAD-BFCF-4D25-B7D8-BFD313D52F61}" presName="hierRoot2" presStyleCnt="0">
        <dgm:presLayoutVars>
          <dgm:hierBranch val="init"/>
        </dgm:presLayoutVars>
      </dgm:prSet>
      <dgm:spPr/>
    </dgm:pt>
    <dgm:pt modelId="{EBB28B29-F103-475C-8CBC-2958F0D2D151}" type="pres">
      <dgm:prSet presAssocID="{A0AF3AAD-BFCF-4D25-B7D8-BFD313D52F61}" presName="rootComposite" presStyleCnt="0"/>
      <dgm:spPr/>
    </dgm:pt>
    <dgm:pt modelId="{C7E5E6D5-0503-4DE0-BFED-D8752CAC24B4}" type="pres">
      <dgm:prSet presAssocID="{A0AF3AAD-BFCF-4D25-B7D8-BFD313D52F61}" presName="rootText" presStyleLbl="node4" presStyleIdx="11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93327D1C-3389-4B2F-B592-8D5F0BFF0A1E}" type="pres">
      <dgm:prSet presAssocID="{A0AF3AAD-BFCF-4D25-B7D8-BFD313D52F61}" presName="rootConnector" presStyleLbl="node4" presStyleIdx="11" presStyleCnt="21"/>
      <dgm:spPr/>
      <dgm:t>
        <a:bodyPr/>
        <a:lstStyle/>
        <a:p>
          <a:endParaRPr lang="fr-FR"/>
        </a:p>
      </dgm:t>
    </dgm:pt>
    <dgm:pt modelId="{949AF657-3070-44D2-BC11-6B2E198CC2C5}" type="pres">
      <dgm:prSet presAssocID="{A0AF3AAD-BFCF-4D25-B7D8-BFD313D52F61}" presName="hierChild4" presStyleCnt="0"/>
      <dgm:spPr/>
    </dgm:pt>
    <dgm:pt modelId="{2191154D-E778-4D99-A157-D259D10E97BE}" type="pres">
      <dgm:prSet presAssocID="{A0AF3AAD-BFCF-4D25-B7D8-BFD313D52F61}" presName="hierChild5" presStyleCnt="0"/>
      <dgm:spPr/>
    </dgm:pt>
    <dgm:pt modelId="{50E2FC76-201E-45EB-9A36-185990B1E96D}" type="pres">
      <dgm:prSet presAssocID="{F6F2566E-75E8-4C49-8860-4C4110538430}" presName="Name37" presStyleLbl="parChTrans1D4" presStyleIdx="12" presStyleCnt="21"/>
      <dgm:spPr/>
      <dgm:t>
        <a:bodyPr/>
        <a:lstStyle/>
        <a:p>
          <a:endParaRPr lang="fr-FR"/>
        </a:p>
      </dgm:t>
    </dgm:pt>
    <dgm:pt modelId="{452229E9-0049-4120-AAE1-A4F05E5A82C5}" type="pres">
      <dgm:prSet presAssocID="{8E045CC0-1F5D-4183-AB25-5B0276119CF2}" presName="hierRoot2" presStyleCnt="0">
        <dgm:presLayoutVars>
          <dgm:hierBranch val="init"/>
        </dgm:presLayoutVars>
      </dgm:prSet>
      <dgm:spPr/>
    </dgm:pt>
    <dgm:pt modelId="{CC8DEB02-6AC2-449B-8507-41F84BF81677}" type="pres">
      <dgm:prSet presAssocID="{8E045CC0-1F5D-4183-AB25-5B0276119CF2}" presName="rootComposite" presStyleCnt="0"/>
      <dgm:spPr/>
    </dgm:pt>
    <dgm:pt modelId="{B365413C-6C17-4EA3-A2C1-7C7F50061CB9}" type="pres">
      <dgm:prSet presAssocID="{8E045CC0-1F5D-4183-AB25-5B0276119CF2}" presName="rootText" presStyleLbl="node4" presStyleIdx="12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6E503DD3-AB5C-4C99-B67A-5C9F837614CF}" type="pres">
      <dgm:prSet presAssocID="{8E045CC0-1F5D-4183-AB25-5B0276119CF2}" presName="rootConnector" presStyleLbl="node4" presStyleIdx="12" presStyleCnt="21"/>
      <dgm:spPr/>
      <dgm:t>
        <a:bodyPr/>
        <a:lstStyle/>
        <a:p>
          <a:endParaRPr lang="fr-FR"/>
        </a:p>
      </dgm:t>
    </dgm:pt>
    <dgm:pt modelId="{5B74A0D6-3023-46B5-B25B-3D1BA5ADB8F2}" type="pres">
      <dgm:prSet presAssocID="{8E045CC0-1F5D-4183-AB25-5B0276119CF2}" presName="hierChild4" presStyleCnt="0"/>
      <dgm:spPr/>
    </dgm:pt>
    <dgm:pt modelId="{53E0FFFF-EB37-44E6-B65A-92DE0DAB6970}" type="pres">
      <dgm:prSet presAssocID="{8E045CC0-1F5D-4183-AB25-5B0276119CF2}" presName="hierChild5" presStyleCnt="0"/>
      <dgm:spPr/>
    </dgm:pt>
    <dgm:pt modelId="{0A13F034-678A-44A8-A6DF-6293B89633E5}" type="pres">
      <dgm:prSet presAssocID="{47A56F62-17C6-4AF3-977B-D03794478290}" presName="Name37" presStyleLbl="parChTrans1D4" presStyleIdx="13" presStyleCnt="21"/>
      <dgm:spPr/>
      <dgm:t>
        <a:bodyPr/>
        <a:lstStyle/>
        <a:p>
          <a:endParaRPr lang="fr-FR"/>
        </a:p>
      </dgm:t>
    </dgm:pt>
    <dgm:pt modelId="{7CBAC019-F1CC-49DA-A5C8-4BCF9154FD26}" type="pres">
      <dgm:prSet presAssocID="{6FC810FA-9FBE-46D2-AAE7-C0D56CBAB649}" presName="hierRoot2" presStyleCnt="0">
        <dgm:presLayoutVars>
          <dgm:hierBranch val="init"/>
        </dgm:presLayoutVars>
      </dgm:prSet>
      <dgm:spPr/>
    </dgm:pt>
    <dgm:pt modelId="{ACDDD473-F0D7-4AF4-8609-83C65D972EE0}" type="pres">
      <dgm:prSet presAssocID="{6FC810FA-9FBE-46D2-AAE7-C0D56CBAB649}" presName="rootComposite" presStyleCnt="0"/>
      <dgm:spPr/>
    </dgm:pt>
    <dgm:pt modelId="{FC87453B-6327-41C7-9E85-9E83802110C9}" type="pres">
      <dgm:prSet presAssocID="{6FC810FA-9FBE-46D2-AAE7-C0D56CBAB649}" presName="rootText" presStyleLbl="node4" presStyleIdx="13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82F362B8-9344-429B-BE4F-83F8F98DF21F}" type="pres">
      <dgm:prSet presAssocID="{6FC810FA-9FBE-46D2-AAE7-C0D56CBAB649}" presName="rootConnector" presStyleLbl="node4" presStyleIdx="13" presStyleCnt="21"/>
      <dgm:spPr/>
      <dgm:t>
        <a:bodyPr/>
        <a:lstStyle/>
        <a:p>
          <a:endParaRPr lang="fr-FR"/>
        </a:p>
      </dgm:t>
    </dgm:pt>
    <dgm:pt modelId="{2CFDC09C-4A52-4B98-AEB5-A6FC0E755430}" type="pres">
      <dgm:prSet presAssocID="{6FC810FA-9FBE-46D2-AAE7-C0D56CBAB649}" presName="hierChild4" presStyleCnt="0"/>
      <dgm:spPr/>
    </dgm:pt>
    <dgm:pt modelId="{8ACB9F38-4D72-4D2A-A59E-E05D2E8979EC}" type="pres">
      <dgm:prSet presAssocID="{6FC810FA-9FBE-46D2-AAE7-C0D56CBAB649}" presName="hierChild5" presStyleCnt="0"/>
      <dgm:spPr/>
    </dgm:pt>
    <dgm:pt modelId="{04FF0C7D-F094-40EC-8378-16421F29B74F}" type="pres">
      <dgm:prSet presAssocID="{AD42B0F3-F557-4095-8A31-6F70D4B640C2}" presName="hierChild5" presStyleCnt="0"/>
      <dgm:spPr/>
    </dgm:pt>
    <dgm:pt modelId="{95CF7028-CEBC-4999-8686-4CB911ECF01A}" type="pres">
      <dgm:prSet presAssocID="{D1096BAA-7420-4196-AE18-E79AED825754}" presName="Name37" presStyleLbl="parChTrans1D4" presStyleIdx="14" presStyleCnt="21"/>
      <dgm:spPr/>
      <dgm:t>
        <a:bodyPr/>
        <a:lstStyle/>
        <a:p>
          <a:endParaRPr lang="fr-FR"/>
        </a:p>
      </dgm:t>
    </dgm:pt>
    <dgm:pt modelId="{E50DCF8C-C79E-45FC-8DCF-25BA2552ADAB}" type="pres">
      <dgm:prSet presAssocID="{783102AD-37AC-4F8B-BC57-5E2A0FCFFD5A}" presName="hierRoot2" presStyleCnt="0">
        <dgm:presLayoutVars>
          <dgm:hierBranch val="init"/>
        </dgm:presLayoutVars>
      </dgm:prSet>
      <dgm:spPr/>
    </dgm:pt>
    <dgm:pt modelId="{B2D4639E-A88E-4F7F-9DFF-2A42C425886C}" type="pres">
      <dgm:prSet presAssocID="{783102AD-37AC-4F8B-BC57-5E2A0FCFFD5A}" presName="rootComposite" presStyleCnt="0"/>
      <dgm:spPr/>
    </dgm:pt>
    <dgm:pt modelId="{D3647806-B949-48DB-BEDF-7D31EC2B694E}" type="pres">
      <dgm:prSet presAssocID="{783102AD-37AC-4F8B-BC57-5E2A0FCFFD5A}" presName="rootText" presStyleLbl="node4" presStyleIdx="14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38EDB822-50F3-4829-BD2B-8DC4F0103C36}" type="pres">
      <dgm:prSet presAssocID="{783102AD-37AC-4F8B-BC57-5E2A0FCFFD5A}" presName="rootConnector" presStyleLbl="node4" presStyleIdx="14" presStyleCnt="21"/>
      <dgm:spPr/>
      <dgm:t>
        <a:bodyPr/>
        <a:lstStyle/>
        <a:p>
          <a:endParaRPr lang="fr-FR"/>
        </a:p>
      </dgm:t>
    </dgm:pt>
    <dgm:pt modelId="{450FCB8C-AC45-41F5-9C45-58059271FD5D}" type="pres">
      <dgm:prSet presAssocID="{783102AD-37AC-4F8B-BC57-5E2A0FCFFD5A}" presName="hierChild4" presStyleCnt="0"/>
      <dgm:spPr/>
    </dgm:pt>
    <dgm:pt modelId="{37D6A0EB-239A-4272-8D51-5D3C10DC367B}" type="pres">
      <dgm:prSet presAssocID="{EED523BC-6109-4C0D-9772-3161B7F39CDD}" presName="Name37" presStyleLbl="parChTrans1D4" presStyleIdx="15" presStyleCnt="21"/>
      <dgm:spPr/>
      <dgm:t>
        <a:bodyPr/>
        <a:lstStyle/>
        <a:p>
          <a:endParaRPr lang="fr-FR"/>
        </a:p>
      </dgm:t>
    </dgm:pt>
    <dgm:pt modelId="{A5A91F73-4553-4F49-B54A-C1E90F3128F4}" type="pres">
      <dgm:prSet presAssocID="{DD309972-B2B2-44B6-A212-ECDBDC425D8B}" presName="hierRoot2" presStyleCnt="0">
        <dgm:presLayoutVars>
          <dgm:hierBranch val="init"/>
        </dgm:presLayoutVars>
      </dgm:prSet>
      <dgm:spPr/>
    </dgm:pt>
    <dgm:pt modelId="{052B2BD3-F039-44C9-9FEA-24A54D1C8E90}" type="pres">
      <dgm:prSet presAssocID="{DD309972-B2B2-44B6-A212-ECDBDC425D8B}" presName="rootComposite" presStyleCnt="0"/>
      <dgm:spPr/>
    </dgm:pt>
    <dgm:pt modelId="{6DE55DA4-D5A7-4901-AB92-56F68AD7BF35}" type="pres">
      <dgm:prSet presAssocID="{DD309972-B2B2-44B6-A212-ECDBDC425D8B}" presName="rootText" presStyleLbl="node4" presStyleIdx="15" presStyleCnt="21" custScaleX="72738" custScaleY="102964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1ADDA6B9-0C43-4E2C-BA83-554B1A26F953}" type="pres">
      <dgm:prSet presAssocID="{DD309972-B2B2-44B6-A212-ECDBDC425D8B}" presName="rootConnector" presStyleLbl="node4" presStyleIdx="15" presStyleCnt="21"/>
      <dgm:spPr/>
      <dgm:t>
        <a:bodyPr/>
        <a:lstStyle/>
        <a:p>
          <a:endParaRPr lang="fr-FR"/>
        </a:p>
      </dgm:t>
    </dgm:pt>
    <dgm:pt modelId="{15E6CF03-1E24-4A0F-82E0-B27FDE00D60F}" type="pres">
      <dgm:prSet presAssocID="{DD309972-B2B2-44B6-A212-ECDBDC425D8B}" presName="hierChild4" presStyleCnt="0"/>
      <dgm:spPr/>
    </dgm:pt>
    <dgm:pt modelId="{0FE5E7B3-8449-4F1E-B142-693B8FB05D7D}" type="pres">
      <dgm:prSet presAssocID="{DD309972-B2B2-44B6-A212-ECDBDC425D8B}" presName="hierChild5" presStyleCnt="0"/>
      <dgm:spPr/>
    </dgm:pt>
    <dgm:pt modelId="{93A34434-3E99-4057-B348-7912B1E5F33C}" type="pres">
      <dgm:prSet presAssocID="{783102AD-37AC-4F8B-BC57-5E2A0FCFFD5A}" presName="hierChild5" presStyleCnt="0"/>
      <dgm:spPr/>
    </dgm:pt>
    <dgm:pt modelId="{148BA034-5473-4415-AE83-6782B8B07D9B}" type="pres">
      <dgm:prSet presAssocID="{F6AB9225-1159-43BA-B2AC-B57EDC49AB12}" presName="hierChild5" presStyleCnt="0"/>
      <dgm:spPr/>
    </dgm:pt>
    <dgm:pt modelId="{C97D0C7C-1864-4145-89BF-1D4225CEA50B}" type="pres">
      <dgm:prSet presAssocID="{BB4EB7CF-4F8D-4E6D-85F8-2AB1F5D2E01A}" presName="hierChild5" presStyleCnt="0"/>
      <dgm:spPr/>
    </dgm:pt>
    <dgm:pt modelId="{CA419D00-26E1-4A0D-B74D-D81B8D9C8F79}" type="pres">
      <dgm:prSet presAssocID="{8AEADEF1-6C33-4E6E-9FAA-68DB7EF26E0D}" presName="Name37" presStyleLbl="parChTrans1D2" presStyleIdx="1" presStyleCnt="2"/>
      <dgm:spPr/>
      <dgm:t>
        <a:bodyPr/>
        <a:lstStyle/>
        <a:p>
          <a:endParaRPr lang="fr-FR"/>
        </a:p>
      </dgm:t>
    </dgm:pt>
    <dgm:pt modelId="{FA9F07F1-039F-449C-8C6F-8669BF69ACDF}" type="pres">
      <dgm:prSet presAssocID="{16124F9F-6107-4562-B93E-DE15C57D696B}" presName="hierRoot2" presStyleCnt="0">
        <dgm:presLayoutVars>
          <dgm:hierBranch/>
        </dgm:presLayoutVars>
      </dgm:prSet>
      <dgm:spPr/>
    </dgm:pt>
    <dgm:pt modelId="{35489E32-0F76-4CDB-B3A8-A5B35B6228EE}" type="pres">
      <dgm:prSet presAssocID="{16124F9F-6107-4562-B93E-DE15C57D696B}" presName="rootComposite" presStyleCnt="0"/>
      <dgm:spPr/>
    </dgm:pt>
    <dgm:pt modelId="{DAE71C9F-0F34-4181-97F8-38D53468B6ED}" type="pres">
      <dgm:prSet presAssocID="{16124F9F-6107-4562-B93E-DE15C57D696B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AEADB98D-97FA-482A-BACD-A56E563ED35F}" type="pres">
      <dgm:prSet presAssocID="{16124F9F-6107-4562-B93E-DE15C57D696B}" presName="rootConnector" presStyleLbl="node2" presStyleIdx="1" presStyleCnt="2"/>
      <dgm:spPr/>
      <dgm:t>
        <a:bodyPr/>
        <a:lstStyle/>
        <a:p>
          <a:endParaRPr lang="fr-FR"/>
        </a:p>
      </dgm:t>
    </dgm:pt>
    <dgm:pt modelId="{86AD08CE-910A-44E4-B88E-931258D858DF}" type="pres">
      <dgm:prSet presAssocID="{16124F9F-6107-4562-B93E-DE15C57D696B}" presName="hierChild4" presStyleCnt="0"/>
      <dgm:spPr/>
    </dgm:pt>
    <dgm:pt modelId="{70651D82-238A-4DD7-9D3A-83FA9B883F08}" type="pres">
      <dgm:prSet presAssocID="{6ADE5591-CB15-497B-8757-5FB010B8B4D5}" presName="Name35" presStyleLbl="parChTrans1D3" presStyleIdx="2" presStyleCnt="3"/>
      <dgm:spPr/>
      <dgm:t>
        <a:bodyPr/>
        <a:lstStyle/>
        <a:p>
          <a:endParaRPr lang="fr-FR"/>
        </a:p>
      </dgm:t>
    </dgm:pt>
    <dgm:pt modelId="{54D5E96C-CFCD-47B2-9E81-0CAFE2FAA8A6}" type="pres">
      <dgm:prSet presAssocID="{B6EF1B98-167C-4071-B4D9-CBCC026A0BEA}" presName="hierRoot2" presStyleCnt="0">
        <dgm:presLayoutVars>
          <dgm:hierBranch val="init"/>
        </dgm:presLayoutVars>
      </dgm:prSet>
      <dgm:spPr/>
    </dgm:pt>
    <dgm:pt modelId="{8466E503-4E81-41EC-8842-BDA69877EDF0}" type="pres">
      <dgm:prSet presAssocID="{B6EF1B98-167C-4071-B4D9-CBCC026A0BEA}" presName="rootComposite" presStyleCnt="0"/>
      <dgm:spPr/>
    </dgm:pt>
    <dgm:pt modelId="{2EC70C22-2671-4EAA-81E6-89CBFF52D438}" type="pres">
      <dgm:prSet presAssocID="{B6EF1B98-167C-4071-B4D9-CBCC026A0BEA}" presName="rootText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B940F43C-B6BF-46CB-A9B9-A47993FF2B0A}" type="pres">
      <dgm:prSet presAssocID="{B6EF1B98-167C-4071-B4D9-CBCC026A0BEA}" presName="rootConnector" presStyleLbl="node3" presStyleIdx="2" presStyleCnt="3"/>
      <dgm:spPr/>
      <dgm:t>
        <a:bodyPr/>
        <a:lstStyle/>
        <a:p>
          <a:endParaRPr lang="fr-FR"/>
        </a:p>
      </dgm:t>
    </dgm:pt>
    <dgm:pt modelId="{403C51AB-7B25-413B-ABF9-C5ADCB5BA60D}" type="pres">
      <dgm:prSet presAssocID="{B6EF1B98-167C-4071-B4D9-CBCC026A0BEA}" presName="hierChild4" presStyleCnt="0"/>
      <dgm:spPr/>
    </dgm:pt>
    <dgm:pt modelId="{81FF131D-5643-4C93-9919-C2852BA6A235}" type="pres">
      <dgm:prSet presAssocID="{45EF5A08-534F-4C51-8851-E1D3DF502F92}" presName="Name37" presStyleLbl="parChTrans1D4" presStyleIdx="16" presStyleCnt="21"/>
      <dgm:spPr/>
      <dgm:t>
        <a:bodyPr/>
        <a:lstStyle/>
        <a:p>
          <a:endParaRPr lang="fr-FR"/>
        </a:p>
      </dgm:t>
    </dgm:pt>
    <dgm:pt modelId="{DE8836F7-13EB-4CA8-9CD6-5836ACB396A9}" type="pres">
      <dgm:prSet presAssocID="{1BA6DFAA-D46A-4DE4-9506-BC1E6C463256}" presName="hierRoot2" presStyleCnt="0">
        <dgm:presLayoutVars>
          <dgm:hierBranch val="hang"/>
        </dgm:presLayoutVars>
      </dgm:prSet>
      <dgm:spPr/>
    </dgm:pt>
    <dgm:pt modelId="{1E8BC2F0-8D01-4C31-8F82-17BEC05ADDCA}" type="pres">
      <dgm:prSet presAssocID="{1BA6DFAA-D46A-4DE4-9506-BC1E6C463256}" presName="rootComposite" presStyleCnt="0"/>
      <dgm:spPr/>
    </dgm:pt>
    <dgm:pt modelId="{D0C4788D-8D55-4EAE-B213-E87C24447575}" type="pres">
      <dgm:prSet presAssocID="{1BA6DFAA-D46A-4DE4-9506-BC1E6C463256}" presName="rootText" presStyleLbl="node4" presStyleIdx="16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884E05E-E786-4D09-9EAD-1944B079323E}" type="pres">
      <dgm:prSet presAssocID="{1BA6DFAA-D46A-4DE4-9506-BC1E6C463256}" presName="rootConnector" presStyleLbl="node4" presStyleIdx="16" presStyleCnt="21"/>
      <dgm:spPr/>
      <dgm:t>
        <a:bodyPr/>
        <a:lstStyle/>
        <a:p>
          <a:endParaRPr lang="fr-FR"/>
        </a:p>
      </dgm:t>
    </dgm:pt>
    <dgm:pt modelId="{D37D709B-D8CC-464A-BFCB-1A0CB745BDDE}" type="pres">
      <dgm:prSet presAssocID="{1BA6DFAA-D46A-4DE4-9506-BC1E6C463256}" presName="hierChild4" presStyleCnt="0"/>
      <dgm:spPr/>
    </dgm:pt>
    <dgm:pt modelId="{698E5A71-6C83-4274-97A6-0CAB6027642E}" type="pres">
      <dgm:prSet presAssocID="{E06575C9-B483-4001-80A1-C7B739B45718}" presName="Name48" presStyleLbl="parChTrans1D4" presStyleIdx="17" presStyleCnt="21"/>
      <dgm:spPr/>
      <dgm:t>
        <a:bodyPr/>
        <a:lstStyle/>
        <a:p>
          <a:endParaRPr lang="fr-FR"/>
        </a:p>
      </dgm:t>
    </dgm:pt>
    <dgm:pt modelId="{D4767B2F-4DC6-4726-ABA2-66807E6FDA15}" type="pres">
      <dgm:prSet presAssocID="{8A5498C5-D206-4323-88CA-FD679C00EA44}" presName="hierRoot2" presStyleCnt="0">
        <dgm:presLayoutVars>
          <dgm:hierBranch val="init"/>
        </dgm:presLayoutVars>
      </dgm:prSet>
      <dgm:spPr/>
    </dgm:pt>
    <dgm:pt modelId="{C58DC571-DC92-463E-8E5F-F5C10487CA5D}" type="pres">
      <dgm:prSet presAssocID="{8A5498C5-D206-4323-88CA-FD679C00EA44}" presName="rootComposite" presStyleCnt="0"/>
      <dgm:spPr/>
    </dgm:pt>
    <dgm:pt modelId="{73DE9FD4-CFF0-4741-8BF1-9E14BA3DFCCC}" type="pres">
      <dgm:prSet presAssocID="{8A5498C5-D206-4323-88CA-FD679C00EA44}" presName="rootText" presStyleLbl="node4" presStyleIdx="17" presStyleCnt="21" custScaleX="66693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D1BCEBEF-1FE7-4B0D-BE6C-61CAB65C5B0A}" type="pres">
      <dgm:prSet presAssocID="{8A5498C5-D206-4323-88CA-FD679C00EA44}" presName="rootConnector" presStyleLbl="node4" presStyleIdx="17" presStyleCnt="21"/>
      <dgm:spPr/>
      <dgm:t>
        <a:bodyPr/>
        <a:lstStyle/>
        <a:p>
          <a:endParaRPr lang="fr-FR"/>
        </a:p>
      </dgm:t>
    </dgm:pt>
    <dgm:pt modelId="{863290FF-4A80-4576-9B38-C8C5178FEA5E}" type="pres">
      <dgm:prSet presAssocID="{8A5498C5-D206-4323-88CA-FD679C00EA44}" presName="hierChild4" presStyleCnt="0"/>
      <dgm:spPr/>
    </dgm:pt>
    <dgm:pt modelId="{71CC6B6B-D47C-4C75-AECB-8AEFB7144571}" type="pres">
      <dgm:prSet presAssocID="{8A5498C5-D206-4323-88CA-FD679C00EA44}" presName="hierChild5" presStyleCnt="0"/>
      <dgm:spPr/>
    </dgm:pt>
    <dgm:pt modelId="{F8F30974-54BB-4F2C-9ABA-B1CDC9E4E959}" type="pres">
      <dgm:prSet presAssocID="{675FE2DB-B30A-45F4-8C84-59402484C7AD}" presName="Name48" presStyleLbl="parChTrans1D4" presStyleIdx="18" presStyleCnt="21"/>
      <dgm:spPr/>
      <dgm:t>
        <a:bodyPr/>
        <a:lstStyle/>
        <a:p>
          <a:endParaRPr lang="fr-FR"/>
        </a:p>
      </dgm:t>
    </dgm:pt>
    <dgm:pt modelId="{CEB02001-B131-4B24-94E1-F97EE5F65D5E}" type="pres">
      <dgm:prSet presAssocID="{FA80F9A6-C8B7-4F1A-8BBD-1875BEFB72B9}" presName="hierRoot2" presStyleCnt="0">
        <dgm:presLayoutVars>
          <dgm:hierBranch val="init"/>
        </dgm:presLayoutVars>
      </dgm:prSet>
      <dgm:spPr/>
    </dgm:pt>
    <dgm:pt modelId="{EAAEC356-5A60-4F71-B2BA-00C81892AE02}" type="pres">
      <dgm:prSet presAssocID="{FA80F9A6-C8B7-4F1A-8BBD-1875BEFB72B9}" presName="rootComposite" presStyleCnt="0"/>
      <dgm:spPr/>
    </dgm:pt>
    <dgm:pt modelId="{8BA96850-6310-45A5-AB0E-1D5FAB784DC3}" type="pres">
      <dgm:prSet presAssocID="{FA80F9A6-C8B7-4F1A-8BBD-1875BEFB72B9}" presName="rootText" presStyleLbl="node4" presStyleIdx="18" presStyleCnt="21" custScaleX="66693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8BA591CF-2C95-46B2-9EDF-4A7FF12BD442}" type="pres">
      <dgm:prSet presAssocID="{FA80F9A6-C8B7-4F1A-8BBD-1875BEFB72B9}" presName="rootConnector" presStyleLbl="node4" presStyleIdx="18" presStyleCnt="21"/>
      <dgm:spPr/>
      <dgm:t>
        <a:bodyPr/>
        <a:lstStyle/>
        <a:p>
          <a:endParaRPr lang="fr-FR"/>
        </a:p>
      </dgm:t>
    </dgm:pt>
    <dgm:pt modelId="{9511C5EF-D7C9-474A-9BC7-6A9427A1CE27}" type="pres">
      <dgm:prSet presAssocID="{FA80F9A6-C8B7-4F1A-8BBD-1875BEFB72B9}" presName="hierChild4" presStyleCnt="0"/>
      <dgm:spPr/>
    </dgm:pt>
    <dgm:pt modelId="{61A6FDA8-4B16-43A7-B80D-279EF4070581}" type="pres">
      <dgm:prSet presAssocID="{FA80F9A6-C8B7-4F1A-8BBD-1875BEFB72B9}" presName="hierChild5" presStyleCnt="0"/>
      <dgm:spPr/>
    </dgm:pt>
    <dgm:pt modelId="{FE369F99-0FFB-41A4-AA2E-56E7F64CC77D}" type="pres">
      <dgm:prSet presAssocID="{54298F8B-D0B1-403B-AAB8-117A6472F02A}" presName="Name48" presStyleLbl="parChTrans1D4" presStyleIdx="19" presStyleCnt="21"/>
      <dgm:spPr/>
      <dgm:t>
        <a:bodyPr/>
        <a:lstStyle/>
        <a:p>
          <a:endParaRPr lang="fr-FR"/>
        </a:p>
      </dgm:t>
    </dgm:pt>
    <dgm:pt modelId="{4D6259BC-199F-4C2E-B073-B64F3EF64631}" type="pres">
      <dgm:prSet presAssocID="{61B0309C-E1EF-4750-841B-E8D5348FBCDE}" presName="hierRoot2" presStyleCnt="0">
        <dgm:presLayoutVars>
          <dgm:hierBranch val="init"/>
        </dgm:presLayoutVars>
      </dgm:prSet>
      <dgm:spPr/>
    </dgm:pt>
    <dgm:pt modelId="{B7358374-BF9A-4834-A85B-167E2BB7939F}" type="pres">
      <dgm:prSet presAssocID="{61B0309C-E1EF-4750-841B-E8D5348FBCDE}" presName="rootComposite" presStyleCnt="0"/>
      <dgm:spPr/>
    </dgm:pt>
    <dgm:pt modelId="{6BFA7821-91DB-40C6-965D-E1DC2E644521}" type="pres">
      <dgm:prSet presAssocID="{61B0309C-E1EF-4750-841B-E8D5348FBCDE}" presName="rootText" presStyleLbl="node4" presStyleIdx="19" presStyleCnt="21" custScaleX="66693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7A9BCAC3-C5B0-41DF-9C25-02E142305937}" type="pres">
      <dgm:prSet presAssocID="{61B0309C-E1EF-4750-841B-E8D5348FBCDE}" presName="rootConnector" presStyleLbl="node4" presStyleIdx="19" presStyleCnt="21"/>
      <dgm:spPr/>
      <dgm:t>
        <a:bodyPr/>
        <a:lstStyle/>
        <a:p>
          <a:endParaRPr lang="fr-FR"/>
        </a:p>
      </dgm:t>
    </dgm:pt>
    <dgm:pt modelId="{1D66F33B-33F3-40D1-BDB7-7272ACAB034F}" type="pres">
      <dgm:prSet presAssocID="{61B0309C-E1EF-4750-841B-E8D5348FBCDE}" presName="hierChild4" presStyleCnt="0"/>
      <dgm:spPr/>
    </dgm:pt>
    <dgm:pt modelId="{F32CD87B-ADF4-422E-A725-524444F134A1}" type="pres">
      <dgm:prSet presAssocID="{61B0309C-E1EF-4750-841B-E8D5348FBCDE}" presName="hierChild5" presStyleCnt="0"/>
      <dgm:spPr/>
    </dgm:pt>
    <dgm:pt modelId="{ED27FA27-7C27-4707-8929-056D576B89BC}" type="pres">
      <dgm:prSet presAssocID="{2CBD1542-D55C-4A92-9DE1-68A1CDA330FD}" presName="Name48" presStyleLbl="parChTrans1D4" presStyleIdx="20" presStyleCnt="21"/>
      <dgm:spPr/>
      <dgm:t>
        <a:bodyPr/>
        <a:lstStyle/>
        <a:p>
          <a:endParaRPr lang="fr-FR"/>
        </a:p>
      </dgm:t>
    </dgm:pt>
    <dgm:pt modelId="{82275C77-6E8A-4A0F-9ADD-4DE9EC8E5E10}" type="pres">
      <dgm:prSet presAssocID="{C5025740-9927-4A20-A05B-E90ECE253FC1}" presName="hierRoot2" presStyleCnt="0">
        <dgm:presLayoutVars>
          <dgm:hierBranch val="init"/>
        </dgm:presLayoutVars>
      </dgm:prSet>
      <dgm:spPr/>
    </dgm:pt>
    <dgm:pt modelId="{DA8D00E9-C415-4FAD-BFC5-FB5FE05AA191}" type="pres">
      <dgm:prSet presAssocID="{C5025740-9927-4A20-A05B-E90ECE253FC1}" presName="rootComposite" presStyleCnt="0"/>
      <dgm:spPr/>
    </dgm:pt>
    <dgm:pt modelId="{26D67752-BFF4-4409-8E3B-362B2108855E}" type="pres">
      <dgm:prSet presAssocID="{C5025740-9927-4A20-A05B-E90ECE253FC1}" presName="rootText" presStyleLbl="node4" presStyleIdx="20" presStyleCnt="21" custScaleX="66693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fr-FR"/>
        </a:p>
      </dgm:t>
    </dgm:pt>
    <dgm:pt modelId="{8C14A128-7AFB-4E1F-A19C-C3304DFDC771}" type="pres">
      <dgm:prSet presAssocID="{C5025740-9927-4A20-A05B-E90ECE253FC1}" presName="rootConnector" presStyleLbl="node4" presStyleIdx="20" presStyleCnt="21"/>
      <dgm:spPr/>
      <dgm:t>
        <a:bodyPr/>
        <a:lstStyle/>
        <a:p>
          <a:endParaRPr lang="fr-FR"/>
        </a:p>
      </dgm:t>
    </dgm:pt>
    <dgm:pt modelId="{DAC26618-4D00-4F73-8E8E-EEE35AEB3938}" type="pres">
      <dgm:prSet presAssocID="{C5025740-9927-4A20-A05B-E90ECE253FC1}" presName="hierChild4" presStyleCnt="0"/>
      <dgm:spPr/>
    </dgm:pt>
    <dgm:pt modelId="{5591F772-06C5-42F5-B29B-E1FDD9BC5240}" type="pres">
      <dgm:prSet presAssocID="{C5025740-9927-4A20-A05B-E90ECE253FC1}" presName="hierChild5" presStyleCnt="0"/>
      <dgm:spPr/>
    </dgm:pt>
    <dgm:pt modelId="{C727C3BE-84EE-4900-80DA-42BA269E3163}" type="pres">
      <dgm:prSet presAssocID="{1BA6DFAA-D46A-4DE4-9506-BC1E6C463256}" presName="hierChild5" presStyleCnt="0"/>
      <dgm:spPr/>
    </dgm:pt>
    <dgm:pt modelId="{5479D91E-E45C-4D5B-A770-77E6E55E4D3D}" type="pres">
      <dgm:prSet presAssocID="{B6EF1B98-167C-4071-B4D9-CBCC026A0BEA}" presName="hierChild5" presStyleCnt="0"/>
      <dgm:spPr/>
    </dgm:pt>
    <dgm:pt modelId="{AB45199D-51AC-46FE-991A-A07B28122BAA}" type="pres">
      <dgm:prSet presAssocID="{16124F9F-6107-4562-B93E-DE15C57D696B}" presName="hierChild5" presStyleCnt="0"/>
      <dgm:spPr/>
    </dgm:pt>
    <dgm:pt modelId="{F2BA2F13-BC63-4050-A370-B94403C4029E}" type="pres">
      <dgm:prSet presAssocID="{3F28213D-68F8-4101-AB93-BB713C1C2E9E}" presName="hierChild3" presStyleCnt="0"/>
      <dgm:spPr/>
    </dgm:pt>
  </dgm:ptLst>
  <dgm:cxnLst>
    <dgm:cxn modelId="{FE12EA42-6794-47BF-83F8-3065A38F5BFD}" type="presOf" srcId="{E06575C9-B483-4001-80A1-C7B739B45718}" destId="{698E5A71-6C83-4274-97A6-0CAB6027642E}" srcOrd="0" destOrd="0" presId="urn:microsoft.com/office/officeart/2005/8/layout/orgChart1"/>
    <dgm:cxn modelId="{60AF76DF-407F-4D45-B92B-0EFC6D224F3F}" type="presOf" srcId="{B6EF1B98-167C-4071-B4D9-CBCC026A0BEA}" destId="{B940F43C-B6BF-46CB-A9B9-A47993FF2B0A}" srcOrd="1" destOrd="0" presId="urn:microsoft.com/office/officeart/2005/8/layout/orgChart1"/>
    <dgm:cxn modelId="{FC4E0DE9-9DBB-4349-BBD1-0D4C6299D974}" type="presOf" srcId="{54298F8B-D0B1-403B-AAB8-117A6472F02A}" destId="{FE369F99-0FFB-41A4-AA2E-56E7F64CC77D}" srcOrd="0" destOrd="0" presId="urn:microsoft.com/office/officeart/2005/8/layout/orgChart1"/>
    <dgm:cxn modelId="{BEDC16AD-D682-4156-95BF-557DB09045BA}" type="presOf" srcId="{F6F2566E-75E8-4C49-8860-4C4110538430}" destId="{50E2FC76-201E-45EB-9A36-185990B1E96D}" srcOrd="0" destOrd="0" presId="urn:microsoft.com/office/officeart/2005/8/layout/orgChart1"/>
    <dgm:cxn modelId="{396795D3-0420-4299-A326-EE1668E2DD52}" type="presOf" srcId="{DD309972-B2B2-44B6-A212-ECDBDC425D8B}" destId="{6DE55DA4-D5A7-4901-AB92-56F68AD7BF35}" srcOrd="0" destOrd="0" presId="urn:microsoft.com/office/officeart/2005/8/layout/orgChart1"/>
    <dgm:cxn modelId="{FFB81351-9A41-4D03-9207-8552D2C09FA5}" type="presOf" srcId="{DA10B130-8BAA-47BA-A80D-F39F6FA4735D}" destId="{E6430D31-7F99-4E49-A138-2BD96FE2596C}" srcOrd="0" destOrd="0" presId="urn:microsoft.com/office/officeart/2005/8/layout/orgChart1"/>
    <dgm:cxn modelId="{B2CA93A1-11E8-4C4F-9957-57BDBAA3721F}" type="presOf" srcId="{A8600910-4564-42B0-A759-BEF9074F72F1}" destId="{1E96237C-59AA-4E61-95E7-3EEF8D65B5E8}" srcOrd="0" destOrd="0" presId="urn:microsoft.com/office/officeart/2005/8/layout/orgChart1"/>
    <dgm:cxn modelId="{45F5BBA4-36B8-4125-9761-2C5FBCF463FB}" type="presOf" srcId="{5F858A09-C8B7-44D1-B114-3DFD53111AFE}" destId="{FEFE01AB-8D7E-4E54-917F-CCC8EF0FC612}" srcOrd="0" destOrd="0" presId="urn:microsoft.com/office/officeart/2005/8/layout/orgChart1"/>
    <dgm:cxn modelId="{6CF29BE4-DD93-46A9-9474-AA7CF8A1C7B7}" srcId="{EBE8F322-3927-4A23-B2AD-79CA49F837BF}" destId="{7D53E6DF-19E7-4E97-9492-A904398D3948}" srcOrd="1" destOrd="0" parTransId="{3EC72E5F-19AA-4DF7-A660-DFFFED03DD89}" sibTransId="{749B4B78-D73B-4E00-96DF-F1D3A68D3E2A}"/>
    <dgm:cxn modelId="{98E42389-311B-41F3-B692-60B9819C0868}" type="presOf" srcId="{8E045CC0-1F5D-4183-AB25-5B0276119CF2}" destId="{6E503DD3-AB5C-4C99-B67A-5C9F837614CF}" srcOrd="1" destOrd="0" presId="urn:microsoft.com/office/officeart/2005/8/layout/orgChart1"/>
    <dgm:cxn modelId="{F5A75655-62E6-4057-869E-4C4E36CCBEFF}" type="presOf" srcId="{16124F9F-6107-4562-B93E-DE15C57D696B}" destId="{DAE71C9F-0F34-4181-97F8-38D53468B6ED}" srcOrd="0" destOrd="0" presId="urn:microsoft.com/office/officeart/2005/8/layout/orgChart1"/>
    <dgm:cxn modelId="{20F1FE35-8CE3-409B-9BF4-735E4A139859}" type="presOf" srcId="{32890E66-1A75-4E11-85FA-92DE6E015EE8}" destId="{CAFF34E9-B207-4B10-B6DA-C0F5CA0F2DE7}" srcOrd="0" destOrd="0" presId="urn:microsoft.com/office/officeart/2005/8/layout/orgChart1"/>
    <dgm:cxn modelId="{767BB61F-5FC4-4D27-9411-A5AE2C078521}" type="presOf" srcId="{938ED61A-86B0-418D-ADC0-F065489D2702}" destId="{10093F26-92E6-493C-83C2-806981CD79A9}" srcOrd="0" destOrd="0" presId="urn:microsoft.com/office/officeart/2005/8/layout/orgChart1"/>
    <dgm:cxn modelId="{49989B9F-3EA6-4683-96B4-D2163BCA5431}" type="presOf" srcId="{3168F425-16B2-4663-87F7-F2BB26E7D8BC}" destId="{EA096BA8-2D33-4513-9713-85343CE4E561}" srcOrd="0" destOrd="0" presId="urn:microsoft.com/office/officeart/2005/8/layout/orgChart1"/>
    <dgm:cxn modelId="{FD813273-FFEA-4464-B4FD-A8F2B4E9A21A}" type="presOf" srcId="{10F241DB-EB44-4A91-9755-6143CBD87DB4}" destId="{8D4FB4C7-B310-44E9-AA5E-7384ECC821D4}" srcOrd="0" destOrd="0" presId="urn:microsoft.com/office/officeart/2005/8/layout/orgChart1"/>
    <dgm:cxn modelId="{C8873609-E2D7-48AF-B977-76680DAE2E99}" type="presOf" srcId="{3EC72E5F-19AA-4DF7-A660-DFFFED03DD89}" destId="{6F9DF81C-FC03-485A-A5BC-D3A8BFABD7A7}" srcOrd="0" destOrd="0" presId="urn:microsoft.com/office/officeart/2005/8/layout/orgChart1"/>
    <dgm:cxn modelId="{8BC65FBD-B2B0-4F05-A337-29F83EED18DE}" srcId="{AD42B0F3-F557-4095-8A31-6F70D4B640C2}" destId="{6FC810FA-9FBE-46D2-AAE7-C0D56CBAB649}" srcOrd="2" destOrd="0" parTransId="{47A56F62-17C6-4AF3-977B-D03794478290}" sibTransId="{EB9C24ED-68E3-4FEF-9DAF-3C0BD011FF3B}"/>
    <dgm:cxn modelId="{CB1AECFD-E190-4247-A4F9-87FD367CEAD4}" srcId="{1BA6DFAA-D46A-4DE4-9506-BC1E6C463256}" destId="{FA80F9A6-C8B7-4F1A-8BBD-1875BEFB72B9}" srcOrd="1" destOrd="0" parTransId="{675FE2DB-B30A-45F4-8C84-59402484C7AD}" sibTransId="{20B6006F-2299-4548-BA6D-696CAE694AB3}"/>
    <dgm:cxn modelId="{B63D1D61-21A9-4FE7-8F6D-84512BC993C0}" type="presOf" srcId="{8A5498C5-D206-4323-88CA-FD679C00EA44}" destId="{D1BCEBEF-1FE7-4B0D-BE6C-61CAB65C5B0A}" srcOrd="1" destOrd="0" presId="urn:microsoft.com/office/officeart/2005/8/layout/orgChart1"/>
    <dgm:cxn modelId="{B7BAB644-371A-42F9-B2F6-B58651E14348}" type="presOf" srcId="{7D53E6DF-19E7-4E97-9492-A904398D3948}" destId="{8F26982D-ADF5-497F-85E0-CABFE5643C0D}" srcOrd="0" destOrd="0" presId="urn:microsoft.com/office/officeart/2005/8/layout/orgChart1"/>
    <dgm:cxn modelId="{FF4A4B35-3F53-451A-AF90-4287CB120286}" srcId="{AD42B0F3-F557-4095-8A31-6F70D4B640C2}" destId="{8E045CC0-1F5D-4183-AB25-5B0276119CF2}" srcOrd="1" destOrd="0" parTransId="{F6F2566E-75E8-4C49-8860-4C4110538430}" sibTransId="{E2FC8918-C547-4EE5-80C2-F9E7F4A1BF50}"/>
    <dgm:cxn modelId="{FE605170-8F05-4BA1-B3F0-6F3AD5B036FF}" type="presOf" srcId="{BB4EB7CF-4F8D-4E6D-85F8-2AB1F5D2E01A}" destId="{9AB7186C-F2E3-49FE-BCBE-5B6586C181B1}" srcOrd="0" destOrd="0" presId="urn:microsoft.com/office/officeart/2005/8/layout/orgChart1"/>
    <dgm:cxn modelId="{6223F041-5A30-4BE6-B627-2F3AF1173017}" type="presOf" srcId="{7D53E6DF-19E7-4E97-9492-A904398D3948}" destId="{88B84C36-C611-4D1A-A76F-FFD7305D3D49}" srcOrd="1" destOrd="0" presId="urn:microsoft.com/office/officeart/2005/8/layout/orgChart1"/>
    <dgm:cxn modelId="{C3C93EA4-508F-4096-BE79-D6BAFD9A7083}" type="presOf" srcId="{FA80F9A6-C8B7-4F1A-8BBD-1875BEFB72B9}" destId="{8BA591CF-2C95-46B2-9EDF-4A7FF12BD442}" srcOrd="1" destOrd="0" presId="urn:microsoft.com/office/officeart/2005/8/layout/orgChart1"/>
    <dgm:cxn modelId="{58183701-8FDF-4852-84E1-FCA393940143}" type="presOf" srcId="{A0AF3AAD-BFCF-4D25-B7D8-BFD313D52F61}" destId="{93327D1C-3389-4B2F-B592-8D5F0BFF0A1E}" srcOrd="1" destOrd="0" presId="urn:microsoft.com/office/officeart/2005/8/layout/orgChart1"/>
    <dgm:cxn modelId="{78B46879-912E-4A4E-84F5-7426FCA63701}" type="presOf" srcId="{6FC810FA-9FBE-46D2-AAE7-C0D56CBAB649}" destId="{82F362B8-9344-429B-BE4F-83F8F98DF21F}" srcOrd="1" destOrd="0" presId="urn:microsoft.com/office/officeart/2005/8/layout/orgChart1"/>
    <dgm:cxn modelId="{024DE63D-BEAA-4D12-AA72-8AC5E250F7C6}" type="presOf" srcId="{C408BC02-EC6D-4258-9841-C4AD1030635F}" destId="{9DD21CEA-F1FC-4723-9C17-02526D938DC5}" srcOrd="0" destOrd="0" presId="urn:microsoft.com/office/officeart/2005/8/layout/orgChart1"/>
    <dgm:cxn modelId="{BEB07354-E731-46FD-86BD-3D5A5F51FD8C}" type="presOf" srcId="{FD02182E-E5A4-455A-B697-CC6E1AC01485}" destId="{5C6C47B9-6635-48E3-A027-B68D80C81079}" srcOrd="0" destOrd="0" presId="urn:microsoft.com/office/officeart/2005/8/layout/orgChart1"/>
    <dgm:cxn modelId="{991C2CAA-D909-4801-A313-13375C6AB5F6}" type="presOf" srcId="{BC21F82B-5B9B-4565-B093-6CF2B03ADE0D}" destId="{09C6AF36-BD76-4BD5-86E9-D898F036FF76}" srcOrd="1" destOrd="0" presId="urn:microsoft.com/office/officeart/2005/8/layout/orgChart1"/>
    <dgm:cxn modelId="{A426804A-7D33-4EE8-A058-48DCE51A74BF}" srcId="{BB4EB7CF-4F8D-4E6D-85F8-2AB1F5D2E01A}" destId="{CB8B16C4-0EDB-4C5E-B19E-C600F43F7414}" srcOrd="0" destOrd="0" parTransId="{A600376E-A7A2-4D5E-934B-224C08E406E4}" sibTransId="{D2B012E5-C637-44A1-BCFE-2E6D6FECE0D3}"/>
    <dgm:cxn modelId="{5EE53872-640F-4F07-8FD7-6ED1E1B0FF06}" srcId="{7488BA76-DDA4-4B25-8C62-9782A63AB632}" destId="{3F28213D-68F8-4101-AB93-BB713C1C2E9E}" srcOrd="0" destOrd="0" parTransId="{10DCEC94-1434-4A7C-AC68-1904665563A3}" sibTransId="{B5039BC3-4088-47C4-BDBA-7A4A164B1C8E}"/>
    <dgm:cxn modelId="{27D4C6CB-C299-4C84-8EDA-5B7CD2C67097}" type="presOf" srcId="{783102AD-37AC-4F8B-BC57-5E2A0FCFFD5A}" destId="{38EDB822-50F3-4829-BD2B-8DC4F0103C36}" srcOrd="1" destOrd="0" presId="urn:microsoft.com/office/officeart/2005/8/layout/orgChart1"/>
    <dgm:cxn modelId="{0E69AC26-D3B9-4203-B0FA-EAEB0ABD3545}" type="presOf" srcId="{EBE8F322-3927-4A23-B2AD-79CA49F837BF}" destId="{C6F155C5-ED64-469F-8C6A-8B1D08D96A84}" srcOrd="0" destOrd="0" presId="urn:microsoft.com/office/officeart/2005/8/layout/orgChart1"/>
    <dgm:cxn modelId="{7EF9B114-2961-463D-999B-849ADAEE01DC}" srcId="{B6EF1B98-167C-4071-B4D9-CBCC026A0BEA}" destId="{1BA6DFAA-D46A-4DE4-9506-BC1E6C463256}" srcOrd="0" destOrd="0" parTransId="{45EF5A08-534F-4C51-8851-E1D3DF502F92}" sibTransId="{56E3D39B-59CC-4BD8-B592-9CB5BC6E6E3B}"/>
    <dgm:cxn modelId="{23E95B47-502A-495F-9CE5-0E067608146B}" srcId="{CB8B16C4-0EDB-4C5E-B19E-C600F43F7414}" destId="{EBE8F322-3927-4A23-B2AD-79CA49F837BF}" srcOrd="0" destOrd="0" parTransId="{A8600910-4564-42B0-A759-BEF9074F72F1}" sibTransId="{B1536089-4A74-40FA-83EF-32B6E993142C}"/>
    <dgm:cxn modelId="{5C46A84A-F2C3-478D-A46B-4E477797A692}" type="presOf" srcId="{783102AD-37AC-4F8B-BC57-5E2A0FCFFD5A}" destId="{D3647806-B949-48DB-BEDF-7D31EC2B694E}" srcOrd="0" destOrd="0" presId="urn:microsoft.com/office/officeart/2005/8/layout/orgChart1"/>
    <dgm:cxn modelId="{118110D4-3279-4FF3-9EF5-ECEEFC22E0EB}" srcId="{1BA6DFAA-D46A-4DE4-9506-BC1E6C463256}" destId="{61B0309C-E1EF-4750-841B-E8D5348FBCDE}" srcOrd="2" destOrd="0" parTransId="{54298F8B-D0B1-403B-AAB8-117A6472F02A}" sibTransId="{00DF9A25-8B0D-47AB-9BC0-3C94A79E42D0}"/>
    <dgm:cxn modelId="{0AA00A8B-9A6E-439B-BB1C-B9DB2D060B6A}" type="presOf" srcId="{A600376E-A7A2-4D5E-934B-224C08E406E4}" destId="{DBA8281D-E4B6-4D76-BC09-ED450BAA5231}" srcOrd="0" destOrd="0" presId="urn:microsoft.com/office/officeart/2005/8/layout/orgChart1"/>
    <dgm:cxn modelId="{EB0FEF7E-8BF2-47B4-B84B-5F71844E881E}" type="presOf" srcId="{916B0304-6FCD-4857-B795-8FFCEC0B7AD3}" destId="{63A72A7B-4225-4919-9F15-05174BEDF7C1}" srcOrd="0" destOrd="0" presId="urn:microsoft.com/office/officeart/2005/8/layout/orgChart1"/>
    <dgm:cxn modelId="{52AA41A2-E23F-4870-80AF-AF7C2E0A5A37}" type="presOf" srcId="{1BA6DFAA-D46A-4DE4-9506-BC1E6C463256}" destId="{5884E05E-E786-4D09-9EAD-1944B079323E}" srcOrd="1" destOrd="0" presId="urn:microsoft.com/office/officeart/2005/8/layout/orgChart1"/>
    <dgm:cxn modelId="{58E02BF5-4F4A-4817-9AD0-727FB1B316AD}" srcId="{BC21F82B-5B9B-4565-B093-6CF2B03ADE0D}" destId="{DA10B130-8BAA-47BA-A80D-F39F6FA4735D}" srcOrd="0" destOrd="0" parTransId="{33D66A0C-C8B6-4185-85D2-19F3D66A284C}" sibTransId="{A53C1465-9571-4164-AB00-9B39FF7E0D0E}"/>
    <dgm:cxn modelId="{7FD7B8F9-0DFD-4B58-8592-1E88A017D72E}" type="presOf" srcId="{7488BA76-DDA4-4B25-8C62-9782A63AB632}" destId="{007892F2-B88A-489E-9D05-04DA3BA54B83}" srcOrd="0" destOrd="0" presId="urn:microsoft.com/office/officeart/2005/8/layout/orgChart1"/>
    <dgm:cxn modelId="{90BAF6B7-84FD-4A36-B653-A516D106309F}" type="presOf" srcId="{2CBD1542-D55C-4A92-9DE1-68A1CDA330FD}" destId="{ED27FA27-7C27-4707-8929-056D576B89BC}" srcOrd="0" destOrd="0" presId="urn:microsoft.com/office/officeart/2005/8/layout/orgChart1"/>
    <dgm:cxn modelId="{BFCA1DFA-3E3F-4EB3-97B4-00BDFBFBE632}" type="presOf" srcId="{C5025740-9927-4A20-A05B-E90ECE253FC1}" destId="{8C14A128-7AFB-4E1F-A19C-C3304DFDC771}" srcOrd="1" destOrd="0" presId="urn:microsoft.com/office/officeart/2005/8/layout/orgChart1"/>
    <dgm:cxn modelId="{B92B95F3-5BB5-438E-8B13-20952942CB66}" srcId="{3F28213D-68F8-4101-AB93-BB713C1C2E9E}" destId="{BB4EB7CF-4F8D-4E6D-85F8-2AB1F5D2E01A}" srcOrd="0" destOrd="0" parTransId="{C408BC02-EC6D-4258-9841-C4AD1030635F}" sibTransId="{A2DE41FE-5D3D-4585-A633-60AE825A23F1}"/>
    <dgm:cxn modelId="{DCD96433-E371-43E8-B677-FF69368CCBA2}" type="presOf" srcId="{16124F9F-6107-4562-B93E-DE15C57D696B}" destId="{AEADB98D-97FA-482A-BACD-A56E563ED35F}" srcOrd="1" destOrd="0" presId="urn:microsoft.com/office/officeart/2005/8/layout/orgChart1"/>
    <dgm:cxn modelId="{BCA0B1A2-E16A-4283-B010-37730002A69C}" type="presOf" srcId="{A0AF3AAD-BFCF-4D25-B7D8-BFD313D52F61}" destId="{C7E5E6D5-0503-4DE0-BFED-D8752CAC24B4}" srcOrd="0" destOrd="0" presId="urn:microsoft.com/office/officeart/2005/8/layout/orgChart1"/>
    <dgm:cxn modelId="{68BBC0A4-A0EC-46F8-88CB-13B9B289C11E}" type="presOf" srcId="{ACBAF330-762D-45D6-81FA-823020093E57}" destId="{B9EE74A3-D6B5-4162-A9AB-5B5447ED72DE}" srcOrd="0" destOrd="0" presId="urn:microsoft.com/office/officeart/2005/8/layout/orgChart1"/>
    <dgm:cxn modelId="{7D46617E-1429-4EAB-8530-01407A36A08E}" type="presOf" srcId="{AD42B0F3-F557-4095-8A31-6F70D4B640C2}" destId="{5CB24C8A-62B7-4E12-9713-9808C4F67989}" srcOrd="1" destOrd="0" presId="urn:microsoft.com/office/officeart/2005/8/layout/orgChart1"/>
    <dgm:cxn modelId="{E1DF92EC-823A-409D-903C-E5EB4A9B9F7F}" srcId="{BC21F82B-5B9B-4565-B093-6CF2B03ADE0D}" destId="{66AE18BB-A302-4F1C-9D86-87C0454140D6}" srcOrd="1" destOrd="0" parTransId="{938ED61A-86B0-418D-ADC0-F065489D2702}" sibTransId="{1BD3F44D-E488-4FF1-9D2F-911DB55710A8}"/>
    <dgm:cxn modelId="{1B1739A7-8AC9-4DF3-A8CF-3942F944E3C9}" type="presOf" srcId="{47A56F62-17C6-4AF3-977B-D03794478290}" destId="{0A13F034-678A-44A8-A6DF-6293B89633E5}" srcOrd="0" destOrd="0" presId="urn:microsoft.com/office/officeart/2005/8/layout/orgChart1"/>
    <dgm:cxn modelId="{6F556A2D-5EC7-432C-A1D8-E83E67AE0DB6}" type="presOf" srcId="{61B0309C-E1EF-4750-841B-E8D5348FBCDE}" destId="{7A9BCAC3-C5B0-41DF-9C25-02E142305937}" srcOrd="1" destOrd="0" presId="urn:microsoft.com/office/officeart/2005/8/layout/orgChart1"/>
    <dgm:cxn modelId="{02B78E15-B1B8-4D23-93E2-CDB48C5736BE}" type="presOf" srcId="{33D66A0C-C8B6-4185-85D2-19F3D66A284C}" destId="{B6F2A34C-E2B3-49BA-929B-B68509E508ED}" srcOrd="0" destOrd="0" presId="urn:microsoft.com/office/officeart/2005/8/layout/orgChart1"/>
    <dgm:cxn modelId="{7225864D-97F0-4860-8616-5C1E2930D768}" srcId="{F6AB9225-1159-43BA-B2AC-B57EDC49AB12}" destId="{783102AD-37AC-4F8B-BC57-5E2A0FCFFD5A}" srcOrd="2" destOrd="0" parTransId="{D1096BAA-7420-4196-AE18-E79AED825754}" sibTransId="{16F2BE99-8BED-4CB5-B746-A326BC0952CC}"/>
    <dgm:cxn modelId="{93217CB3-AD0C-4B98-A7EC-E09676F887A4}" type="presOf" srcId="{CB8B16C4-0EDB-4C5E-B19E-C600F43F7414}" destId="{8EB1E492-A057-4209-B52B-0343CE0B1EC4}" srcOrd="0" destOrd="0" presId="urn:microsoft.com/office/officeart/2005/8/layout/orgChart1"/>
    <dgm:cxn modelId="{651C22B8-73EF-40C8-8CA8-89F2829B8FB4}" type="presOf" srcId="{6ADE5591-CB15-497B-8757-5FB010B8B4D5}" destId="{70651D82-238A-4DD7-9D3A-83FA9B883F08}" srcOrd="0" destOrd="0" presId="urn:microsoft.com/office/officeart/2005/8/layout/orgChart1"/>
    <dgm:cxn modelId="{0CDC2CA0-463A-4627-9EE5-73D2CBE510A1}" type="presOf" srcId="{8AEADEF1-6C33-4E6E-9FAA-68DB7EF26E0D}" destId="{CA419D00-26E1-4A0D-B74D-D81B8D9C8F79}" srcOrd="0" destOrd="0" presId="urn:microsoft.com/office/officeart/2005/8/layout/orgChart1"/>
    <dgm:cxn modelId="{E7523E9C-F644-4E27-894F-A6CA72A89D98}" type="presOf" srcId="{A4AE47A2-56D4-44CA-B2F1-83AB76AE139E}" destId="{A2151504-4629-4BEB-BBB0-27F20574389D}" srcOrd="0" destOrd="0" presId="urn:microsoft.com/office/officeart/2005/8/layout/orgChart1"/>
    <dgm:cxn modelId="{900B639E-8691-4D12-B563-C39C41954D34}" type="presOf" srcId="{CB8B16C4-0EDB-4C5E-B19E-C600F43F7414}" destId="{9432CF6F-DCE0-4DBE-9508-465C9DE5FDB9}" srcOrd="1" destOrd="0" presId="urn:microsoft.com/office/officeart/2005/8/layout/orgChart1"/>
    <dgm:cxn modelId="{78B9EBC4-8E4D-4680-8EF4-70A2FD0B5157}" srcId="{AD42B0F3-F557-4095-8A31-6F70D4B640C2}" destId="{A0AF3AAD-BFCF-4D25-B7D8-BFD313D52F61}" srcOrd="0" destOrd="0" parTransId="{916B0304-6FCD-4857-B795-8FFCEC0B7AD3}" sibTransId="{B4533C94-3249-46F8-B5B9-8BD34743A50B}"/>
    <dgm:cxn modelId="{80720B8A-9667-46EB-96FA-FCA6454DAABB}" type="presOf" srcId="{C5025740-9927-4A20-A05B-E90ECE253FC1}" destId="{26D67752-BFF4-4409-8E3B-362B2108855E}" srcOrd="0" destOrd="0" presId="urn:microsoft.com/office/officeart/2005/8/layout/orgChart1"/>
    <dgm:cxn modelId="{66424B97-48F0-43A4-A5D6-0A2783B5441A}" type="presOf" srcId="{BC21F82B-5B9B-4565-B093-6CF2B03ADE0D}" destId="{B59D1943-6774-4269-A585-306D1CA517DF}" srcOrd="0" destOrd="0" presId="urn:microsoft.com/office/officeart/2005/8/layout/orgChart1"/>
    <dgm:cxn modelId="{89B09489-D2C5-411C-81C6-95B1F7C32447}" type="presOf" srcId="{1BA6DFAA-D46A-4DE4-9506-BC1E6C463256}" destId="{D0C4788D-8D55-4EAE-B213-E87C24447575}" srcOrd="0" destOrd="0" presId="urn:microsoft.com/office/officeart/2005/8/layout/orgChart1"/>
    <dgm:cxn modelId="{EC0403F6-EFFB-4B13-93B6-5891172434E0}" type="presOf" srcId="{6FC810FA-9FBE-46D2-AAE7-C0D56CBAB649}" destId="{FC87453B-6327-41C7-9E85-9E83802110C9}" srcOrd="0" destOrd="0" presId="urn:microsoft.com/office/officeart/2005/8/layout/orgChart1"/>
    <dgm:cxn modelId="{16AC97F7-DFBF-4EF5-A1A0-08E57B01F27C}" type="presOf" srcId="{61B0309C-E1EF-4750-841B-E8D5348FBCDE}" destId="{6BFA7821-91DB-40C6-965D-E1DC2E644521}" srcOrd="0" destOrd="0" presId="urn:microsoft.com/office/officeart/2005/8/layout/orgChart1"/>
    <dgm:cxn modelId="{69F2C7DD-8FAD-4150-B9DB-D86AE27ACFF8}" type="presOf" srcId="{66AE18BB-A302-4F1C-9D86-87C0454140D6}" destId="{45C81CF0-0D75-43E6-9B5A-13412FDA3707}" srcOrd="1" destOrd="0" presId="urn:microsoft.com/office/officeart/2005/8/layout/orgChart1"/>
    <dgm:cxn modelId="{9754D1AB-1DF9-4E2C-845F-512D824BA6F3}" type="presOf" srcId="{700D4ABD-1DE2-4D12-B5C6-2BEA0A27BB26}" destId="{499C6D86-F4B1-4E04-AE85-975FAB41BD22}" srcOrd="1" destOrd="0" presId="urn:microsoft.com/office/officeart/2005/8/layout/orgChart1"/>
    <dgm:cxn modelId="{EECD1352-83FF-4475-8CBF-360BF0BC9274}" type="presOf" srcId="{EBE8F322-3927-4A23-B2AD-79CA49F837BF}" destId="{BA1AD388-6EDB-4E1C-876D-286B5F2941A4}" srcOrd="1" destOrd="0" presId="urn:microsoft.com/office/officeart/2005/8/layout/orgChart1"/>
    <dgm:cxn modelId="{9E51D83E-0AB6-4804-A837-60D53CF27121}" srcId="{700D4ABD-1DE2-4D12-B5C6-2BEA0A27BB26}" destId="{1B34E09A-4BE8-44F2-A464-E69A3B94D0EF}" srcOrd="0" destOrd="0" parTransId="{FD02182E-E5A4-455A-B697-CC6E1AC01485}" sibTransId="{6FB0AD77-B874-4A51-B5A7-17A0BDE6E8A4}"/>
    <dgm:cxn modelId="{95F44448-E057-4DFA-8819-2AB114B02BB0}" srcId="{BB4EB7CF-4F8D-4E6D-85F8-2AB1F5D2E01A}" destId="{F6AB9225-1159-43BA-B2AC-B57EDC49AB12}" srcOrd="1" destOrd="0" parTransId="{A4AE47A2-56D4-44CA-B2F1-83AB76AE139E}" sibTransId="{33ADE506-7943-4D0E-8BA0-57258BFB5124}"/>
    <dgm:cxn modelId="{D6DCDC1C-38FD-487A-B205-50C9320E4456}" type="presOf" srcId="{F6AB9225-1159-43BA-B2AC-B57EDC49AB12}" destId="{AC83F338-2308-443B-8A6A-72416A23CE4D}" srcOrd="0" destOrd="0" presId="urn:microsoft.com/office/officeart/2005/8/layout/orgChart1"/>
    <dgm:cxn modelId="{164DB777-3249-4309-9F55-79B066134CCC}" srcId="{F6AB9225-1159-43BA-B2AC-B57EDC49AB12}" destId="{AD42B0F3-F557-4095-8A31-6F70D4B640C2}" srcOrd="1" destOrd="0" parTransId="{3C63F860-49CD-4626-AADB-D0CBB4BE12A6}" sibTransId="{DAAB4DEC-A1F1-41D3-BEAB-68BD761976D6}"/>
    <dgm:cxn modelId="{E3F4E07D-DE3F-4962-BFE4-48FC936E53EE}" type="presOf" srcId="{675FE2DB-B30A-45F4-8C84-59402484C7AD}" destId="{F8F30974-54BB-4F2C-9ABA-B1CDC9E4E959}" srcOrd="0" destOrd="0" presId="urn:microsoft.com/office/officeart/2005/8/layout/orgChart1"/>
    <dgm:cxn modelId="{61F08BB7-5A1E-4DC6-BD85-72545E145446}" type="presOf" srcId="{FA80F9A6-C8B7-4F1A-8BBD-1875BEFB72B9}" destId="{8BA96850-6310-45A5-AB0E-1D5FAB784DC3}" srcOrd="0" destOrd="0" presId="urn:microsoft.com/office/officeart/2005/8/layout/orgChart1"/>
    <dgm:cxn modelId="{C3BD854F-A59B-437F-9626-AD5D83D985FE}" type="presOf" srcId="{3F28213D-68F8-4101-AB93-BB713C1C2E9E}" destId="{507D23D3-5EF9-4A1E-A015-F66F23BC5F03}" srcOrd="1" destOrd="0" presId="urn:microsoft.com/office/officeart/2005/8/layout/orgChart1"/>
    <dgm:cxn modelId="{1AB9499E-F265-4EF3-B7E2-C78BB5F616F4}" srcId="{783102AD-37AC-4F8B-BC57-5E2A0FCFFD5A}" destId="{DD309972-B2B2-44B6-A212-ECDBDC425D8B}" srcOrd="0" destOrd="0" parTransId="{EED523BC-6109-4C0D-9772-3161B7F39CDD}" sibTransId="{14B969B4-0B65-4D56-B2A9-E48054E16E81}"/>
    <dgm:cxn modelId="{9DE40272-3577-46F7-9E47-0A3FA0FBC66E}" type="presOf" srcId="{1B34E09A-4BE8-44F2-A464-E69A3B94D0EF}" destId="{5E51B323-ECAD-4AD3-ABEB-CD0F86B2F052}" srcOrd="0" destOrd="0" presId="urn:microsoft.com/office/officeart/2005/8/layout/orgChart1"/>
    <dgm:cxn modelId="{F0269CAC-BA44-44D3-9628-22CB27F2EEC2}" type="presOf" srcId="{1B34E09A-4BE8-44F2-A464-E69A3B94D0EF}" destId="{BF9F0849-EF31-4CE3-9301-8969CC0E385D}" srcOrd="1" destOrd="0" presId="urn:microsoft.com/office/officeart/2005/8/layout/orgChart1"/>
    <dgm:cxn modelId="{2A1E7667-0E0E-472E-958A-252502066855}" type="presOf" srcId="{AD42B0F3-F557-4095-8A31-6F70D4B640C2}" destId="{0881E8AE-6D05-4032-A69F-5F5D6BFB3AEF}" srcOrd="0" destOrd="0" presId="urn:microsoft.com/office/officeart/2005/8/layout/orgChart1"/>
    <dgm:cxn modelId="{0CDFEBFF-2A7F-438A-B956-F5504B5154C6}" type="presOf" srcId="{3F28213D-68F8-4101-AB93-BB713C1C2E9E}" destId="{3D0B898D-CF93-484B-89A0-922F8FD4EA8F}" srcOrd="0" destOrd="0" presId="urn:microsoft.com/office/officeart/2005/8/layout/orgChart1"/>
    <dgm:cxn modelId="{9E3C0AC6-E4CB-4B6C-8AB7-35488D5B092A}" srcId="{EBE8F322-3927-4A23-B2AD-79CA49F837BF}" destId="{5F858A09-C8B7-44D1-B114-3DFD53111AFE}" srcOrd="0" destOrd="0" parTransId="{FB87C85D-A9E2-420B-A729-FF9904D55B95}" sibTransId="{436B119B-48DB-4417-8387-24398A1E8853}"/>
    <dgm:cxn modelId="{592F7746-DA55-4CDD-B336-D17BB9E70FC6}" type="presOf" srcId="{578EF3AA-0DC5-46FF-BAB6-B25FB86592D8}" destId="{3DE48FCE-C10B-4E22-8A41-E05D83E0F89D}" srcOrd="0" destOrd="0" presId="urn:microsoft.com/office/officeart/2005/8/layout/orgChart1"/>
    <dgm:cxn modelId="{1D13D4DD-A525-4653-8799-D29129B59C22}" type="presOf" srcId="{B6EF1B98-167C-4071-B4D9-CBCC026A0BEA}" destId="{2EC70C22-2671-4EAA-81E6-89CBFF52D438}" srcOrd="0" destOrd="0" presId="urn:microsoft.com/office/officeart/2005/8/layout/orgChart1"/>
    <dgm:cxn modelId="{12B0C181-A038-4BDC-9B81-BBBE7C09B620}" srcId="{CB8B16C4-0EDB-4C5E-B19E-C600F43F7414}" destId="{BC21F82B-5B9B-4565-B093-6CF2B03ADE0D}" srcOrd="1" destOrd="0" parTransId="{E02BB3E8-6581-4234-A687-ED9CCCF96A55}" sibTransId="{9828E9F2-699C-4981-87B7-A79F4B6BF34F}"/>
    <dgm:cxn modelId="{E68C85F0-3698-4D40-9F4C-39D4C3A02737}" type="presOf" srcId="{EED523BC-6109-4C0D-9772-3161B7F39CDD}" destId="{37D6A0EB-239A-4272-8D51-5D3C10DC367B}" srcOrd="0" destOrd="0" presId="urn:microsoft.com/office/officeart/2005/8/layout/orgChart1"/>
    <dgm:cxn modelId="{71D252D2-A6EB-48FB-AC4A-53B5B37983C6}" type="presOf" srcId="{8A5498C5-D206-4323-88CA-FD679C00EA44}" destId="{73DE9FD4-CFF0-4741-8BF1-9E14BA3DFCCC}" srcOrd="0" destOrd="0" presId="urn:microsoft.com/office/officeart/2005/8/layout/orgChart1"/>
    <dgm:cxn modelId="{5BB8ACE4-5365-4BAE-9407-8E6C5FECFBAF}" type="presOf" srcId="{F6AB9225-1159-43BA-B2AC-B57EDC49AB12}" destId="{E400B8A4-1BA7-4E8D-8F10-830124F3F17E}" srcOrd="1" destOrd="0" presId="urn:microsoft.com/office/officeart/2005/8/layout/orgChart1"/>
    <dgm:cxn modelId="{FCDB491E-E78C-4D91-98EB-08F7933CFB13}" type="presOf" srcId="{8E045CC0-1F5D-4183-AB25-5B0276119CF2}" destId="{B365413C-6C17-4EA3-A2C1-7C7F50061CB9}" srcOrd="0" destOrd="0" presId="urn:microsoft.com/office/officeart/2005/8/layout/orgChart1"/>
    <dgm:cxn modelId="{E6538485-13C3-41FB-A315-F95E749196D2}" srcId="{3F28213D-68F8-4101-AB93-BB713C1C2E9E}" destId="{16124F9F-6107-4562-B93E-DE15C57D696B}" srcOrd="1" destOrd="0" parTransId="{8AEADEF1-6C33-4E6E-9FAA-68DB7EF26E0D}" sibTransId="{FEC75782-546D-42F2-A560-206289EC21B7}"/>
    <dgm:cxn modelId="{C57DD472-E652-4843-A49F-23DDE0ED781C}" type="presOf" srcId="{45EF5A08-534F-4C51-8851-E1D3DF502F92}" destId="{81FF131D-5643-4C93-9919-C2852BA6A235}" srcOrd="0" destOrd="0" presId="urn:microsoft.com/office/officeart/2005/8/layout/orgChart1"/>
    <dgm:cxn modelId="{58C9AA25-80DD-4287-BE84-B5700431162F}" type="presOf" srcId="{E02BB3E8-6581-4234-A687-ED9CCCF96A55}" destId="{138C0402-DF99-435E-BF69-C5735E915EF9}" srcOrd="0" destOrd="0" presId="urn:microsoft.com/office/officeart/2005/8/layout/orgChart1"/>
    <dgm:cxn modelId="{A08DE938-2FD5-4504-957C-F9A80903B0F4}" type="presOf" srcId="{66AE18BB-A302-4F1C-9D86-87C0454140D6}" destId="{1B1CD729-1EF8-4102-A8F6-C6D5DD6364C0}" srcOrd="0" destOrd="0" presId="urn:microsoft.com/office/officeart/2005/8/layout/orgChart1"/>
    <dgm:cxn modelId="{6CA56427-9709-4ACD-8041-8844049E0E5B}" type="presOf" srcId="{D1096BAA-7420-4196-AE18-E79AED825754}" destId="{95CF7028-CEBC-4999-8686-4CB911ECF01A}" srcOrd="0" destOrd="0" presId="urn:microsoft.com/office/officeart/2005/8/layout/orgChart1"/>
    <dgm:cxn modelId="{D755FCF5-C79F-45FA-B2C8-FCE276D631E1}" type="presOf" srcId="{FB87C85D-A9E2-420B-A729-FF9904D55B95}" destId="{2612CDBF-1802-4F19-8C36-9E4BDDA3B252}" srcOrd="0" destOrd="0" presId="urn:microsoft.com/office/officeart/2005/8/layout/orgChart1"/>
    <dgm:cxn modelId="{23B4BFA2-D258-4541-9A74-0636D481F7D3}" type="presOf" srcId="{DD309972-B2B2-44B6-A212-ECDBDC425D8B}" destId="{1ADDA6B9-0C43-4E2C-BA83-554B1A26F953}" srcOrd="1" destOrd="0" presId="urn:microsoft.com/office/officeart/2005/8/layout/orgChart1"/>
    <dgm:cxn modelId="{79788E60-386A-4EBA-B669-CCAC811AF9EA}" srcId="{700D4ABD-1DE2-4D12-B5C6-2BEA0A27BB26}" destId="{32890E66-1A75-4E11-85FA-92DE6E015EE8}" srcOrd="1" destOrd="0" parTransId="{578EF3AA-0DC5-46FF-BAB6-B25FB86592D8}" sibTransId="{25F893A6-9A71-4E8C-BF22-7C15A144A4E0}"/>
    <dgm:cxn modelId="{88539FAB-F2EC-44F3-A731-CC3C86B2DE96}" srcId="{16124F9F-6107-4562-B93E-DE15C57D696B}" destId="{B6EF1B98-167C-4071-B4D9-CBCC026A0BEA}" srcOrd="0" destOrd="0" parTransId="{6ADE5591-CB15-497B-8757-5FB010B8B4D5}" sibTransId="{8799ACBD-BDB5-47E3-A1A2-34A8F7EEF8C6}"/>
    <dgm:cxn modelId="{0F7A3E88-0CF2-4922-B5F4-A20E18478E4F}" srcId="{BC21F82B-5B9B-4565-B093-6CF2B03ADE0D}" destId="{10F241DB-EB44-4A91-9755-6143CBD87DB4}" srcOrd="2" destOrd="0" parTransId="{3168F425-16B2-4663-87F7-F2BB26E7D8BC}" sibTransId="{C7F68861-7E42-46B3-AF43-7AA2D2B0F272}"/>
    <dgm:cxn modelId="{D20BE105-846A-413C-A3DD-4C00A0800C81}" srcId="{1BA6DFAA-D46A-4DE4-9506-BC1E6C463256}" destId="{8A5498C5-D206-4323-88CA-FD679C00EA44}" srcOrd="0" destOrd="0" parTransId="{E06575C9-B483-4001-80A1-C7B739B45718}" sibTransId="{8D1E5DAC-B6AA-49F7-94D1-12CE4AC1E59D}"/>
    <dgm:cxn modelId="{96FD0353-2284-4FAA-82EF-3159689CE37B}" type="presOf" srcId="{32890E66-1A75-4E11-85FA-92DE6E015EE8}" destId="{EA34CBF7-1F7C-4AF0-BFDE-94B30D88F774}" srcOrd="1" destOrd="0" presId="urn:microsoft.com/office/officeart/2005/8/layout/orgChart1"/>
    <dgm:cxn modelId="{270A75B4-37C9-4724-9A33-DCADC7508C1F}" srcId="{1BA6DFAA-D46A-4DE4-9506-BC1E6C463256}" destId="{C5025740-9927-4A20-A05B-E90ECE253FC1}" srcOrd="3" destOrd="0" parTransId="{2CBD1542-D55C-4A92-9DE1-68A1CDA330FD}" sibTransId="{4BEAF05D-C1CD-42E4-8BDA-77F77C38F25A}"/>
    <dgm:cxn modelId="{EC0402C2-AF69-4AE9-8228-CBEAEDFE4A14}" srcId="{F6AB9225-1159-43BA-B2AC-B57EDC49AB12}" destId="{700D4ABD-1DE2-4D12-B5C6-2BEA0A27BB26}" srcOrd="0" destOrd="0" parTransId="{ACBAF330-762D-45D6-81FA-823020093E57}" sibTransId="{5D9DEB5B-6515-49DF-A1B0-EF977EC88AD2}"/>
    <dgm:cxn modelId="{603DA33D-FA47-4857-8B58-BE6801D6AB27}" type="presOf" srcId="{3C63F860-49CD-4626-AADB-D0CBB4BE12A6}" destId="{7BE7DD4D-75FB-440D-B887-60DFD0352F62}" srcOrd="0" destOrd="0" presId="urn:microsoft.com/office/officeart/2005/8/layout/orgChart1"/>
    <dgm:cxn modelId="{3828C9A7-2CE4-4DF3-8DD1-023FBACABBCA}" type="presOf" srcId="{5F858A09-C8B7-44D1-B114-3DFD53111AFE}" destId="{139693A5-B285-4960-9869-526060C2E8E3}" srcOrd="1" destOrd="0" presId="urn:microsoft.com/office/officeart/2005/8/layout/orgChart1"/>
    <dgm:cxn modelId="{32A4936C-7443-4001-B591-506EC1494B9B}" type="presOf" srcId="{DA10B130-8BAA-47BA-A80D-F39F6FA4735D}" destId="{9BCE3F77-67B9-46F0-8236-F2DDEE1E2BE2}" srcOrd="1" destOrd="0" presId="urn:microsoft.com/office/officeart/2005/8/layout/orgChart1"/>
    <dgm:cxn modelId="{96DC6694-61B0-47E3-99E3-ECB07E90FFCC}" type="presOf" srcId="{10F241DB-EB44-4A91-9755-6143CBD87DB4}" destId="{F1144279-68BF-4B73-9EE3-DB26F9BD06FB}" srcOrd="1" destOrd="0" presId="urn:microsoft.com/office/officeart/2005/8/layout/orgChart1"/>
    <dgm:cxn modelId="{54CA12EE-7930-45CD-8553-590A2BC7F649}" type="presOf" srcId="{BB4EB7CF-4F8D-4E6D-85F8-2AB1F5D2E01A}" destId="{A3FEF08C-F1F0-41F6-824A-6770497C4E2E}" srcOrd="1" destOrd="0" presId="urn:microsoft.com/office/officeart/2005/8/layout/orgChart1"/>
    <dgm:cxn modelId="{AB2DB4CD-7F9F-49BF-A18C-DA9A88055A35}" type="presOf" srcId="{700D4ABD-1DE2-4D12-B5C6-2BEA0A27BB26}" destId="{1E1893D1-E18A-41C5-8313-2E99CF6033A3}" srcOrd="0" destOrd="0" presId="urn:microsoft.com/office/officeart/2005/8/layout/orgChart1"/>
    <dgm:cxn modelId="{FBA314FE-F9A6-41B8-B7FD-3F098D5E65C6}" type="presParOf" srcId="{007892F2-B88A-489E-9D05-04DA3BA54B83}" destId="{87864CAE-AB1A-4BB7-AD7A-A98928A3D7BF}" srcOrd="0" destOrd="0" presId="urn:microsoft.com/office/officeart/2005/8/layout/orgChart1"/>
    <dgm:cxn modelId="{FCF3E22B-D88C-48A9-B77B-1420A0C5DAD2}" type="presParOf" srcId="{87864CAE-AB1A-4BB7-AD7A-A98928A3D7BF}" destId="{8DF9F9E0-3A37-4FB3-962D-359F3F8B8C8A}" srcOrd="0" destOrd="0" presId="urn:microsoft.com/office/officeart/2005/8/layout/orgChart1"/>
    <dgm:cxn modelId="{D05AE7C3-97D8-488D-91C9-9C89F194BFAD}" type="presParOf" srcId="{8DF9F9E0-3A37-4FB3-962D-359F3F8B8C8A}" destId="{3D0B898D-CF93-484B-89A0-922F8FD4EA8F}" srcOrd="0" destOrd="0" presId="urn:microsoft.com/office/officeart/2005/8/layout/orgChart1"/>
    <dgm:cxn modelId="{281EE31A-EA24-4F5C-A5E1-A2380C174114}" type="presParOf" srcId="{8DF9F9E0-3A37-4FB3-962D-359F3F8B8C8A}" destId="{507D23D3-5EF9-4A1E-A015-F66F23BC5F03}" srcOrd="1" destOrd="0" presId="urn:microsoft.com/office/officeart/2005/8/layout/orgChart1"/>
    <dgm:cxn modelId="{0690F494-5B80-48C8-890A-44AFD31160E4}" type="presParOf" srcId="{87864CAE-AB1A-4BB7-AD7A-A98928A3D7BF}" destId="{249853C4-9E5D-475D-8C0B-9315E2A612AC}" srcOrd="1" destOrd="0" presId="urn:microsoft.com/office/officeart/2005/8/layout/orgChart1"/>
    <dgm:cxn modelId="{F0774D16-5C0F-4434-A5EC-648A33C94B0E}" type="presParOf" srcId="{249853C4-9E5D-475D-8C0B-9315E2A612AC}" destId="{9DD21CEA-F1FC-4723-9C17-02526D938DC5}" srcOrd="0" destOrd="0" presId="urn:microsoft.com/office/officeart/2005/8/layout/orgChart1"/>
    <dgm:cxn modelId="{7C72AC61-CF77-41D1-9993-9ECC94F4F7CE}" type="presParOf" srcId="{249853C4-9E5D-475D-8C0B-9315E2A612AC}" destId="{91F2FBB0-B441-4FE6-BF36-61D5FA76CF30}" srcOrd="1" destOrd="0" presId="urn:microsoft.com/office/officeart/2005/8/layout/orgChart1"/>
    <dgm:cxn modelId="{96415E89-5B29-4656-AECE-EB2A874A7927}" type="presParOf" srcId="{91F2FBB0-B441-4FE6-BF36-61D5FA76CF30}" destId="{074386EA-8F1D-4EDC-9B61-80CF9C3538C6}" srcOrd="0" destOrd="0" presId="urn:microsoft.com/office/officeart/2005/8/layout/orgChart1"/>
    <dgm:cxn modelId="{16C3F4D2-C3C6-4104-9035-650E891449C0}" type="presParOf" srcId="{074386EA-8F1D-4EDC-9B61-80CF9C3538C6}" destId="{9AB7186C-F2E3-49FE-BCBE-5B6586C181B1}" srcOrd="0" destOrd="0" presId="urn:microsoft.com/office/officeart/2005/8/layout/orgChart1"/>
    <dgm:cxn modelId="{7BCBE898-AED9-40BB-9D49-9D8EE1C72F5F}" type="presParOf" srcId="{074386EA-8F1D-4EDC-9B61-80CF9C3538C6}" destId="{A3FEF08C-F1F0-41F6-824A-6770497C4E2E}" srcOrd="1" destOrd="0" presId="urn:microsoft.com/office/officeart/2005/8/layout/orgChart1"/>
    <dgm:cxn modelId="{B99D591B-4577-4CE3-9A12-0C2FFA9032EE}" type="presParOf" srcId="{91F2FBB0-B441-4FE6-BF36-61D5FA76CF30}" destId="{6554244F-0496-40D0-841F-DF95DB1A2253}" srcOrd="1" destOrd="0" presId="urn:microsoft.com/office/officeart/2005/8/layout/orgChart1"/>
    <dgm:cxn modelId="{FE6C4C97-EBB1-4B47-8564-ABC331F20B32}" type="presParOf" srcId="{6554244F-0496-40D0-841F-DF95DB1A2253}" destId="{DBA8281D-E4B6-4D76-BC09-ED450BAA5231}" srcOrd="0" destOrd="0" presId="urn:microsoft.com/office/officeart/2005/8/layout/orgChart1"/>
    <dgm:cxn modelId="{36CCAD4B-7363-44F1-B114-5E888C5376F2}" type="presParOf" srcId="{6554244F-0496-40D0-841F-DF95DB1A2253}" destId="{FBCD103D-839C-41A9-B459-0E452D325740}" srcOrd="1" destOrd="0" presId="urn:microsoft.com/office/officeart/2005/8/layout/orgChart1"/>
    <dgm:cxn modelId="{4A63BFBF-637F-40F8-987E-EBD9DF698187}" type="presParOf" srcId="{FBCD103D-839C-41A9-B459-0E452D325740}" destId="{70930837-EEEB-41F6-B8F5-52CB38FA432E}" srcOrd="0" destOrd="0" presId="urn:microsoft.com/office/officeart/2005/8/layout/orgChart1"/>
    <dgm:cxn modelId="{DDFB5EB9-0482-4657-AC1A-38DBCAC51C4A}" type="presParOf" srcId="{70930837-EEEB-41F6-B8F5-52CB38FA432E}" destId="{8EB1E492-A057-4209-B52B-0343CE0B1EC4}" srcOrd="0" destOrd="0" presId="urn:microsoft.com/office/officeart/2005/8/layout/orgChart1"/>
    <dgm:cxn modelId="{915D301D-4BB4-4394-8632-9184FD80AE58}" type="presParOf" srcId="{70930837-EEEB-41F6-B8F5-52CB38FA432E}" destId="{9432CF6F-DCE0-4DBE-9508-465C9DE5FDB9}" srcOrd="1" destOrd="0" presId="urn:microsoft.com/office/officeart/2005/8/layout/orgChart1"/>
    <dgm:cxn modelId="{033B32CD-7A6B-41A7-A088-84E5A9DFA921}" type="presParOf" srcId="{FBCD103D-839C-41A9-B459-0E452D325740}" destId="{965FD188-C2A2-4030-A59D-58BCF94D499F}" srcOrd="1" destOrd="0" presId="urn:microsoft.com/office/officeart/2005/8/layout/orgChart1"/>
    <dgm:cxn modelId="{E2E11284-B217-4948-AEEC-E5C6FA140179}" type="presParOf" srcId="{965FD188-C2A2-4030-A59D-58BCF94D499F}" destId="{1E96237C-59AA-4E61-95E7-3EEF8D65B5E8}" srcOrd="0" destOrd="0" presId="urn:microsoft.com/office/officeart/2005/8/layout/orgChart1"/>
    <dgm:cxn modelId="{9E65D165-9610-4110-8F35-D83AAF2679D0}" type="presParOf" srcId="{965FD188-C2A2-4030-A59D-58BCF94D499F}" destId="{BBE296B3-D1B3-490E-8814-C249FB426FFA}" srcOrd="1" destOrd="0" presId="urn:microsoft.com/office/officeart/2005/8/layout/orgChart1"/>
    <dgm:cxn modelId="{7C705903-E115-4768-9756-BC1600553FA7}" type="presParOf" srcId="{BBE296B3-D1B3-490E-8814-C249FB426FFA}" destId="{BF774BD6-F983-46EC-96A3-C829B4758E05}" srcOrd="0" destOrd="0" presId="urn:microsoft.com/office/officeart/2005/8/layout/orgChart1"/>
    <dgm:cxn modelId="{62407CB7-371F-4B97-8766-BA0ABCB93918}" type="presParOf" srcId="{BF774BD6-F983-46EC-96A3-C829B4758E05}" destId="{C6F155C5-ED64-469F-8C6A-8B1D08D96A84}" srcOrd="0" destOrd="0" presId="urn:microsoft.com/office/officeart/2005/8/layout/orgChart1"/>
    <dgm:cxn modelId="{5995A9C7-D8B9-49B2-9784-53481EA413E1}" type="presParOf" srcId="{BF774BD6-F983-46EC-96A3-C829B4758E05}" destId="{BA1AD388-6EDB-4E1C-876D-286B5F2941A4}" srcOrd="1" destOrd="0" presId="urn:microsoft.com/office/officeart/2005/8/layout/orgChart1"/>
    <dgm:cxn modelId="{F3A01202-FC0D-43CA-A4F3-CB2F1FC92E93}" type="presParOf" srcId="{BBE296B3-D1B3-490E-8814-C249FB426FFA}" destId="{35265248-7924-40C2-AE8D-5EE70ED19640}" srcOrd="1" destOrd="0" presId="urn:microsoft.com/office/officeart/2005/8/layout/orgChart1"/>
    <dgm:cxn modelId="{74A073C8-1A23-4509-9A48-64DE9FD20611}" type="presParOf" srcId="{35265248-7924-40C2-AE8D-5EE70ED19640}" destId="{2612CDBF-1802-4F19-8C36-9E4BDDA3B252}" srcOrd="0" destOrd="0" presId="urn:microsoft.com/office/officeart/2005/8/layout/orgChart1"/>
    <dgm:cxn modelId="{AF188EE3-79D9-4FE1-9B08-4B1DCF3F3D59}" type="presParOf" srcId="{35265248-7924-40C2-AE8D-5EE70ED19640}" destId="{613EFEC1-81A2-4026-9BC9-0DA9E00C2BEA}" srcOrd="1" destOrd="0" presId="urn:microsoft.com/office/officeart/2005/8/layout/orgChart1"/>
    <dgm:cxn modelId="{9B0CDB4E-A4A6-4B5F-8ECB-DE55EDB23DDF}" type="presParOf" srcId="{613EFEC1-81A2-4026-9BC9-0DA9E00C2BEA}" destId="{A9400A52-1295-4A40-9D63-ED8065E5E3DE}" srcOrd="0" destOrd="0" presId="urn:microsoft.com/office/officeart/2005/8/layout/orgChart1"/>
    <dgm:cxn modelId="{38BCE8DD-D13B-4ED9-AEAF-F85E21C3B16D}" type="presParOf" srcId="{A9400A52-1295-4A40-9D63-ED8065E5E3DE}" destId="{FEFE01AB-8D7E-4E54-917F-CCC8EF0FC612}" srcOrd="0" destOrd="0" presId="urn:microsoft.com/office/officeart/2005/8/layout/orgChart1"/>
    <dgm:cxn modelId="{331143CE-0D63-4F11-A5BF-A8086793DFF2}" type="presParOf" srcId="{A9400A52-1295-4A40-9D63-ED8065E5E3DE}" destId="{139693A5-B285-4960-9869-526060C2E8E3}" srcOrd="1" destOrd="0" presId="urn:microsoft.com/office/officeart/2005/8/layout/orgChart1"/>
    <dgm:cxn modelId="{1C415890-8932-4A35-BFEA-3B6393BCD686}" type="presParOf" srcId="{613EFEC1-81A2-4026-9BC9-0DA9E00C2BEA}" destId="{6017D496-D89E-4053-ACF1-223D537DB57F}" srcOrd="1" destOrd="0" presId="urn:microsoft.com/office/officeart/2005/8/layout/orgChart1"/>
    <dgm:cxn modelId="{D76445D2-239C-44C1-8D37-A2AA30CD94A6}" type="presParOf" srcId="{613EFEC1-81A2-4026-9BC9-0DA9E00C2BEA}" destId="{600CF97D-9F1C-438F-B9BB-25E0E61BA39A}" srcOrd="2" destOrd="0" presId="urn:microsoft.com/office/officeart/2005/8/layout/orgChart1"/>
    <dgm:cxn modelId="{2D18DC8C-A6C0-4077-BE69-DAC6C2472A40}" type="presParOf" srcId="{35265248-7924-40C2-AE8D-5EE70ED19640}" destId="{6F9DF81C-FC03-485A-A5BC-D3A8BFABD7A7}" srcOrd="2" destOrd="0" presId="urn:microsoft.com/office/officeart/2005/8/layout/orgChart1"/>
    <dgm:cxn modelId="{8E4AF6EB-C467-46D0-85D8-43D4F5E2F0E9}" type="presParOf" srcId="{35265248-7924-40C2-AE8D-5EE70ED19640}" destId="{3C660A68-A8EB-4A8F-94AB-3CE38C97FAD7}" srcOrd="3" destOrd="0" presId="urn:microsoft.com/office/officeart/2005/8/layout/orgChart1"/>
    <dgm:cxn modelId="{8C9DF0C6-8DBF-4E6C-A7D1-08AFA5453E13}" type="presParOf" srcId="{3C660A68-A8EB-4A8F-94AB-3CE38C97FAD7}" destId="{520469FE-27EA-45F8-883A-5A8C6FA39367}" srcOrd="0" destOrd="0" presId="urn:microsoft.com/office/officeart/2005/8/layout/orgChart1"/>
    <dgm:cxn modelId="{B052DB89-4034-47A1-BBE2-4BDA848D902D}" type="presParOf" srcId="{520469FE-27EA-45F8-883A-5A8C6FA39367}" destId="{8F26982D-ADF5-497F-85E0-CABFE5643C0D}" srcOrd="0" destOrd="0" presId="urn:microsoft.com/office/officeart/2005/8/layout/orgChart1"/>
    <dgm:cxn modelId="{4FFD5262-2CD3-4531-8D0D-950C2AA156F5}" type="presParOf" srcId="{520469FE-27EA-45F8-883A-5A8C6FA39367}" destId="{88B84C36-C611-4D1A-A76F-FFD7305D3D49}" srcOrd="1" destOrd="0" presId="urn:microsoft.com/office/officeart/2005/8/layout/orgChart1"/>
    <dgm:cxn modelId="{C5509B40-C611-4980-992D-C725174D8B42}" type="presParOf" srcId="{3C660A68-A8EB-4A8F-94AB-3CE38C97FAD7}" destId="{97FF5C0B-BE83-4CD1-A8C3-B19D5365B12F}" srcOrd="1" destOrd="0" presId="urn:microsoft.com/office/officeart/2005/8/layout/orgChart1"/>
    <dgm:cxn modelId="{81A283A0-3542-4645-BF92-E3B13C99734E}" type="presParOf" srcId="{3C660A68-A8EB-4A8F-94AB-3CE38C97FAD7}" destId="{63B86830-3CF7-4813-97D9-499C8644BC68}" srcOrd="2" destOrd="0" presId="urn:microsoft.com/office/officeart/2005/8/layout/orgChart1"/>
    <dgm:cxn modelId="{246601BE-F039-45F0-8315-9CCBF41A6733}" type="presParOf" srcId="{BBE296B3-D1B3-490E-8814-C249FB426FFA}" destId="{34B997BF-0F3F-41CD-8D05-5B162374747E}" srcOrd="2" destOrd="0" presId="urn:microsoft.com/office/officeart/2005/8/layout/orgChart1"/>
    <dgm:cxn modelId="{27317D8C-0DE1-468F-AE23-8707FC93BBA2}" type="presParOf" srcId="{965FD188-C2A2-4030-A59D-58BCF94D499F}" destId="{138C0402-DF99-435E-BF69-C5735E915EF9}" srcOrd="2" destOrd="0" presId="urn:microsoft.com/office/officeart/2005/8/layout/orgChart1"/>
    <dgm:cxn modelId="{AD685F9B-ACA8-4BC6-A48F-BF303C6EC247}" type="presParOf" srcId="{965FD188-C2A2-4030-A59D-58BCF94D499F}" destId="{E3ECADA7-B300-4AE6-97F3-77D5FD2F7739}" srcOrd="3" destOrd="0" presId="urn:microsoft.com/office/officeart/2005/8/layout/orgChart1"/>
    <dgm:cxn modelId="{694583D1-CD6B-45EC-9617-1EF8818C5F16}" type="presParOf" srcId="{E3ECADA7-B300-4AE6-97F3-77D5FD2F7739}" destId="{A09F31C0-12EC-4725-8B2D-59E06ABFAD31}" srcOrd="0" destOrd="0" presId="urn:microsoft.com/office/officeart/2005/8/layout/orgChart1"/>
    <dgm:cxn modelId="{2B195971-DC98-4DA7-B684-7098533C6A1B}" type="presParOf" srcId="{A09F31C0-12EC-4725-8B2D-59E06ABFAD31}" destId="{B59D1943-6774-4269-A585-306D1CA517DF}" srcOrd="0" destOrd="0" presId="urn:microsoft.com/office/officeart/2005/8/layout/orgChart1"/>
    <dgm:cxn modelId="{02AE51D5-31F4-400D-9FF3-B7A1B3CA01AE}" type="presParOf" srcId="{A09F31C0-12EC-4725-8B2D-59E06ABFAD31}" destId="{09C6AF36-BD76-4BD5-86E9-D898F036FF76}" srcOrd="1" destOrd="0" presId="urn:microsoft.com/office/officeart/2005/8/layout/orgChart1"/>
    <dgm:cxn modelId="{DBEEE776-D43D-40C7-A2A8-FEB295223F7C}" type="presParOf" srcId="{E3ECADA7-B300-4AE6-97F3-77D5FD2F7739}" destId="{F079A0EC-351C-41A2-BD99-E0E424F1B709}" srcOrd="1" destOrd="0" presId="urn:microsoft.com/office/officeart/2005/8/layout/orgChart1"/>
    <dgm:cxn modelId="{AE3F1318-5E8C-4788-BFE4-1A90C8C0E1E0}" type="presParOf" srcId="{F079A0EC-351C-41A2-BD99-E0E424F1B709}" destId="{B6F2A34C-E2B3-49BA-929B-B68509E508ED}" srcOrd="0" destOrd="0" presId="urn:microsoft.com/office/officeart/2005/8/layout/orgChart1"/>
    <dgm:cxn modelId="{2B58F7FF-9902-44BF-9CD0-2401B6C7787B}" type="presParOf" srcId="{F079A0EC-351C-41A2-BD99-E0E424F1B709}" destId="{744E33B1-DA38-4F54-A8C9-41FC9C807817}" srcOrd="1" destOrd="0" presId="urn:microsoft.com/office/officeart/2005/8/layout/orgChart1"/>
    <dgm:cxn modelId="{A645F019-D9B1-4648-BBE1-4384239EDAFB}" type="presParOf" srcId="{744E33B1-DA38-4F54-A8C9-41FC9C807817}" destId="{95AF3F9E-6CD3-47A8-A016-26E3E05954D5}" srcOrd="0" destOrd="0" presId="urn:microsoft.com/office/officeart/2005/8/layout/orgChart1"/>
    <dgm:cxn modelId="{8DFACDE9-3279-46C8-8B81-C8FEF1F9D4EE}" type="presParOf" srcId="{95AF3F9E-6CD3-47A8-A016-26E3E05954D5}" destId="{E6430D31-7F99-4E49-A138-2BD96FE2596C}" srcOrd="0" destOrd="0" presId="urn:microsoft.com/office/officeart/2005/8/layout/orgChart1"/>
    <dgm:cxn modelId="{60E68996-EDD8-4C16-98E3-529591B7506E}" type="presParOf" srcId="{95AF3F9E-6CD3-47A8-A016-26E3E05954D5}" destId="{9BCE3F77-67B9-46F0-8236-F2DDEE1E2BE2}" srcOrd="1" destOrd="0" presId="urn:microsoft.com/office/officeart/2005/8/layout/orgChart1"/>
    <dgm:cxn modelId="{AB9EDA65-3FD2-4FFA-A8BF-815F4E0DF211}" type="presParOf" srcId="{744E33B1-DA38-4F54-A8C9-41FC9C807817}" destId="{DF9F1CD2-6FCB-4E34-98E2-DEE5B81C9EBB}" srcOrd="1" destOrd="0" presId="urn:microsoft.com/office/officeart/2005/8/layout/orgChart1"/>
    <dgm:cxn modelId="{CC71F686-8807-44B1-A494-6EE13BCCE416}" type="presParOf" srcId="{744E33B1-DA38-4F54-A8C9-41FC9C807817}" destId="{40B980F5-6909-4281-B69D-2EDF5D93B1E9}" srcOrd="2" destOrd="0" presId="urn:microsoft.com/office/officeart/2005/8/layout/orgChart1"/>
    <dgm:cxn modelId="{D25DDFCF-63AD-4006-BA70-8DC89C1C8D27}" type="presParOf" srcId="{F079A0EC-351C-41A2-BD99-E0E424F1B709}" destId="{10093F26-92E6-493C-83C2-806981CD79A9}" srcOrd="2" destOrd="0" presId="urn:microsoft.com/office/officeart/2005/8/layout/orgChart1"/>
    <dgm:cxn modelId="{1A53CFDD-6C74-4B3B-A0E4-F5A87A530016}" type="presParOf" srcId="{F079A0EC-351C-41A2-BD99-E0E424F1B709}" destId="{C12B9DE7-06E3-4E1B-84F6-C800460F53BD}" srcOrd="3" destOrd="0" presId="urn:microsoft.com/office/officeart/2005/8/layout/orgChart1"/>
    <dgm:cxn modelId="{0368F542-601F-4AE7-B826-2CEFB2A9160B}" type="presParOf" srcId="{C12B9DE7-06E3-4E1B-84F6-C800460F53BD}" destId="{3A758810-4D63-4FDC-ADEA-42234D2446E9}" srcOrd="0" destOrd="0" presId="urn:microsoft.com/office/officeart/2005/8/layout/orgChart1"/>
    <dgm:cxn modelId="{870FA0F4-7EC7-4494-AEAA-96031C01C816}" type="presParOf" srcId="{3A758810-4D63-4FDC-ADEA-42234D2446E9}" destId="{1B1CD729-1EF8-4102-A8F6-C6D5DD6364C0}" srcOrd="0" destOrd="0" presId="urn:microsoft.com/office/officeart/2005/8/layout/orgChart1"/>
    <dgm:cxn modelId="{360FB1B4-8798-475B-82F8-B5D906219DE9}" type="presParOf" srcId="{3A758810-4D63-4FDC-ADEA-42234D2446E9}" destId="{45C81CF0-0D75-43E6-9B5A-13412FDA3707}" srcOrd="1" destOrd="0" presId="urn:microsoft.com/office/officeart/2005/8/layout/orgChart1"/>
    <dgm:cxn modelId="{291B3A63-37C5-4226-B63D-CA77B94F6DC8}" type="presParOf" srcId="{C12B9DE7-06E3-4E1B-84F6-C800460F53BD}" destId="{01A37545-1AC1-4D10-9FB2-AE61CEF2AC21}" srcOrd="1" destOrd="0" presId="urn:microsoft.com/office/officeart/2005/8/layout/orgChart1"/>
    <dgm:cxn modelId="{A9F5EA02-BA45-4E60-925E-688123FC1433}" type="presParOf" srcId="{C12B9DE7-06E3-4E1B-84F6-C800460F53BD}" destId="{D9ADC2B0-EB8A-40D4-8709-EA67BC8CE5C0}" srcOrd="2" destOrd="0" presId="urn:microsoft.com/office/officeart/2005/8/layout/orgChart1"/>
    <dgm:cxn modelId="{A56DB180-F119-42CF-A98B-AC7CE2FAF828}" type="presParOf" srcId="{F079A0EC-351C-41A2-BD99-E0E424F1B709}" destId="{EA096BA8-2D33-4513-9713-85343CE4E561}" srcOrd="4" destOrd="0" presId="urn:microsoft.com/office/officeart/2005/8/layout/orgChart1"/>
    <dgm:cxn modelId="{4D1819CC-C39D-4973-BA06-8529DFE3C844}" type="presParOf" srcId="{F079A0EC-351C-41A2-BD99-E0E424F1B709}" destId="{E012464C-86BD-43CF-96CD-4C47EE31B838}" srcOrd="5" destOrd="0" presId="urn:microsoft.com/office/officeart/2005/8/layout/orgChart1"/>
    <dgm:cxn modelId="{6651BB95-E420-419B-AB31-1AA767FFAB13}" type="presParOf" srcId="{E012464C-86BD-43CF-96CD-4C47EE31B838}" destId="{34E4CDD2-9D41-48C6-BDF1-5799EAF4E7D4}" srcOrd="0" destOrd="0" presId="urn:microsoft.com/office/officeart/2005/8/layout/orgChart1"/>
    <dgm:cxn modelId="{D13B3213-FA12-46AF-8CB1-84A837FE2378}" type="presParOf" srcId="{34E4CDD2-9D41-48C6-BDF1-5799EAF4E7D4}" destId="{8D4FB4C7-B310-44E9-AA5E-7384ECC821D4}" srcOrd="0" destOrd="0" presId="urn:microsoft.com/office/officeart/2005/8/layout/orgChart1"/>
    <dgm:cxn modelId="{16835EF6-245E-42F2-9419-ED4363F46966}" type="presParOf" srcId="{34E4CDD2-9D41-48C6-BDF1-5799EAF4E7D4}" destId="{F1144279-68BF-4B73-9EE3-DB26F9BD06FB}" srcOrd="1" destOrd="0" presId="urn:microsoft.com/office/officeart/2005/8/layout/orgChart1"/>
    <dgm:cxn modelId="{DE1A1E68-DF6F-49D0-B4CD-FB84745619A1}" type="presParOf" srcId="{E012464C-86BD-43CF-96CD-4C47EE31B838}" destId="{66356019-6808-4BF9-91CE-15EAC54366E5}" srcOrd="1" destOrd="0" presId="urn:microsoft.com/office/officeart/2005/8/layout/orgChart1"/>
    <dgm:cxn modelId="{E9B813FF-9391-40F7-ACE1-861B9A28336E}" type="presParOf" srcId="{E012464C-86BD-43CF-96CD-4C47EE31B838}" destId="{2C615B2B-40A3-4C5A-93B1-22F3EEE480E5}" srcOrd="2" destOrd="0" presId="urn:microsoft.com/office/officeart/2005/8/layout/orgChart1"/>
    <dgm:cxn modelId="{DF573C89-4F03-435E-9B5A-ECE804FFC503}" type="presParOf" srcId="{E3ECADA7-B300-4AE6-97F3-77D5FD2F7739}" destId="{8018470C-54E0-422B-888B-D4A5F524CB40}" srcOrd="2" destOrd="0" presId="urn:microsoft.com/office/officeart/2005/8/layout/orgChart1"/>
    <dgm:cxn modelId="{DCEB6293-1787-4CEB-9F35-B6CE3CB002CA}" type="presParOf" srcId="{FBCD103D-839C-41A9-B459-0E452D325740}" destId="{3E5DBC64-C7A6-4D19-886E-CAFABF0062AC}" srcOrd="2" destOrd="0" presId="urn:microsoft.com/office/officeart/2005/8/layout/orgChart1"/>
    <dgm:cxn modelId="{C9AE960E-7B50-4213-9600-7CC9C39BDE76}" type="presParOf" srcId="{6554244F-0496-40D0-841F-DF95DB1A2253}" destId="{A2151504-4629-4BEB-BBB0-27F20574389D}" srcOrd="2" destOrd="0" presId="urn:microsoft.com/office/officeart/2005/8/layout/orgChart1"/>
    <dgm:cxn modelId="{5E26D489-3672-4AA3-B861-CCB43701BEBB}" type="presParOf" srcId="{6554244F-0496-40D0-841F-DF95DB1A2253}" destId="{7577A1C1-8521-4D15-8976-F56DBB7C05BA}" srcOrd="3" destOrd="0" presId="urn:microsoft.com/office/officeart/2005/8/layout/orgChart1"/>
    <dgm:cxn modelId="{37BD6C1A-7D71-4F3C-8788-BF7A8975C5A7}" type="presParOf" srcId="{7577A1C1-8521-4D15-8976-F56DBB7C05BA}" destId="{B6D6E411-1759-4D79-96A8-D9ACC3BCC884}" srcOrd="0" destOrd="0" presId="urn:microsoft.com/office/officeart/2005/8/layout/orgChart1"/>
    <dgm:cxn modelId="{8A33C2C2-5331-427F-A46D-CB56E4D6855B}" type="presParOf" srcId="{B6D6E411-1759-4D79-96A8-D9ACC3BCC884}" destId="{AC83F338-2308-443B-8A6A-72416A23CE4D}" srcOrd="0" destOrd="0" presId="urn:microsoft.com/office/officeart/2005/8/layout/orgChart1"/>
    <dgm:cxn modelId="{E384588A-BA11-4BCC-B32D-0FF784727421}" type="presParOf" srcId="{B6D6E411-1759-4D79-96A8-D9ACC3BCC884}" destId="{E400B8A4-1BA7-4E8D-8F10-830124F3F17E}" srcOrd="1" destOrd="0" presId="urn:microsoft.com/office/officeart/2005/8/layout/orgChart1"/>
    <dgm:cxn modelId="{E332237B-04BD-4343-A3F9-71EE383299DB}" type="presParOf" srcId="{7577A1C1-8521-4D15-8976-F56DBB7C05BA}" destId="{28D4F314-1DE7-47DF-88C4-D22E3EFC1033}" srcOrd="1" destOrd="0" presId="urn:microsoft.com/office/officeart/2005/8/layout/orgChart1"/>
    <dgm:cxn modelId="{E06BA2BB-0E81-4D9C-A25E-2A0D90B70E07}" type="presParOf" srcId="{28D4F314-1DE7-47DF-88C4-D22E3EFC1033}" destId="{B9EE74A3-D6B5-4162-A9AB-5B5447ED72DE}" srcOrd="0" destOrd="0" presId="urn:microsoft.com/office/officeart/2005/8/layout/orgChart1"/>
    <dgm:cxn modelId="{EA79BC2F-6E4D-4A4D-A0F3-01855E4B5C7A}" type="presParOf" srcId="{28D4F314-1DE7-47DF-88C4-D22E3EFC1033}" destId="{F749E143-B54B-47AE-AD42-82E5A1B9EB62}" srcOrd="1" destOrd="0" presId="urn:microsoft.com/office/officeart/2005/8/layout/orgChart1"/>
    <dgm:cxn modelId="{37EFE1F5-6CA8-4AB5-8937-F2F29BDDF2F0}" type="presParOf" srcId="{F749E143-B54B-47AE-AD42-82E5A1B9EB62}" destId="{397EF106-14A2-4728-8194-8064AE081D08}" srcOrd="0" destOrd="0" presId="urn:microsoft.com/office/officeart/2005/8/layout/orgChart1"/>
    <dgm:cxn modelId="{E4D1717A-8432-4701-BDFE-DDA8AF579EE0}" type="presParOf" srcId="{397EF106-14A2-4728-8194-8064AE081D08}" destId="{1E1893D1-E18A-41C5-8313-2E99CF6033A3}" srcOrd="0" destOrd="0" presId="urn:microsoft.com/office/officeart/2005/8/layout/orgChart1"/>
    <dgm:cxn modelId="{920D84FF-FC1E-456A-8979-50A81D8C7200}" type="presParOf" srcId="{397EF106-14A2-4728-8194-8064AE081D08}" destId="{499C6D86-F4B1-4E04-AE85-975FAB41BD22}" srcOrd="1" destOrd="0" presId="urn:microsoft.com/office/officeart/2005/8/layout/orgChart1"/>
    <dgm:cxn modelId="{5AAAA415-1DAF-48E9-827B-20522ADD27A0}" type="presParOf" srcId="{F749E143-B54B-47AE-AD42-82E5A1B9EB62}" destId="{C0BFFB52-4D3F-405A-ABF4-652233289D84}" srcOrd="1" destOrd="0" presId="urn:microsoft.com/office/officeart/2005/8/layout/orgChart1"/>
    <dgm:cxn modelId="{F6450989-EA9A-47E0-9018-78A01DCB367E}" type="presParOf" srcId="{C0BFFB52-4D3F-405A-ABF4-652233289D84}" destId="{5C6C47B9-6635-48E3-A027-B68D80C81079}" srcOrd="0" destOrd="0" presId="urn:microsoft.com/office/officeart/2005/8/layout/orgChart1"/>
    <dgm:cxn modelId="{7B2CCF55-698A-4DA0-8FF6-1456B683A9F4}" type="presParOf" srcId="{C0BFFB52-4D3F-405A-ABF4-652233289D84}" destId="{07D99A15-95EF-4FBF-BAC3-9647A619E224}" srcOrd="1" destOrd="0" presId="urn:microsoft.com/office/officeart/2005/8/layout/orgChart1"/>
    <dgm:cxn modelId="{7D184729-CCA3-4DFC-BB3B-D4B5F2A8B340}" type="presParOf" srcId="{07D99A15-95EF-4FBF-BAC3-9647A619E224}" destId="{8562D968-8082-476F-A88F-5D8432C80E16}" srcOrd="0" destOrd="0" presId="urn:microsoft.com/office/officeart/2005/8/layout/orgChart1"/>
    <dgm:cxn modelId="{74720915-2E11-4805-A910-A15BA037C73C}" type="presParOf" srcId="{8562D968-8082-476F-A88F-5D8432C80E16}" destId="{5E51B323-ECAD-4AD3-ABEB-CD0F86B2F052}" srcOrd="0" destOrd="0" presId="urn:microsoft.com/office/officeart/2005/8/layout/orgChart1"/>
    <dgm:cxn modelId="{569E057B-E0B0-47C3-8950-C61FB4C9564C}" type="presParOf" srcId="{8562D968-8082-476F-A88F-5D8432C80E16}" destId="{BF9F0849-EF31-4CE3-9301-8969CC0E385D}" srcOrd="1" destOrd="0" presId="urn:microsoft.com/office/officeart/2005/8/layout/orgChart1"/>
    <dgm:cxn modelId="{83A8011D-6211-4DE1-8F79-A3C14DD72F48}" type="presParOf" srcId="{07D99A15-95EF-4FBF-BAC3-9647A619E224}" destId="{F2530231-CD95-42FB-8411-78C3600DEE86}" srcOrd="1" destOrd="0" presId="urn:microsoft.com/office/officeart/2005/8/layout/orgChart1"/>
    <dgm:cxn modelId="{F999C863-A1C9-414C-92FE-D6C9E5EE4D26}" type="presParOf" srcId="{07D99A15-95EF-4FBF-BAC3-9647A619E224}" destId="{CB375F0A-AE0C-490D-ACE5-DDA181831B09}" srcOrd="2" destOrd="0" presId="urn:microsoft.com/office/officeart/2005/8/layout/orgChart1"/>
    <dgm:cxn modelId="{14381AD7-3ADD-426F-9BFC-F9F8591640B5}" type="presParOf" srcId="{C0BFFB52-4D3F-405A-ABF4-652233289D84}" destId="{3DE48FCE-C10B-4E22-8A41-E05D83E0F89D}" srcOrd="2" destOrd="0" presId="urn:microsoft.com/office/officeart/2005/8/layout/orgChart1"/>
    <dgm:cxn modelId="{3E2C5BAC-1AD9-4F63-8CBF-CAB785A7212C}" type="presParOf" srcId="{C0BFFB52-4D3F-405A-ABF4-652233289D84}" destId="{924B7BE9-5D8F-4CF3-93EB-0250E99DBE1F}" srcOrd="3" destOrd="0" presId="urn:microsoft.com/office/officeart/2005/8/layout/orgChart1"/>
    <dgm:cxn modelId="{35328667-4EE6-481A-91D8-6221FAF57A9D}" type="presParOf" srcId="{924B7BE9-5D8F-4CF3-93EB-0250E99DBE1F}" destId="{B347F989-47D7-4A57-8529-B505CBF6681D}" srcOrd="0" destOrd="0" presId="urn:microsoft.com/office/officeart/2005/8/layout/orgChart1"/>
    <dgm:cxn modelId="{2045F99B-5B38-47FA-A79B-788BFDBF36DF}" type="presParOf" srcId="{B347F989-47D7-4A57-8529-B505CBF6681D}" destId="{CAFF34E9-B207-4B10-B6DA-C0F5CA0F2DE7}" srcOrd="0" destOrd="0" presId="urn:microsoft.com/office/officeart/2005/8/layout/orgChart1"/>
    <dgm:cxn modelId="{D11B55A1-5268-46B6-8E6F-DA1676D88F12}" type="presParOf" srcId="{B347F989-47D7-4A57-8529-B505CBF6681D}" destId="{EA34CBF7-1F7C-4AF0-BFDE-94B30D88F774}" srcOrd="1" destOrd="0" presId="urn:microsoft.com/office/officeart/2005/8/layout/orgChart1"/>
    <dgm:cxn modelId="{526057AC-750F-403E-B073-0D61319F53D7}" type="presParOf" srcId="{924B7BE9-5D8F-4CF3-93EB-0250E99DBE1F}" destId="{3B4E475A-3A51-4BF0-BB8A-6C7F4A21F289}" srcOrd="1" destOrd="0" presId="urn:microsoft.com/office/officeart/2005/8/layout/orgChart1"/>
    <dgm:cxn modelId="{40285A4A-4FE2-4060-B5BE-65A92F9FAE3A}" type="presParOf" srcId="{924B7BE9-5D8F-4CF3-93EB-0250E99DBE1F}" destId="{F94B2DA0-7BBE-4B7B-AE15-A5718B17D34B}" srcOrd="2" destOrd="0" presId="urn:microsoft.com/office/officeart/2005/8/layout/orgChart1"/>
    <dgm:cxn modelId="{EC2CE500-9D60-40FB-B156-C4E4307AA6A2}" type="presParOf" srcId="{F749E143-B54B-47AE-AD42-82E5A1B9EB62}" destId="{107B88AA-37AA-425D-8F62-BF6781D38009}" srcOrd="2" destOrd="0" presId="urn:microsoft.com/office/officeart/2005/8/layout/orgChart1"/>
    <dgm:cxn modelId="{E307340B-A2CE-486B-8EDC-365EF71E27E1}" type="presParOf" srcId="{28D4F314-1DE7-47DF-88C4-D22E3EFC1033}" destId="{7BE7DD4D-75FB-440D-B887-60DFD0352F62}" srcOrd="2" destOrd="0" presId="urn:microsoft.com/office/officeart/2005/8/layout/orgChart1"/>
    <dgm:cxn modelId="{C56CB70F-E3F3-413C-80E1-F119A1A7C6BC}" type="presParOf" srcId="{28D4F314-1DE7-47DF-88C4-D22E3EFC1033}" destId="{6CCA38C2-1E39-46D4-8751-B56CD10E537E}" srcOrd="3" destOrd="0" presId="urn:microsoft.com/office/officeart/2005/8/layout/orgChart1"/>
    <dgm:cxn modelId="{B9FCC1D6-405C-478F-B978-1C9BE41B11B3}" type="presParOf" srcId="{6CCA38C2-1E39-46D4-8751-B56CD10E537E}" destId="{805526CB-43F3-498C-B11B-C5D796EB4009}" srcOrd="0" destOrd="0" presId="urn:microsoft.com/office/officeart/2005/8/layout/orgChart1"/>
    <dgm:cxn modelId="{B6C61F19-D593-459A-9D16-4A6C909C8A7A}" type="presParOf" srcId="{805526CB-43F3-498C-B11B-C5D796EB4009}" destId="{0881E8AE-6D05-4032-A69F-5F5D6BFB3AEF}" srcOrd="0" destOrd="0" presId="urn:microsoft.com/office/officeart/2005/8/layout/orgChart1"/>
    <dgm:cxn modelId="{D22CDE67-3417-4E13-B40A-7505358C3C51}" type="presParOf" srcId="{805526CB-43F3-498C-B11B-C5D796EB4009}" destId="{5CB24C8A-62B7-4E12-9713-9808C4F67989}" srcOrd="1" destOrd="0" presId="urn:microsoft.com/office/officeart/2005/8/layout/orgChart1"/>
    <dgm:cxn modelId="{5BB07054-4139-4C5C-8637-D2C1E7C6DC00}" type="presParOf" srcId="{6CCA38C2-1E39-46D4-8751-B56CD10E537E}" destId="{F3663D85-F01C-4A97-83FA-5D30A139D1FD}" srcOrd="1" destOrd="0" presId="urn:microsoft.com/office/officeart/2005/8/layout/orgChart1"/>
    <dgm:cxn modelId="{1A7155E0-8BBF-4951-AE51-6A388B7DAD39}" type="presParOf" srcId="{F3663D85-F01C-4A97-83FA-5D30A139D1FD}" destId="{63A72A7B-4225-4919-9F15-05174BEDF7C1}" srcOrd="0" destOrd="0" presId="urn:microsoft.com/office/officeart/2005/8/layout/orgChart1"/>
    <dgm:cxn modelId="{3D06C11E-E987-439D-9FE4-F673687F3BAA}" type="presParOf" srcId="{F3663D85-F01C-4A97-83FA-5D30A139D1FD}" destId="{72C400F7-740A-4058-A3DC-CCCE2B68973B}" srcOrd="1" destOrd="0" presId="urn:microsoft.com/office/officeart/2005/8/layout/orgChart1"/>
    <dgm:cxn modelId="{E25BD0AA-70CE-49DD-91E0-13282785B463}" type="presParOf" srcId="{72C400F7-740A-4058-A3DC-CCCE2B68973B}" destId="{EBB28B29-F103-475C-8CBC-2958F0D2D151}" srcOrd="0" destOrd="0" presId="urn:microsoft.com/office/officeart/2005/8/layout/orgChart1"/>
    <dgm:cxn modelId="{67ABF743-06BD-41BA-9904-4331F853F031}" type="presParOf" srcId="{EBB28B29-F103-475C-8CBC-2958F0D2D151}" destId="{C7E5E6D5-0503-4DE0-BFED-D8752CAC24B4}" srcOrd="0" destOrd="0" presId="urn:microsoft.com/office/officeart/2005/8/layout/orgChart1"/>
    <dgm:cxn modelId="{7A14B574-3AEA-46C6-97CF-F6091B43D91D}" type="presParOf" srcId="{EBB28B29-F103-475C-8CBC-2958F0D2D151}" destId="{93327D1C-3389-4B2F-B592-8D5F0BFF0A1E}" srcOrd="1" destOrd="0" presId="urn:microsoft.com/office/officeart/2005/8/layout/orgChart1"/>
    <dgm:cxn modelId="{FE8E777D-AD02-4BBE-97A2-18354E82EEEF}" type="presParOf" srcId="{72C400F7-740A-4058-A3DC-CCCE2B68973B}" destId="{949AF657-3070-44D2-BC11-6B2E198CC2C5}" srcOrd="1" destOrd="0" presId="urn:microsoft.com/office/officeart/2005/8/layout/orgChart1"/>
    <dgm:cxn modelId="{28700F4A-961D-4FD6-9E0E-6EBD2F0D350D}" type="presParOf" srcId="{72C400F7-740A-4058-A3DC-CCCE2B68973B}" destId="{2191154D-E778-4D99-A157-D259D10E97BE}" srcOrd="2" destOrd="0" presId="urn:microsoft.com/office/officeart/2005/8/layout/orgChart1"/>
    <dgm:cxn modelId="{78880AD2-E138-4A94-8444-86189FE2F941}" type="presParOf" srcId="{F3663D85-F01C-4A97-83FA-5D30A139D1FD}" destId="{50E2FC76-201E-45EB-9A36-185990B1E96D}" srcOrd="2" destOrd="0" presId="urn:microsoft.com/office/officeart/2005/8/layout/orgChart1"/>
    <dgm:cxn modelId="{F45E0E0A-4440-4610-AA87-0EE966F25C1C}" type="presParOf" srcId="{F3663D85-F01C-4A97-83FA-5D30A139D1FD}" destId="{452229E9-0049-4120-AAE1-A4F05E5A82C5}" srcOrd="3" destOrd="0" presId="urn:microsoft.com/office/officeart/2005/8/layout/orgChart1"/>
    <dgm:cxn modelId="{839B54DF-1335-42C6-8EF8-3362D695655A}" type="presParOf" srcId="{452229E9-0049-4120-AAE1-A4F05E5A82C5}" destId="{CC8DEB02-6AC2-449B-8507-41F84BF81677}" srcOrd="0" destOrd="0" presId="urn:microsoft.com/office/officeart/2005/8/layout/orgChart1"/>
    <dgm:cxn modelId="{0CB8A7EC-40E4-4892-B869-972126BC2DE1}" type="presParOf" srcId="{CC8DEB02-6AC2-449B-8507-41F84BF81677}" destId="{B365413C-6C17-4EA3-A2C1-7C7F50061CB9}" srcOrd="0" destOrd="0" presId="urn:microsoft.com/office/officeart/2005/8/layout/orgChart1"/>
    <dgm:cxn modelId="{368C1530-CDDD-4CE9-821F-B87B257FAF02}" type="presParOf" srcId="{CC8DEB02-6AC2-449B-8507-41F84BF81677}" destId="{6E503DD3-AB5C-4C99-B67A-5C9F837614CF}" srcOrd="1" destOrd="0" presId="urn:microsoft.com/office/officeart/2005/8/layout/orgChart1"/>
    <dgm:cxn modelId="{05C31EBD-831A-4239-BB08-19D08295121C}" type="presParOf" srcId="{452229E9-0049-4120-AAE1-A4F05E5A82C5}" destId="{5B74A0D6-3023-46B5-B25B-3D1BA5ADB8F2}" srcOrd="1" destOrd="0" presId="urn:microsoft.com/office/officeart/2005/8/layout/orgChart1"/>
    <dgm:cxn modelId="{DCF1E6DB-CE82-42BA-8056-4BB828C20484}" type="presParOf" srcId="{452229E9-0049-4120-AAE1-A4F05E5A82C5}" destId="{53E0FFFF-EB37-44E6-B65A-92DE0DAB6970}" srcOrd="2" destOrd="0" presId="urn:microsoft.com/office/officeart/2005/8/layout/orgChart1"/>
    <dgm:cxn modelId="{A6962837-F663-41C6-9F33-3E0C2DF49BB8}" type="presParOf" srcId="{F3663D85-F01C-4A97-83FA-5D30A139D1FD}" destId="{0A13F034-678A-44A8-A6DF-6293B89633E5}" srcOrd="4" destOrd="0" presId="urn:microsoft.com/office/officeart/2005/8/layout/orgChart1"/>
    <dgm:cxn modelId="{437F845A-F043-4820-8007-77981D4612B5}" type="presParOf" srcId="{F3663D85-F01C-4A97-83FA-5D30A139D1FD}" destId="{7CBAC019-F1CC-49DA-A5C8-4BCF9154FD26}" srcOrd="5" destOrd="0" presId="urn:microsoft.com/office/officeart/2005/8/layout/orgChart1"/>
    <dgm:cxn modelId="{BF2010EE-96CA-43CE-9E77-C1DC76C3A839}" type="presParOf" srcId="{7CBAC019-F1CC-49DA-A5C8-4BCF9154FD26}" destId="{ACDDD473-F0D7-4AF4-8609-83C65D972EE0}" srcOrd="0" destOrd="0" presId="urn:microsoft.com/office/officeart/2005/8/layout/orgChart1"/>
    <dgm:cxn modelId="{F8CE885A-7FAD-40E7-912F-978A7A01E34F}" type="presParOf" srcId="{ACDDD473-F0D7-4AF4-8609-83C65D972EE0}" destId="{FC87453B-6327-41C7-9E85-9E83802110C9}" srcOrd="0" destOrd="0" presId="urn:microsoft.com/office/officeart/2005/8/layout/orgChart1"/>
    <dgm:cxn modelId="{B657E06C-ADFB-4FF3-80A9-5B37A0F41B81}" type="presParOf" srcId="{ACDDD473-F0D7-4AF4-8609-83C65D972EE0}" destId="{82F362B8-9344-429B-BE4F-83F8F98DF21F}" srcOrd="1" destOrd="0" presId="urn:microsoft.com/office/officeart/2005/8/layout/orgChart1"/>
    <dgm:cxn modelId="{2590DD35-B3EC-4FFC-8F04-8004E4498740}" type="presParOf" srcId="{7CBAC019-F1CC-49DA-A5C8-4BCF9154FD26}" destId="{2CFDC09C-4A52-4B98-AEB5-A6FC0E755430}" srcOrd="1" destOrd="0" presId="urn:microsoft.com/office/officeart/2005/8/layout/orgChart1"/>
    <dgm:cxn modelId="{F5B520BC-687F-42BB-87EA-2E48174A8D8D}" type="presParOf" srcId="{7CBAC019-F1CC-49DA-A5C8-4BCF9154FD26}" destId="{8ACB9F38-4D72-4D2A-A59E-E05D2E8979EC}" srcOrd="2" destOrd="0" presId="urn:microsoft.com/office/officeart/2005/8/layout/orgChart1"/>
    <dgm:cxn modelId="{48189381-EA3B-477D-B68E-D42B77CD0848}" type="presParOf" srcId="{6CCA38C2-1E39-46D4-8751-B56CD10E537E}" destId="{04FF0C7D-F094-40EC-8378-16421F29B74F}" srcOrd="2" destOrd="0" presId="urn:microsoft.com/office/officeart/2005/8/layout/orgChart1"/>
    <dgm:cxn modelId="{95BB037F-CD15-4A1F-AEF1-25000D47F784}" type="presParOf" srcId="{28D4F314-1DE7-47DF-88C4-D22E3EFC1033}" destId="{95CF7028-CEBC-4999-8686-4CB911ECF01A}" srcOrd="4" destOrd="0" presId="urn:microsoft.com/office/officeart/2005/8/layout/orgChart1"/>
    <dgm:cxn modelId="{EE93275F-ADA3-4AAD-9F0F-1A64605F14D3}" type="presParOf" srcId="{28D4F314-1DE7-47DF-88C4-D22E3EFC1033}" destId="{E50DCF8C-C79E-45FC-8DCF-25BA2552ADAB}" srcOrd="5" destOrd="0" presId="urn:microsoft.com/office/officeart/2005/8/layout/orgChart1"/>
    <dgm:cxn modelId="{A0C9B0C6-678B-4AED-9B08-BAE3F382D23E}" type="presParOf" srcId="{E50DCF8C-C79E-45FC-8DCF-25BA2552ADAB}" destId="{B2D4639E-A88E-4F7F-9DFF-2A42C425886C}" srcOrd="0" destOrd="0" presId="urn:microsoft.com/office/officeart/2005/8/layout/orgChart1"/>
    <dgm:cxn modelId="{7C150735-88EB-4ABD-802E-231AE5302A45}" type="presParOf" srcId="{B2D4639E-A88E-4F7F-9DFF-2A42C425886C}" destId="{D3647806-B949-48DB-BEDF-7D31EC2B694E}" srcOrd="0" destOrd="0" presId="urn:microsoft.com/office/officeart/2005/8/layout/orgChart1"/>
    <dgm:cxn modelId="{A33C92F2-AAC6-4A49-A3EA-4786758C32BE}" type="presParOf" srcId="{B2D4639E-A88E-4F7F-9DFF-2A42C425886C}" destId="{38EDB822-50F3-4829-BD2B-8DC4F0103C36}" srcOrd="1" destOrd="0" presId="urn:microsoft.com/office/officeart/2005/8/layout/orgChart1"/>
    <dgm:cxn modelId="{589B1EC1-5351-4AF9-B30F-C585BD930072}" type="presParOf" srcId="{E50DCF8C-C79E-45FC-8DCF-25BA2552ADAB}" destId="{450FCB8C-AC45-41F5-9C45-58059271FD5D}" srcOrd="1" destOrd="0" presId="urn:microsoft.com/office/officeart/2005/8/layout/orgChart1"/>
    <dgm:cxn modelId="{88DB4C38-1E58-4FFA-859B-DD12EB2DC073}" type="presParOf" srcId="{450FCB8C-AC45-41F5-9C45-58059271FD5D}" destId="{37D6A0EB-239A-4272-8D51-5D3C10DC367B}" srcOrd="0" destOrd="0" presId="urn:microsoft.com/office/officeart/2005/8/layout/orgChart1"/>
    <dgm:cxn modelId="{570BBD45-C893-4757-80C6-04E3C1AEA98B}" type="presParOf" srcId="{450FCB8C-AC45-41F5-9C45-58059271FD5D}" destId="{A5A91F73-4553-4F49-B54A-C1E90F3128F4}" srcOrd="1" destOrd="0" presId="urn:microsoft.com/office/officeart/2005/8/layout/orgChart1"/>
    <dgm:cxn modelId="{E44A9279-A05C-4531-8909-87EA5E54E8E1}" type="presParOf" srcId="{A5A91F73-4553-4F49-B54A-C1E90F3128F4}" destId="{052B2BD3-F039-44C9-9FEA-24A54D1C8E90}" srcOrd="0" destOrd="0" presId="urn:microsoft.com/office/officeart/2005/8/layout/orgChart1"/>
    <dgm:cxn modelId="{1437072C-610B-49E9-9F6B-0964633723FE}" type="presParOf" srcId="{052B2BD3-F039-44C9-9FEA-24A54D1C8E90}" destId="{6DE55DA4-D5A7-4901-AB92-56F68AD7BF35}" srcOrd="0" destOrd="0" presId="urn:microsoft.com/office/officeart/2005/8/layout/orgChart1"/>
    <dgm:cxn modelId="{A36EE96C-786F-487C-AB9A-3E5A55F8B950}" type="presParOf" srcId="{052B2BD3-F039-44C9-9FEA-24A54D1C8E90}" destId="{1ADDA6B9-0C43-4E2C-BA83-554B1A26F953}" srcOrd="1" destOrd="0" presId="urn:microsoft.com/office/officeart/2005/8/layout/orgChart1"/>
    <dgm:cxn modelId="{1D9AEB99-BB20-4FF5-A70B-38FCDD99DBA3}" type="presParOf" srcId="{A5A91F73-4553-4F49-B54A-C1E90F3128F4}" destId="{15E6CF03-1E24-4A0F-82E0-B27FDE00D60F}" srcOrd="1" destOrd="0" presId="urn:microsoft.com/office/officeart/2005/8/layout/orgChart1"/>
    <dgm:cxn modelId="{C45F9235-D8E4-475D-99B7-533DFD95B6A7}" type="presParOf" srcId="{A5A91F73-4553-4F49-B54A-C1E90F3128F4}" destId="{0FE5E7B3-8449-4F1E-B142-693B8FB05D7D}" srcOrd="2" destOrd="0" presId="urn:microsoft.com/office/officeart/2005/8/layout/orgChart1"/>
    <dgm:cxn modelId="{12072D07-61E7-4E95-BAE5-4CE00D95FF61}" type="presParOf" srcId="{E50DCF8C-C79E-45FC-8DCF-25BA2552ADAB}" destId="{93A34434-3E99-4057-B348-7912B1E5F33C}" srcOrd="2" destOrd="0" presId="urn:microsoft.com/office/officeart/2005/8/layout/orgChart1"/>
    <dgm:cxn modelId="{50D609D4-1FBC-4C10-8EC5-DFE8B167E2CC}" type="presParOf" srcId="{7577A1C1-8521-4D15-8976-F56DBB7C05BA}" destId="{148BA034-5473-4415-AE83-6782B8B07D9B}" srcOrd="2" destOrd="0" presId="urn:microsoft.com/office/officeart/2005/8/layout/orgChart1"/>
    <dgm:cxn modelId="{D28544F4-2042-413A-97A6-0AC45DD0A69A}" type="presParOf" srcId="{91F2FBB0-B441-4FE6-BF36-61D5FA76CF30}" destId="{C97D0C7C-1864-4145-89BF-1D4225CEA50B}" srcOrd="2" destOrd="0" presId="urn:microsoft.com/office/officeart/2005/8/layout/orgChart1"/>
    <dgm:cxn modelId="{9CFDF895-394B-4BAD-BD8A-D1671E60D392}" type="presParOf" srcId="{249853C4-9E5D-475D-8C0B-9315E2A612AC}" destId="{CA419D00-26E1-4A0D-B74D-D81B8D9C8F79}" srcOrd="2" destOrd="0" presId="urn:microsoft.com/office/officeart/2005/8/layout/orgChart1"/>
    <dgm:cxn modelId="{E66E7C40-5FDF-4709-AF3F-DCB9563A9F20}" type="presParOf" srcId="{249853C4-9E5D-475D-8C0B-9315E2A612AC}" destId="{FA9F07F1-039F-449C-8C6F-8669BF69ACDF}" srcOrd="3" destOrd="0" presId="urn:microsoft.com/office/officeart/2005/8/layout/orgChart1"/>
    <dgm:cxn modelId="{88D73792-D221-4140-B77C-7AE314B3C3FF}" type="presParOf" srcId="{FA9F07F1-039F-449C-8C6F-8669BF69ACDF}" destId="{35489E32-0F76-4CDB-B3A8-A5B35B6228EE}" srcOrd="0" destOrd="0" presId="urn:microsoft.com/office/officeart/2005/8/layout/orgChart1"/>
    <dgm:cxn modelId="{8546030E-C373-414A-812E-68DE4CB73108}" type="presParOf" srcId="{35489E32-0F76-4CDB-B3A8-A5B35B6228EE}" destId="{DAE71C9F-0F34-4181-97F8-38D53468B6ED}" srcOrd="0" destOrd="0" presId="urn:microsoft.com/office/officeart/2005/8/layout/orgChart1"/>
    <dgm:cxn modelId="{0BDC892D-0322-4BDE-B4A9-9DDE21F7CFCF}" type="presParOf" srcId="{35489E32-0F76-4CDB-B3A8-A5B35B6228EE}" destId="{AEADB98D-97FA-482A-BACD-A56E563ED35F}" srcOrd="1" destOrd="0" presId="urn:microsoft.com/office/officeart/2005/8/layout/orgChart1"/>
    <dgm:cxn modelId="{C32F6D12-60BC-4083-95A5-B36E9FB2AFD1}" type="presParOf" srcId="{FA9F07F1-039F-449C-8C6F-8669BF69ACDF}" destId="{86AD08CE-910A-44E4-B88E-931258D858DF}" srcOrd="1" destOrd="0" presId="urn:microsoft.com/office/officeart/2005/8/layout/orgChart1"/>
    <dgm:cxn modelId="{C765CC81-96B7-4DEB-8861-775F9EBBDDC9}" type="presParOf" srcId="{86AD08CE-910A-44E4-B88E-931258D858DF}" destId="{70651D82-238A-4DD7-9D3A-83FA9B883F08}" srcOrd="0" destOrd="0" presId="urn:microsoft.com/office/officeart/2005/8/layout/orgChart1"/>
    <dgm:cxn modelId="{1560537A-55B6-43BD-96B3-E36FEA0947EA}" type="presParOf" srcId="{86AD08CE-910A-44E4-B88E-931258D858DF}" destId="{54D5E96C-CFCD-47B2-9E81-0CAFE2FAA8A6}" srcOrd="1" destOrd="0" presId="urn:microsoft.com/office/officeart/2005/8/layout/orgChart1"/>
    <dgm:cxn modelId="{F6A443E0-2278-4697-9F68-0DE335C134A2}" type="presParOf" srcId="{54D5E96C-CFCD-47B2-9E81-0CAFE2FAA8A6}" destId="{8466E503-4E81-41EC-8842-BDA69877EDF0}" srcOrd="0" destOrd="0" presId="urn:microsoft.com/office/officeart/2005/8/layout/orgChart1"/>
    <dgm:cxn modelId="{DB4B7740-E225-4FBE-A2E2-611A43EC64D1}" type="presParOf" srcId="{8466E503-4E81-41EC-8842-BDA69877EDF0}" destId="{2EC70C22-2671-4EAA-81E6-89CBFF52D438}" srcOrd="0" destOrd="0" presId="urn:microsoft.com/office/officeart/2005/8/layout/orgChart1"/>
    <dgm:cxn modelId="{71275EB4-C05F-48C3-9316-020E8F1A83C8}" type="presParOf" srcId="{8466E503-4E81-41EC-8842-BDA69877EDF0}" destId="{B940F43C-B6BF-46CB-A9B9-A47993FF2B0A}" srcOrd="1" destOrd="0" presId="urn:microsoft.com/office/officeart/2005/8/layout/orgChart1"/>
    <dgm:cxn modelId="{8CDC3B4A-AF0D-4433-8DF2-7AA50943771B}" type="presParOf" srcId="{54D5E96C-CFCD-47B2-9E81-0CAFE2FAA8A6}" destId="{403C51AB-7B25-413B-ABF9-C5ADCB5BA60D}" srcOrd="1" destOrd="0" presId="urn:microsoft.com/office/officeart/2005/8/layout/orgChart1"/>
    <dgm:cxn modelId="{4BA8C002-D3F3-4E58-A778-79837F309BBF}" type="presParOf" srcId="{403C51AB-7B25-413B-ABF9-C5ADCB5BA60D}" destId="{81FF131D-5643-4C93-9919-C2852BA6A235}" srcOrd="0" destOrd="0" presId="urn:microsoft.com/office/officeart/2005/8/layout/orgChart1"/>
    <dgm:cxn modelId="{BEDC2684-636B-4F1C-8AA2-F07EEB435319}" type="presParOf" srcId="{403C51AB-7B25-413B-ABF9-C5ADCB5BA60D}" destId="{DE8836F7-13EB-4CA8-9CD6-5836ACB396A9}" srcOrd="1" destOrd="0" presId="urn:microsoft.com/office/officeart/2005/8/layout/orgChart1"/>
    <dgm:cxn modelId="{D6961B6E-6AD7-422A-AFB8-D781DA33AEF5}" type="presParOf" srcId="{DE8836F7-13EB-4CA8-9CD6-5836ACB396A9}" destId="{1E8BC2F0-8D01-4C31-8F82-17BEC05ADDCA}" srcOrd="0" destOrd="0" presId="urn:microsoft.com/office/officeart/2005/8/layout/orgChart1"/>
    <dgm:cxn modelId="{BAE067E5-E668-47CB-ABD2-221709C368B1}" type="presParOf" srcId="{1E8BC2F0-8D01-4C31-8F82-17BEC05ADDCA}" destId="{D0C4788D-8D55-4EAE-B213-E87C24447575}" srcOrd="0" destOrd="0" presId="urn:microsoft.com/office/officeart/2005/8/layout/orgChart1"/>
    <dgm:cxn modelId="{3C3FB7B6-A959-4B25-A9BB-7C8767755BA6}" type="presParOf" srcId="{1E8BC2F0-8D01-4C31-8F82-17BEC05ADDCA}" destId="{5884E05E-E786-4D09-9EAD-1944B079323E}" srcOrd="1" destOrd="0" presId="urn:microsoft.com/office/officeart/2005/8/layout/orgChart1"/>
    <dgm:cxn modelId="{2EDAA180-1B34-4378-ABC5-4BD58C7B45DB}" type="presParOf" srcId="{DE8836F7-13EB-4CA8-9CD6-5836ACB396A9}" destId="{D37D709B-D8CC-464A-BFCB-1A0CB745BDDE}" srcOrd="1" destOrd="0" presId="urn:microsoft.com/office/officeart/2005/8/layout/orgChart1"/>
    <dgm:cxn modelId="{F1E9D056-2A7E-49C0-9BAA-4865290374A7}" type="presParOf" srcId="{D37D709B-D8CC-464A-BFCB-1A0CB745BDDE}" destId="{698E5A71-6C83-4274-97A6-0CAB6027642E}" srcOrd="0" destOrd="0" presId="urn:microsoft.com/office/officeart/2005/8/layout/orgChart1"/>
    <dgm:cxn modelId="{3B9D00C9-BED8-4018-9CC3-57A6EFFBB528}" type="presParOf" srcId="{D37D709B-D8CC-464A-BFCB-1A0CB745BDDE}" destId="{D4767B2F-4DC6-4726-ABA2-66807E6FDA15}" srcOrd="1" destOrd="0" presId="urn:microsoft.com/office/officeart/2005/8/layout/orgChart1"/>
    <dgm:cxn modelId="{42BA6698-2848-41EA-A59C-DB7CF8DC28D2}" type="presParOf" srcId="{D4767B2F-4DC6-4726-ABA2-66807E6FDA15}" destId="{C58DC571-DC92-463E-8E5F-F5C10487CA5D}" srcOrd="0" destOrd="0" presId="urn:microsoft.com/office/officeart/2005/8/layout/orgChart1"/>
    <dgm:cxn modelId="{32A56BE9-3BDD-42A6-ADA8-EAF441573817}" type="presParOf" srcId="{C58DC571-DC92-463E-8E5F-F5C10487CA5D}" destId="{73DE9FD4-CFF0-4741-8BF1-9E14BA3DFCCC}" srcOrd="0" destOrd="0" presId="urn:microsoft.com/office/officeart/2005/8/layout/orgChart1"/>
    <dgm:cxn modelId="{501CF269-F85C-47CC-BB69-DC1F08A90FCE}" type="presParOf" srcId="{C58DC571-DC92-463E-8E5F-F5C10487CA5D}" destId="{D1BCEBEF-1FE7-4B0D-BE6C-61CAB65C5B0A}" srcOrd="1" destOrd="0" presId="urn:microsoft.com/office/officeart/2005/8/layout/orgChart1"/>
    <dgm:cxn modelId="{623BB9F0-29EC-40DE-93B1-E042030C3ACE}" type="presParOf" srcId="{D4767B2F-4DC6-4726-ABA2-66807E6FDA15}" destId="{863290FF-4A80-4576-9B38-C8C5178FEA5E}" srcOrd="1" destOrd="0" presId="urn:microsoft.com/office/officeart/2005/8/layout/orgChart1"/>
    <dgm:cxn modelId="{F742705B-6F0E-413B-B4A7-2C428DC82A9A}" type="presParOf" srcId="{D4767B2F-4DC6-4726-ABA2-66807E6FDA15}" destId="{71CC6B6B-D47C-4C75-AECB-8AEFB7144571}" srcOrd="2" destOrd="0" presId="urn:microsoft.com/office/officeart/2005/8/layout/orgChart1"/>
    <dgm:cxn modelId="{9EB37FCE-25BB-419A-A493-B286E6F64C0E}" type="presParOf" srcId="{D37D709B-D8CC-464A-BFCB-1A0CB745BDDE}" destId="{F8F30974-54BB-4F2C-9ABA-B1CDC9E4E959}" srcOrd="2" destOrd="0" presId="urn:microsoft.com/office/officeart/2005/8/layout/orgChart1"/>
    <dgm:cxn modelId="{F89A7F43-1C10-43EE-9FE4-A49C43C061EB}" type="presParOf" srcId="{D37D709B-D8CC-464A-BFCB-1A0CB745BDDE}" destId="{CEB02001-B131-4B24-94E1-F97EE5F65D5E}" srcOrd="3" destOrd="0" presId="urn:microsoft.com/office/officeart/2005/8/layout/orgChart1"/>
    <dgm:cxn modelId="{0B258A85-C6A3-4F1D-871E-3ECEDE21550A}" type="presParOf" srcId="{CEB02001-B131-4B24-94E1-F97EE5F65D5E}" destId="{EAAEC356-5A60-4F71-B2BA-00C81892AE02}" srcOrd="0" destOrd="0" presId="urn:microsoft.com/office/officeart/2005/8/layout/orgChart1"/>
    <dgm:cxn modelId="{10A09E6E-DD28-470D-B8F5-32B7C9FDA972}" type="presParOf" srcId="{EAAEC356-5A60-4F71-B2BA-00C81892AE02}" destId="{8BA96850-6310-45A5-AB0E-1D5FAB784DC3}" srcOrd="0" destOrd="0" presId="urn:microsoft.com/office/officeart/2005/8/layout/orgChart1"/>
    <dgm:cxn modelId="{E573AFB7-0664-41F8-A7D1-8914B571C4B5}" type="presParOf" srcId="{EAAEC356-5A60-4F71-B2BA-00C81892AE02}" destId="{8BA591CF-2C95-46B2-9EDF-4A7FF12BD442}" srcOrd="1" destOrd="0" presId="urn:microsoft.com/office/officeart/2005/8/layout/orgChart1"/>
    <dgm:cxn modelId="{AAD28AB9-0B8D-485E-A928-41D85BB2FFFE}" type="presParOf" srcId="{CEB02001-B131-4B24-94E1-F97EE5F65D5E}" destId="{9511C5EF-D7C9-474A-9BC7-6A9427A1CE27}" srcOrd="1" destOrd="0" presId="urn:microsoft.com/office/officeart/2005/8/layout/orgChart1"/>
    <dgm:cxn modelId="{BF5919A5-2429-414F-8B70-1803538CDB29}" type="presParOf" srcId="{CEB02001-B131-4B24-94E1-F97EE5F65D5E}" destId="{61A6FDA8-4B16-43A7-B80D-279EF4070581}" srcOrd="2" destOrd="0" presId="urn:microsoft.com/office/officeart/2005/8/layout/orgChart1"/>
    <dgm:cxn modelId="{1D705946-E1A9-4EB4-B59D-EE17DAEE1B59}" type="presParOf" srcId="{D37D709B-D8CC-464A-BFCB-1A0CB745BDDE}" destId="{FE369F99-0FFB-41A4-AA2E-56E7F64CC77D}" srcOrd="4" destOrd="0" presId="urn:microsoft.com/office/officeart/2005/8/layout/orgChart1"/>
    <dgm:cxn modelId="{1E00DA86-AE80-4C9F-BEDA-12CB453E031C}" type="presParOf" srcId="{D37D709B-D8CC-464A-BFCB-1A0CB745BDDE}" destId="{4D6259BC-199F-4C2E-B073-B64F3EF64631}" srcOrd="5" destOrd="0" presId="urn:microsoft.com/office/officeart/2005/8/layout/orgChart1"/>
    <dgm:cxn modelId="{2A0226C2-FBF5-4DC1-AF95-912A0533DB25}" type="presParOf" srcId="{4D6259BC-199F-4C2E-B073-B64F3EF64631}" destId="{B7358374-BF9A-4834-A85B-167E2BB7939F}" srcOrd="0" destOrd="0" presId="urn:microsoft.com/office/officeart/2005/8/layout/orgChart1"/>
    <dgm:cxn modelId="{02124005-F7DB-4FBA-8D72-288D8E7AE324}" type="presParOf" srcId="{B7358374-BF9A-4834-A85B-167E2BB7939F}" destId="{6BFA7821-91DB-40C6-965D-E1DC2E644521}" srcOrd="0" destOrd="0" presId="urn:microsoft.com/office/officeart/2005/8/layout/orgChart1"/>
    <dgm:cxn modelId="{3E2CA40D-C9AF-4CE6-A6F4-8EB34CC5BEE0}" type="presParOf" srcId="{B7358374-BF9A-4834-A85B-167E2BB7939F}" destId="{7A9BCAC3-C5B0-41DF-9C25-02E142305937}" srcOrd="1" destOrd="0" presId="urn:microsoft.com/office/officeart/2005/8/layout/orgChart1"/>
    <dgm:cxn modelId="{9CA8EC0D-C258-48A9-8F25-0B5367650E4E}" type="presParOf" srcId="{4D6259BC-199F-4C2E-B073-B64F3EF64631}" destId="{1D66F33B-33F3-40D1-BDB7-7272ACAB034F}" srcOrd="1" destOrd="0" presId="urn:microsoft.com/office/officeart/2005/8/layout/orgChart1"/>
    <dgm:cxn modelId="{531D0739-CC54-4DEF-9AF9-9EBE0109979E}" type="presParOf" srcId="{4D6259BC-199F-4C2E-B073-B64F3EF64631}" destId="{F32CD87B-ADF4-422E-A725-524444F134A1}" srcOrd="2" destOrd="0" presId="urn:microsoft.com/office/officeart/2005/8/layout/orgChart1"/>
    <dgm:cxn modelId="{5AC09342-649D-4AF4-9D82-51A6C8BBFBE6}" type="presParOf" srcId="{D37D709B-D8CC-464A-BFCB-1A0CB745BDDE}" destId="{ED27FA27-7C27-4707-8929-056D576B89BC}" srcOrd="6" destOrd="0" presId="urn:microsoft.com/office/officeart/2005/8/layout/orgChart1"/>
    <dgm:cxn modelId="{CFDE1F11-E05F-4ACB-828E-0293D0D7C6DB}" type="presParOf" srcId="{D37D709B-D8CC-464A-BFCB-1A0CB745BDDE}" destId="{82275C77-6E8A-4A0F-9ADD-4DE9EC8E5E10}" srcOrd="7" destOrd="0" presId="urn:microsoft.com/office/officeart/2005/8/layout/orgChart1"/>
    <dgm:cxn modelId="{39BEA244-CEDD-40E6-AB55-5B9C4A0139B9}" type="presParOf" srcId="{82275C77-6E8A-4A0F-9ADD-4DE9EC8E5E10}" destId="{DA8D00E9-C415-4FAD-BFC5-FB5FE05AA191}" srcOrd="0" destOrd="0" presId="urn:microsoft.com/office/officeart/2005/8/layout/orgChart1"/>
    <dgm:cxn modelId="{E3CF242A-1E04-4074-9AED-80E18587BBCF}" type="presParOf" srcId="{DA8D00E9-C415-4FAD-BFC5-FB5FE05AA191}" destId="{26D67752-BFF4-4409-8E3B-362B2108855E}" srcOrd="0" destOrd="0" presId="urn:microsoft.com/office/officeart/2005/8/layout/orgChart1"/>
    <dgm:cxn modelId="{35816791-6808-412B-82F7-4878C7C6A759}" type="presParOf" srcId="{DA8D00E9-C415-4FAD-BFC5-FB5FE05AA191}" destId="{8C14A128-7AFB-4E1F-A19C-C3304DFDC771}" srcOrd="1" destOrd="0" presId="urn:microsoft.com/office/officeart/2005/8/layout/orgChart1"/>
    <dgm:cxn modelId="{E85D8870-8D72-4A51-8A5D-30F24D254FBD}" type="presParOf" srcId="{82275C77-6E8A-4A0F-9ADD-4DE9EC8E5E10}" destId="{DAC26618-4D00-4F73-8E8E-EEE35AEB3938}" srcOrd="1" destOrd="0" presId="urn:microsoft.com/office/officeart/2005/8/layout/orgChart1"/>
    <dgm:cxn modelId="{64AA9876-EFA2-46A5-9022-99B4AA995B08}" type="presParOf" srcId="{82275C77-6E8A-4A0F-9ADD-4DE9EC8E5E10}" destId="{5591F772-06C5-42F5-B29B-E1FDD9BC5240}" srcOrd="2" destOrd="0" presId="urn:microsoft.com/office/officeart/2005/8/layout/orgChart1"/>
    <dgm:cxn modelId="{1822C300-09D2-44DD-81F7-C2B3F98ACA81}" type="presParOf" srcId="{DE8836F7-13EB-4CA8-9CD6-5836ACB396A9}" destId="{C727C3BE-84EE-4900-80DA-42BA269E3163}" srcOrd="2" destOrd="0" presId="urn:microsoft.com/office/officeart/2005/8/layout/orgChart1"/>
    <dgm:cxn modelId="{A7362FD9-8BB3-46B2-9A29-55BC221B7D2A}" type="presParOf" srcId="{54D5E96C-CFCD-47B2-9E81-0CAFE2FAA8A6}" destId="{5479D91E-E45C-4D5B-A770-77E6E55E4D3D}" srcOrd="2" destOrd="0" presId="urn:microsoft.com/office/officeart/2005/8/layout/orgChart1"/>
    <dgm:cxn modelId="{E797794A-0FCD-4872-B432-4E084534B11C}" type="presParOf" srcId="{FA9F07F1-039F-449C-8C6F-8669BF69ACDF}" destId="{AB45199D-51AC-46FE-991A-A07B28122BAA}" srcOrd="2" destOrd="0" presId="urn:microsoft.com/office/officeart/2005/8/layout/orgChart1"/>
    <dgm:cxn modelId="{D52C98E4-D0AB-4F6F-8D0F-7F8999013760}" type="presParOf" srcId="{87864CAE-AB1A-4BB7-AD7A-A98928A3D7BF}" destId="{F2BA2F13-BC63-4050-A370-B94403C4029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D0BE736-3AF0-4AF7-8CA3-306BF70D6CB0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84A5A1B4-6899-4F84-A1C5-7EABAA502B2E}">
      <dgm:prSet phldrT="[Texte]"/>
      <dgm:spPr/>
      <dgm:t>
        <a:bodyPr/>
        <a:lstStyle/>
        <a:p>
          <a:r>
            <a:rPr lang="fr-FR" dirty="0">
              <a:latin typeface="+mj-lt"/>
            </a:rPr>
            <a:t>Time</a:t>
          </a:r>
        </a:p>
      </dgm:t>
    </dgm:pt>
    <dgm:pt modelId="{FA4631F1-BBC1-451B-8F53-AFC1E810169B}" type="parTrans" cxnId="{1473B936-A396-4CF0-A4D3-05D7F9D0F9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1D1C8204-C3BA-459A-9319-E1A2ABE731C4}" type="sibTrans" cxnId="{1473B936-A396-4CF0-A4D3-05D7F9D0F9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87BBD452-4E92-475B-A0BA-042F916760A7}">
      <dgm:prSet phldrT="[Texte]"/>
      <dgm:spPr/>
      <dgm:t>
        <a:bodyPr/>
        <a:lstStyle/>
        <a:p>
          <a:r>
            <a:rPr lang="fr-FR" dirty="0">
              <a:latin typeface="+mj-lt"/>
            </a:rPr>
            <a:t>2015</a:t>
          </a:r>
        </a:p>
      </dgm:t>
    </dgm:pt>
    <dgm:pt modelId="{EFA1AB1D-7D8C-42E4-A43C-32BF0D4F7B0B}" type="parTrans" cxnId="{7302047F-23AD-4CEC-81AF-27403A58EC5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87E437F6-F5CF-458F-A222-C2951E92ADD7}" type="sibTrans" cxnId="{7302047F-23AD-4CEC-81AF-27403A58EC5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AFB6D294-158F-4F11-A405-6E548F273C07}">
      <dgm:prSet phldrT="[Texte]"/>
      <dgm:spPr/>
      <dgm:t>
        <a:bodyPr/>
        <a:lstStyle/>
        <a:p>
          <a:r>
            <a:rPr lang="fr-FR" dirty="0">
              <a:latin typeface="+mj-lt"/>
            </a:rPr>
            <a:t>2016</a:t>
          </a:r>
        </a:p>
      </dgm:t>
    </dgm:pt>
    <dgm:pt modelId="{3D6A4023-B309-49ED-A6EE-74D908CB80FE}" type="parTrans" cxnId="{59CA5AC3-C856-4587-8E2E-B7AE2EBF0CD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BA33CE85-076D-4234-9169-7D83BF508115}" type="sibTrans" cxnId="{59CA5AC3-C856-4587-8E2E-B7AE2EBF0CD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A93913F-E4E9-40DA-8E98-63F4C9CDD137}">
      <dgm:prSet phldrT="[Texte]"/>
      <dgm:spPr/>
      <dgm:t>
        <a:bodyPr/>
        <a:lstStyle/>
        <a:p>
          <a:r>
            <a:rPr lang="fr-FR" dirty="0">
              <a:latin typeface="+mj-lt"/>
            </a:rPr>
            <a:t>S1</a:t>
          </a:r>
        </a:p>
      </dgm:t>
    </dgm:pt>
    <dgm:pt modelId="{34E532B0-EC41-4544-B471-0C420CBB822F}" type="parTrans" cxnId="{FDCF101F-FF3A-4E85-B9CF-DA77E592A2E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EE79BE6-B087-48F7-AC57-C14759C3F956}" type="sibTrans" cxnId="{FDCF101F-FF3A-4E85-B9CF-DA77E592A2E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64AC0F6-B1CB-4C40-A492-9047C4AB6BE2}">
      <dgm:prSet phldrT="[Texte]"/>
      <dgm:spPr/>
      <dgm:t>
        <a:bodyPr/>
        <a:lstStyle/>
        <a:p>
          <a:r>
            <a:rPr lang="fr-FR" dirty="0">
              <a:latin typeface="+mj-lt"/>
            </a:rPr>
            <a:t>S2</a:t>
          </a:r>
        </a:p>
      </dgm:t>
    </dgm:pt>
    <dgm:pt modelId="{3DDCFC68-B642-4263-97D2-CFCECF535B3D}" type="parTrans" cxnId="{574CC251-C175-492A-8246-397C27A85A8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CCA764C-0D78-4C73-8A1B-0C73E8A653C1}" type="sibTrans" cxnId="{574CC251-C175-492A-8246-397C27A85A8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5B77BF2-C812-498B-B5C2-F7883EEBFF3C}">
      <dgm:prSet phldrT="[Texte]"/>
      <dgm:spPr/>
      <dgm:t>
        <a:bodyPr/>
        <a:lstStyle/>
        <a:p>
          <a:r>
            <a:rPr lang="fr-FR" dirty="0">
              <a:latin typeface="+mj-lt"/>
            </a:rPr>
            <a:t>T1</a:t>
          </a:r>
        </a:p>
      </dgm:t>
    </dgm:pt>
    <dgm:pt modelId="{886231C4-EB22-408E-B2AE-5F1FC0FA42B0}" type="parTrans" cxnId="{4A1453BA-7C66-4543-A336-C21573153E8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717075B2-9663-479D-BB55-940C48029540}" type="sibTrans" cxnId="{4A1453BA-7C66-4543-A336-C21573153E8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5B9F1C3E-2363-4F1E-8DC1-52F34562467A}">
      <dgm:prSet phldrT="[Texte]"/>
      <dgm:spPr/>
      <dgm:t>
        <a:bodyPr/>
        <a:lstStyle/>
        <a:p>
          <a:r>
            <a:rPr lang="fr-FR" dirty="0">
              <a:latin typeface="+mj-lt"/>
            </a:rPr>
            <a:t>T2</a:t>
          </a:r>
        </a:p>
      </dgm:t>
    </dgm:pt>
    <dgm:pt modelId="{F2770571-2EB6-49E9-9837-15C228DC3DBF}" type="parTrans" cxnId="{3E462531-A299-461B-9D0F-96CA002CFFD7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0295F05A-606F-4FC4-B507-D9C854001FEF}" type="sibTrans" cxnId="{3E462531-A299-461B-9D0F-96CA002CFFD7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C7EC71B3-DE95-4D73-BB7B-D2BCB7473B9A}">
      <dgm:prSet phldrT="[Texte]"/>
      <dgm:spPr/>
      <dgm:t>
        <a:bodyPr/>
        <a:lstStyle/>
        <a:p>
          <a:r>
            <a:rPr lang="fr-FR" dirty="0" err="1">
              <a:latin typeface="+mj-lt"/>
            </a:rPr>
            <a:t>January</a:t>
          </a:r>
          <a:endParaRPr lang="fr-FR" dirty="0">
            <a:latin typeface="+mj-lt"/>
          </a:endParaRPr>
        </a:p>
      </dgm:t>
    </dgm:pt>
    <dgm:pt modelId="{8187C7C5-B3DE-419C-9656-841F76287CDC}" type="parTrans" cxnId="{7EAF76DE-A57B-44AD-9365-51A8A537CEB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1B8724F-BF59-48B0-B4E0-1C13AAE7127E}" type="sibTrans" cxnId="{7EAF76DE-A57B-44AD-9365-51A8A537CEB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C48AE44E-F295-4614-B12B-D70AB47C9701}">
      <dgm:prSet phldrT="[Texte]"/>
      <dgm:spPr/>
      <dgm:t>
        <a:bodyPr/>
        <a:lstStyle/>
        <a:p>
          <a:r>
            <a:rPr lang="fr-FR" dirty="0" err="1">
              <a:latin typeface="+mj-lt"/>
            </a:rPr>
            <a:t>February</a:t>
          </a:r>
          <a:endParaRPr lang="fr-FR" dirty="0">
            <a:latin typeface="+mj-lt"/>
          </a:endParaRPr>
        </a:p>
      </dgm:t>
    </dgm:pt>
    <dgm:pt modelId="{21D8C1D3-5EE7-424E-9CDD-C140D12545CD}" type="parTrans" cxnId="{0EF563F9-28E3-4825-BD81-EF614983EDA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04E71BF-D485-46AE-AA19-48AABE42B9C7}" type="sibTrans" cxnId="{0EF563F9-28E3-4825-BD81-EF614983EDA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08BE96CC-5087-4DB1-8B4A-267EE251952A}">
      <dgm:prSet phldrT="[Texte]"/>
      <dgm:spPr/>
      <dgm:t>
        <a:bodyPr/>
        <a:lstStyle/>
        <a:p>
          <a:r>
            <a:rPr lang="fr-FR" dirty="0">
              <a:latin typeface="+mj-lt"/>
            </a:rPr>
            <a:t>March</a:t>
          </a:r>
        </a:p>
      </dgm:t>
    </dgm:pt>
    <dgm:pt modelId="{28179E59-4594-41D9-BCFD-BF2A9805849D}" type="parTrans" cxnId="{5AB2FC7F-9DDC-4B17-A47B-D755C47ED83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F416FED-E414-409D-8294-CF5E78DEF52E}" type="sibTrans" cxnId="{5AB2FC7F-9DDC-4B17-A47B-D755C47ED83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E93B4EF2-878A-45C4-9A3A-23F938069726}">
      <dgm:prSet phldrT="[Texte]"/>
      <dgm:spPr/>
      <dgm:t>
        <a:bodyPr/>
        <a:lstStyle/>
        <a:p>
          <a:r>
            <a:rPr lang="fr-FR" dirty="0">
              <a:latin typeface="+mj-lt"/>
            </a:rPr>
            <a:t>April</a:t>
          </a:r>
        </a:p>
      </dgm:t>
    </dgm:pt>
    <dgm:pt modelId="{AAE09294-8F95-4E8B-8712-55F49E8252EF}" type="parTrans" cxnId="{21DFAD02-A183-447D-8983-32624A47575F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1D099B56-B8B3-46E7-AD09-827890D7AE8F}" type="sibTrans" cxnId="{21DFAD02-A183-447D-8983-32624A47575F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027E38B-534D-43BE-9DEB-77D0D37C6107}">
      <dgm:prSet phldrT="[Texte]"/>
      <dgm:spPr/>
      <dgm:t>
        <a:bodyPr/>
        <a:lstStyle/>
        <a:p>
          <a:r>
            <a:rPr lang="fr-FR" dirty="0">
              <a:latin typeface="+mj-lt"/>
            </a:rPr>
            <a:t>May</a:t>
          </a:r>
        </a:p>
      </dgm:t>
    </dgm:pt>
    <dgm:pt modelId="{080CE811-6E91-4A07-9E2B-56E9D9F284C5}" type="parTrans" cxnId="{05953FAC-94CC-4554-8D83-68E044C3ADC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95E2B0A-15C2-408B-9EC6-7782D4F3AEA1}" type="sibTrans" cxnId="{05953FAC-94CC-4554-8D83-68E044C3ADC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BD96505-A497-4626-A5C8-CDAB7488B3FB}">
      <dgm:prSet phldrT="[Texte]"/>
      <dgm:spPr/>
      <dgm:t>
        <a:bodyPr/>
        <a:lstStyle/>
        <a:p>
          <a:r>
            <a:rPr lang="fr-FR" dirty="0">
              <a:latin typeface="+mj-lt"/>
            </a:rPr>
            <a:t>June</a:t>
          </a:r>
        </a:p>
      </dgm:t>
    </dgm:pt>
    <dgm:pt modelId="{9C1CB99F-A637-4AE4-8342-9DF4A8CE5FA5}" type="parTrans" cxnId="{1398F423-A47B-4C46-9147-F378DA387B7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5C0B0C8-C428-4981-AEDD-FFBCF1066B91}" type="sibTrans" cxnId="{1398F423-A47B-4C46-9147-F378DA387B7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96FF6D4-428F-40FF-86C6-C61B6DC3C96F}">
      <dgm:prSet phldrT="[Texte]"/>
      <dgm:spPr/>
      <dgm:t>
        <a:bodyPr/>
        <a:lstStyle/>
        <a:p>
          <a:r>
            <a:rPr lang="fr-FR" dirty="0">
              <a:latin typeface="+mj-lt"/>
            </a:rPr>
            <a:t>Oct.</a:t>
          </a:r>
        </a:p>
      </dgm:t>
    </dgm:pt>
    <dgm:pt modelId="{79A7A0CD-F9FB-4838-9B79-235D840B7700}" type="parTrans" cxnId="{E5BFEF55-0EA3-4068-A8BD-140698431D0D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7D8AF0D7-D4DB-429C-84AB-6A56DF13A46C}" type="sibTrans" cxnId="{E5BFEF55-0EA3-4068-A8BD-140698431D0D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56C25456-CB17-4A90-9E2A-50D2AB0A3348}">
      <dgm:prSet phldrT="[Texte]"/>
      <dgm:spPr/>
      <dgm:t>
        <a:bodyPr/>
        <a:lstStyle/>
        <a:p>
          <a:r>
            <a:rPr lang="fr-FR" dirty="0">
              <a:latin typeface="+mj-lt"/>
            </a:rPr>
            <a:t>S1</a:t>
          </a:r>
        </a:p>
      </dgm:t>
    </dgm:pt>
    <dgm:pt modelId="{5C3476A8-8A94-4794-A2E9-E589FAFBB13D}" type="parTrans" cxnId="{C6D2D3B0-B2A1-49F6-87A8-F6C6FBA959C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BA80630-C818-4C1C-818F-2D44D3BBF419}" type="sibTrans" cxnId="{C6D2D3B0-B2A1-49F6-87A8-F6C6FBA959C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1EC86BC-B156-4A01-9D20-54C8F32DF250}">
      <dgm:prSet phldrT="[Texte]"/>
      <dgm:spPr/>
      <dgm:t>
        <a:bodyPr/>
        <a:lstStyle/>
        <a:p>
          <a:r>
            <a:rPr lang="fr-FR" dirty="0">
              <a:latin typeface="+mj-lt"/>
            </a:rPr>
            <a:t>S2</a:t>
          </a:r>
        </a:p>
      </dgm:t>
    </dgm:pt>
    <dgm:pt modelId="{EEC6D7E0-3273-43AF-A330-7FAA2D1B2752}" type="parTrans" cxnId="{CCB6F974-3D99-48E7-B757-3878443B815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5F88768-82F4-444B-8230-CCF6C36EC179}" type="sibTrans" cxnId="{CCB6F974-3D99-48E7-B757-3878443B815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C84B51BF-327D-47DE-A397-23047ED4D769}">
      <dgm:prSet phldrT="[Texte]"/>
      <dgm:spPr/>
      <dgm:t>
        <a:bodyPr/>
        <a:lstStyle/>
        <a:p>
          <a:r>
            <a:rPr lang="fr-FR" dirty="0">
              <a:latin typeface="+mj-lt"/>
            </a:rPr>
            <a:t>T1</a:t>
          </a:r>
        </a:p>
      </dgm:t>
    </dgm:pt>
    <dgm:pt modelId="{D665530E-3F29-4105-A4C3-6090B2C030DE}" type="parTrans" cxnId="{B36A9194-16BC-4B08-8224-94D3AC80FFC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2772E480-164A-446E-857E-718FDF433531}" type="sibTrans" cxnId="{B36A9194-16BC-4B08-8224-94D3AC80FFC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37798C7-4E68-4834-883B-A054076E6E2F}">
      <dgm:prSet phldrT="[Texte]"/>
      <dgm:spPr/>
      <dgm:t>
        <a:bodyPr/>
        <a:lstStyle/>
        <a:p>
          <a:r>
            <a:rPr lang="fr-FR" dirty="0">
              <a:latin typeface="+mj-lt"/>
            </a:rPr>
            <a:t>T2</a:t>
          </a:r>
        </a:p>
      </dgm:t>
    </dgm:pt>
    <dgm:pt modelId="{FB33DDF0-E0FC-41E1-B948-015E407B2F94}" type="parTrans" cxnId="{1FE1F5D2-7834-4BA7-8F14-D43F336B4BCB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AF0DA27B-1FB1-4475-8802-D8D60984DB6F}" type="sibTrans" cxnId="{1FE1F5D2-7834-4BA7-8F14-D43F336B4BCB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5C8753E9-0E06-4A62-B61A-127607D33553}">
      <dgm:prSet phldrT="[Texte]"/>
      <dgm:spPr/>
      <dgm:t>
        <a:bodyPr/>
        <a:lstStyle/>
        <a:p>
          <a:r>
            <a:rPr lang="fr-FR" dirty="0" err="1">
              <a:latin typeface="+mj-lt"/>
            </a:rPr>
            <a:t>January</a:t>
          </a:r>
          <a:endParaRPr lang="fr-FR" dirty="0">
            <a:latin typeface="+mj-lt"/>
          </a:endParaRPr>
        </a:p>
      </dgm:t>
    </dgm:pt>
    <dgm:pt modelId="{3EDDFA31-738F-4463-8BD3-AED1682E1900}" type="parTrans" cxnId="{DF97CFE5-CE77-4470-A78C-8DFA7CA637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E583CE5C-5EE3-41B8-890F-38363A415C79}" type="sibTrans" cxnId="{DF97CFE5-CE77-4470-A78C-8DFA7CA637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5B6960A1-A669-48E6-8592-67C5874A5F4B}">
      <dgm:prSet phldrT="[Texte]"/>
      <dgm:spPr/>
      <dgm:t>
        <a:bodyPr/>
        <a:lstStyle/>
        <a:p>
          <a:r>
            <a:rPr lang="fr-FR" dirty="0" err="1">
              <a:latin typeface="+mj-lt"/>
            </a:rPr>
            <a:t>February</a:t>
          </a:r>
          <a:endParaRPr lang="fr-FR" dirty="0">
            <a:latin typeface="+mj-lt"/>
          </a:endParaRPr>
        </a:p>
      </dgm:t>
    </dgm:pt>
    <dgm:pt modelId="{2B46192E-894C-4E3D-AF2D-6AA1670ED471}" type="parTrans" cxnId="{A0B918B4-0287-4C84-984E-999751F6DFA6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2378F3E-64F9-46B4-92DA-C0E21D96BFA9}" type="sibTrans" cxnId="{A0B918B4-0287-4C84-984E-999751F6DFA6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8F47B0E8-BAE7-4C28-BF47-657412A1B329}">
      <dgm:prSet phldrT="[Texte]"/>
      <dgm:spPr/>
      <dgm:t>
        <a:bodyPr/>
        <a:lstStyle/>
        <a:p>
          <a:r>
            <a:rPr lang="fr-FR" dirty="0">
              <a:latin typeface="+mj-lt"/>
            </a:rPr>
            <a:t>March</a:t>
          </a:r>
        </a:p>
      </dgm:t>
    </dgm:pt>
    <dgm:pt modelId="{EC2C2E32-AB7D-4731-8DA7-7F7F42B0EB2C}" type="parTrans" cxnId="{AF69C1DA-39A2-4D09-A094-FF38B147F64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7C3E6976-FD6B-4963-ABC8-C78CCECEF0A1}" type="sibTrans" cxnId="{AF69C1DA-39A2-4D09-A094-FF38B147F64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BCB0AF3A-260B-40F2-B9D3-C2C1699C708B}">
      <dgm:prSet phldrT="[Texte]"/>
      <dgm:spPr/>
      <dgm:t>
        <a:bodyPr/>
        <a:lstStyle/>
        <a:p>
          <a:r>
            <a:rPr lang="fr-FR" dirty="0">
              <a:latin typeface="+mj-lt"/>
            </a:rPr>
            <a:t>T3</a:t>
          </a:r>
        </a:p>
      </dgm:t>
    </dgm:pt>
    <dgm:pt modelId="{1045CEBF-A8D3-47FC-BDD3-2A7A6AD10E85}" type="parTrans" cxnId="{1DC99ECC-DF0D-489E-A24D-B00848EB8C40}">
      <dgm:prSet/>
      <dgm:spPr/>
      <dgm:t>
        <a:bodyPr/>
        <a:lstStyle/>
        <a:p>
          <a:endParaRPr lang="fr-FR"/>
        </a:p>
      </dgm:t>
    </dgm:pt>
    <dgm:pt modelId="{E23A6AEB-58FD-41D2-BDCD-C1E5F1E1CB4A}" type="sibTrans" cxnId="{1DC99ECC-DF0D-489E-A24D-B00848EB8C40}">
      <dgm:prSet/>
      <dgm:spPr/>
      <dgm:t>
        <a:bodyPr/>
        <a:lstStyle/>
        <a:p>
          <a:endParaRPr lang="fr-FR"/>
        </a:p>
      </dgm:t>
    </dgm:pt>
    <dgm:pt modelId="{0735669C-4B0C-405B-9148-8A2F001F0C1F}">
      <dgm:prSet phldrT="[Texte]"/>
      <dgm:spPr/>
      <dgm:t>
        <a:bodyPr/>
        <a:lstStyle/>
        <a:p>
          <a:r>
            <a:rPr lang="fr-FR" dirty="0">
              <a:latin typeface="+mj-lt"/>
            </a:rPr>
            <a:t>T4</a:t>
          </a:r>
        </a:p>
      </dgm:t>
    </dgm:pt>
    <dgm:pt modelId="{27391DF3-747B-48FB-99B6-85F63D83236F}" type="parTrans" cxnId="{DB1FE1C0-DF7E-4CA5-B3BB-FDAE1DA6483C}">
      <dgm:prSet/>
      <dgm:spPr/>
      <dgm:t>
        <a:bodyPr/>
        <a:lstStyle/>
        <a:p>
          <a:endParaRPr lang="fr-FR"/>
        </a:p>
      </dgm:t>
    </dgm:pt>
    <dgm:pt modelId="{E45163D1-6447-4A1D-950F-14C689D0A181}" type="sibTrans" cxnId="{DB1FE1C0-DF7E-4CA5-B3BB-FDAE1DA6483C}">
      <dgm:prSet/>
      <dgm:spPr/>
      <dgm:t>
        <a:bodyPr/>
        <a:lstStyle/>
        <a:p>
          <a:endParaRPr lang="fr-FR"/>
        </a:p>
      </dgm:t>
    </dgm:pt>
    <dgm:pt modelId="{F8CB06BA-898C-4C9B-A3EE-C290DE2F0B4C}">
      <dgm:prSet phldrT="[Texte]"/>
      <dgm:spPr/>
      <dgm:t>
        <a:bodyPr/>
        <a:lstStyle/>
        <a:p>
          <a:r>
            <a:rPr lang="fr-FR" dirty="0">
              <a:latin typeface="+mj-lt"/>
            </a:rPr>
            <a:t>July</a:t>
          </a:r>
        </a:p>
      </dgm:t>
    </dgm:pt>
    <dgm:pt modelId="{033EAB40-9887-459D-8D20-6FFA4A5E5410}" type="parTrans" cxnId="{843F271A-44FF-44CC-A2D0-BE58F84AD24D}">
      <dgm:prSet/>
      <dgm:spPr/>
      <dgm:t>
        <a:bodyPr/>
        <a:lstStyle/>
        <a:p>
          <a:endParaRPr lang="fr-FR"/>
        </a:p>
      </dgm:t>
    </dgm:pt>
    <dgm:pt modelId="{5BB6ABBC-1B12-4E9A-B923-643875A7D6B9}" type="sibTrans" cxnId="{843F271A-44FF-44CC-A2D0-BE58F84AD24D}">
      <dgm:prSet/>
      <dgm:spPr/>
      <dgm:t>
        <a:bodyPr/>
        <a:lstStyle/>
        <a:p>
          <a:endParaRPr lang="fr-FR"/>
        </a:p>
      </dgm:t>
    </dgm:pt>
    <dgm:pt modelId="{69403BD1-C223-449F-B01A-457E44BD2CED}">
      <dgm:prSet phldrT="[Texte]"/>
      <dgm:spPr/>
      <dgm:t>
        <a:bodyPr/>
        <a:lstStyle/>
        <a:p>
          <a:r>
            <a:rPr lang="fr-FR" dirty="0">
              <a:latin typeface="+mj-lt"/>
            </a:rPr>
            <a:t>Sept.</a:t>
          </a:r>
        </a:p>
      </dgm:t>
    </dgm:pt>
    <dgm:pt modelId="{E099A0E5-C86E-488A-BBEC-3E85218A79F4}" type="parTrans" cxnId="{46BAAF72-A378-4D11-A4A6-967B971BADF1}">
      <dgm:prSet/>
      <dgm:spPr/>
      <dgm:t>
        <a:bodyPr/>
        <a:lstStyle/>
        <a:p>
          <a:endParaRPr lang="fr-FR"/>
        </a:p>
      </dgm:t>
    </dgm:pt>
    <dgm:pt modelId="{96E67565-6373-4EF3-9591-FD86DE6240D0}" type="sibTrans" cxnId="{46BAAF72-A378-4D11-A4A6-967B971BADF1}">
      <dgm:prSet/>
      <dgm:spPr/>
      <dgm:t>
        <a:bodyPr/>
        <a:lstStyle/>
        <a:p>
          <a:endParaRPr lang="fr-FR"/>
        </a:p>
      </dgm:t>
    </dgm:pt>
    <dgm:pt modelId="{4429A376-0E37-4503-8845-EE4FD0845797}">
      <dgm:prSet phldrT="[Texte]"/>
      <dgm:spPr/>
      <dgm:t>
        <a:bodyPr/>
        <a:lstStyle/>
        <a:p>
          <a:r>
            <a:rPr lang="fr-FR" dirty="0">
              <a:latin typeface="+mj-lt"/>
            </a:rPr>
            <a:t>August</a:t>
          </a:r>
        </a:p>
      </dgm:t>
    </dgm:pt>
    <dgm:pt modelId="{03B58EBD-3CC3-4C56-98F3-43C600E5329A}" type="parTrans" cxnId="{04E3E8A7-1452-4DE1-8AEC-1B4FE015061F}">
      <dgm:prSet/>
      <dgm:spPr/>
      <dgm:t>
        <a:bodyPr/>
        <a:lstStyle/>
        <a:p>
          <a:endParaRPr lang="fr-FR"/>
        </a:p>
      </dgm:t>
    </dgm:pt>
    <dgm:pt modelId="{A9551F1B-9F9E-438F-9619-A476AA77E2AC}" type="sibTrans" cxnId="{04E3E8A7-1452-4DE1-8AEC-1B4FE015061F}">
      <dgm:prSet/>
      <dgm:spPr/>
      <dgm:t>
        <a:bodyPr/>
        <a:lstStyle/>
        <a:p>
          <a:endParaRPr lang="fr-FR"/>
        </a:p>
      </dgm:t>
    </dgm:pt>
    <dgm:pt modelId="{D4B3EAEB-C5E0-4C89-8A8C-0B758C879A3E}">
      <dgm:prSet phldrT="[Texte]"/>
      <dgm:spPr/>
      <dgm:t>
        <a:bodyPr/>
        <a:lstStyle/>
        <a:p>
          <a:r>
            <a:rPr lang="fr-FR" dirty="0">
              <a:latin typeface="+mj-lt"/>
            </a:rPr>
            <a:t>Nov.</a:t>
          </a:r>
        </a:p>
      </dgm:t>
    </dgm:pt>
    <dgm:pt modelId="{B1B5F88B-8BCD-44B3-B42E-76340340292D}" type="parTrans" cxnId="{23DA7913-7AEC-476C-ADB7-84F279E9EE13}">
      <dgm:prSet/>
      <dgm:spPr/>
      <dgm:t>
        <a:bodyPr/>
        <a:lstStyle/>
        <a:p>
          <a:endParaRPr lang="fr-FR"/>
        </a:p>
      </dgm:t>
    </dgm:pt>
    <dgm:pt modelId="{8C608967-EAD7-407E-8C95-E48C6C196EB3}" type="sibTrans" cxnId="{23DA7913-7AEC-476C-ADB7-84F279E9EE13}">
      <dgm:prSet/>
      <dgm:spPr/>
      <dgm:t>
        <a:bodyPr/>
        <a:lstStyle/>
        <a:p>
          <a:endParaRPr lang="fr-FR"/>
        </a:p>
      </dgm:t>
    </dgm:pt>
    <dgm:pt modelId="{A1E23696-6063-4F85-B721-417F4152FD25}">
      <dgm:prSet phldrT="[Texte]"/>
      <dgm:spPr/>
      <dgm:t>
        <a:bodyPr/>
        <a:lstStyle/>
        <a:p>
          <a:r>
            <a:rPr lang="fr-FR" dirty="0" err="1">
              <a:latin typeface="+mj-lt"/>
            </a:rPr>
            <a:t>Dec</a:t>
          </a:r>
          <a:r>
            <a:rPr lang="fr-FR" dirty="0">
              <a:latin typeface="+mj-lt"/>
            </a:rPr>
            <a:t>.</a:t>
          </a:r>
        </a:p>
      </dgm:t>
    </dgm:pt>
    <dgm:pt modelId="{84FCDC89-B03C-4857-A147-B5AD51721723}" type="parTrans" cxnId="{7B4990C0-B3A9-4832-9574-0E14F0E87184}">
      <dgm:prSet/>
      <dgm:spPr/>
      <dgm:t>
        <a:bodyPr/>
        <a:lstStyle/>
        <a:p>
          <a:endParaRPr lang="fr-FR"/>
        </a:p>
      </dgm:t>
    </dgm:pt>
    <dgm:pt modelId="{4E7EDF36-48BB-435B-BB90-FE8D69E7D6FB}" type="sibTrans" cxnId="{7B4990C0-B3A9-4832-9574-0E14F0E87184}">
      <dgm:prSet/>
      <dgm:spPr/>
      <dgm:t>
        <a:bodyPr/>
        <a:lstStyle/>
        <a:p>
          <a:endParaRPr lang="fr-FR"/>
        </a:p>
      </dgm:t>
    </dgm:pt>
    <dgm:pt modelId="{8C354020-99DD-4E6E-8CDA-ED8457F42EBF}" type="pres">
      <dgm:prSet presAssocID="{DD0BE736-3AF0-4AF7-8CA3-306BF70D6CB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FR"/>
        </a:p>
      </dgm:t>
    </dgm:pt>
    <dgm:pt modelId="{CFBD1574-49EB-4EF0-A058-FC379AEC4972}" type="pres">
      <dgm:prSet presAssocID="{84A5A1B4-6899-4F84-A1C5-7EABAA502B2E}" presName="hierRoot1" presStyleCnt="0">
        <dgm:presLayoutVars>
          <dgm:hierBranch val="init"/>
        </dgm:presLayoutVars>
      </dgm:prSet>
      <dgm:spPr/>
    </dgm:pt>
    <dgm:pt modelId="{D95ABDF9-757A-427A-B928-4DE6B841CB85}" type="pres">
      <dgm:prSet presAssocID="{84A5A1B4-6899-4F84-A1C5-7EABAA502B2E}" presName="rootComposite1" presStyleCnt="0"/>
      <dgm:spPr/>
    </dgm:pt>
    <dgm:pt modelId="{5AE22970-862A-4E26-B047-C8D9D2529887}" type="pres">
      <dgm:prSet presAssocID="{84A5A1B4-6899-4F84-A1C5-7EABAA502B2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99E17827-DD8A-446F-9E8D-4B98F00CCDF1}" type="pres">
      <dgm:prSet presAssocID="{84A5A1B4-6899-4F84-A1C5-7EABAA502B2E}" presName="rootConnector1" presStyleLbl="node1" presStyleIdx="0" presStyleCnt="0"/>
      <dgm:spPr/>
      <dgm:t>
        <a:bodyPr/>
        <a:lstStyle/>
        <a:p>
          <a:endParaRPr lang="fr-FR"/>
        </a:p>
      </dgm:t>
    </dgm:pt>
    <dgm:pt modelId="{BB7CE04B-8B46-4AE2-889C-0B78C1612F1D}" type="pres">
      <dgm:prSet presAssocID="{84A5A1B4-6899-4F84-A1C5-7EABAA502B2E}" presName="hierChild2" presStyleCnt="0"/>
      <dgm:spPr/>
    </dgm:pt>
    <dgm:pt modelId="{9975EC3F-60AB-4123-BA2F-C898D06869D3}" type="pres">
      <dgm:prSet presAssocID="{EFA1AB1D-7D8C-42E4-A43C-32BF0D4F7B0B}" presName="Name37" presStyleLbl="parChTrans1D2" presStyleIdx="0" presStyleCnt="2"/>
      <dgm:spPr/>
      <dgm:t>
        <a:bodyPr/>
        <a:lstStyle/>
        <a:p>
          <a:endParaRPr lang="fr-FR"/>
        </a:p>
      </dgm:t>
    </dgm:pt>
    <dgm:pt modelId="{2FB83688-219C-4BC0-8370-2266249B92E8}" type="pres">
      <dgm:prSet presAssocID="{87BBD452-4E92-475B-A0BA-042F916760A7}" presName="hierRoot2" presStyleCnt="0">
        <dgm:presLayoutVars>
          <dgm:hierBranch val="init"/>
        </dgm:presLayoutVars>
      </dgm:prSet>
      <dgm:spPr/>
    </dgm:pt>
    <dgm:pt modelId="{72F09369-2722-49BD-8A18-BDBDEA72EA3B}" type="pres">
      <dgm:prSet presAssocID="{87BBD452-4E92-475B-A0BA-042F916760A7}" presName="rootComposite" presStyleCnt="0"/>
      <dgm:spPr/>
    </dgm:pt>
    <dgm:pt modelId="{BE041FF9-17BF-4439-AF01-A075B5AF687E}" type="pres">
      <dgm:prSet presAssocID="{87BBD452-4E92-475B-A0BA-042F916760A7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6A66CA78-A126-470D-ADCB-6C5A51815BB6}" type="pres">
      <dgm:prSet presAssocID="{87BBD452-4E92-475B-A0BA-042F916760A7}" presName="rootConnector" presStyleLbl="node2" presStyleIdx="0" presStyleCnt="2"/>
      <dgm:spPr/>
      <dgm:t>
        <a:bodyPr/>
        <a:lstStyle/>
        <a:p>
          <a:endParaRPr lang="fr-FR"/>
        </a:p>
      </dgm:t>
    </dgm:pt>
    <dgm:pt modelId="{B3743C24-22FB-4425-9E5F-1C0A245CB3F4}" type="pres">
      <dgm:prSet presAssocID="{87BBD452-4E92-475B-A0BA-042F916760A7}" presName="hierChild4" presStyleCnt="0"/>
      <dgm:spPr/>
    </dgm:pt>
    <dgm:pt modelId="{FCD6C901-6199-4993-84FB-D963E39932B4}" type="pres">
      <dgm:prSet presAssocID="{34E532B0-EC41-4544-B471-0C420CBB822F}" presName="Name37" presStyleLbl="parChTrans1D3" presStyleIdx="0" presStyleCnt="4"/>
      <dgm:spPr/>
      <dgm:t>
        <a:bodyPr/>
        <a:lstStyle/>
        <a:p>
          <a:endParaRPr lang="fr-FR"/>
        </a:p>
      </dgm:t>
    </dgm:pt>
    <dgm:pt modelId="{8C4E1D4B-D58A-4BA6-BB08-E481EEB32783}" type="pres">
      <dgm:prSet presAssocID="{6A93913F-E4E9-40DA-8E98-63F4C9CDD137}" presName="hierRoot2" presStyleCnt="0">
        <dgm:presLayoutVars>
          <dgm:hierBranch val="init"/>
        </dgm:presLayoutVars>
      </dgm:prSet>
      <dgm:spPr/>
    </dgm:pt>
    <dgm:pt modelId="{0A434601-204A-470E-BB93-B8EAEC08F76F}" type="pres">
      <dgm:prSet presAssocID="{6A93913F-E4E9-40DA-8E98-63F4C9CDD137}" presName="rootComposite" presStyleCnt="0"/>
      <dgm:spPr/>
    </dgm:pt>
    <dgm:pt modelId="{6381D3F7-D758-4D15-B6FF-3D0170A3F280}" type="pres">
      <dgm:prSet presAssocID="{6A93913F-E4E9-40DA-8E98-63F4C9CDD137}" presName="rootText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DC0C368A-6DAC-40C4-A786-4F68F3ED725C}" type="pres">
      <dgm:prSet presAssocID="{6A93913F-E4E9-40DA-8E98-63F4C9CDD137}" presName="rootConnector" presStyleLbl="node3" presStyleIdx="0" presStyleCnt="4"/>
      <dgm:spPr/>
      <dgm:t>
        <a:bodyPr/>
        <a:lstStyle/>
        <a:p>
          <a:endParaRPr lang="fr-FR"/>
        </a:p>
      </dgm:t>
    </dgm:pt>
    <dgm:pt modelId="{667DE114-AAF5-42C3-83D4-D83FFDD3E1C3}" type="pres">
      <dgm:prSet presAssocID="{6A93913F-E4E9-40DA-8E98-63F4C9CDD137}" presName="hierChild4" presStyleCnt="0"/>
      <dgm:spPr/>
    </dgm:pt>
    <dgm:pt modelId="{CB0E9932-9DD4-4A89-A63D-F7651C94CDA4}" type="pres">
      <dgm:prSet presAssocID="{886231C4-EB22-408E-B2AE-5F1FC0FA42B0}" presName="Name37" presStyleLbl="parChTrans1D4" presStyleIdx="0" presStyleCnt="21"/>
      <dgm:spPr/>
      <dgm:t>
        <a:bodyPr/>
        <a:lstStyle/>
        <a:p>
          <a:endParaRPr lang="fr-FR"/>
        </a:p>
      </dgm:t>
    </dgm:pt>
    <dgm:pt modelId="{41D359A5-AAD1-4126-BDFE-C411F2889824}" type="pres">
      <dgm:prSet presAssocID="{35B77BF2-C812-498B-B5C2-F7883EEBFF3C}" presName="hierRoot2" presStyleCnt="0">
        <dgm:presLayoutVars>
          <dgm:hierBranch val="init"/>
        </dgm:presLayoutVars>
      </dgm:prSet>
      <dgm:spPr/>
    </dgm:pt>
    <dgm:pt modelId="{B0DB09F9-FD91-4116-B846-586788DC4AD6}" type="pres">
      <dgm:prSet presAssocID="{35B77BF2-C812-498B-B5C2-F7883EEBFF3C}" presName="rootComposite" presStyleCnt="0"/>
      <dgm:spPr/>
    </dgm:pt>
    <dgm:pt modelId="{3976DE3D-9E1E-4C16-A41E-89145DA81B8C}" type="pres">
      <dgm:prSet presAssocID="{35B77BF2-C812-498B-B5C2-F7883EEBFF3C}" presName="rootText" presStyleLbl="node4" presStyleIdx="0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16EA4FC0-519E-46A0-BD39-AF68B165AE14}" type="pres">
      <dgm:prSet presAssocID="{35B77BF2-C812-498B-B5C2-F7883EEBFF3C}" presName="rootConnector" presStyleLbl="node4" presStyleIdx="0" presStyleCnt="21"/>
      <dgm:spPr/>
      <dgm:t>
        <a:bodyPr/>
        <a:lstStyle/>
        <a:p>
          <a:endParaRPr lang="fr-FR"/>
        </a:p>
      </dgm:t>
    </dgm:pt>
    <dgm:pt modelId="{89D83532-4AE3-4363-A074-B03A2BB60066}" type="pres">
      <dgm:prSet presAssocID="{35B77BF2-C812-498B-B5C2-F7883EEBFF3C}" presName="hierChild4" presStyleCnt="0"/>
      <dgm:spPr/>
    </dgm:pt>
    <dgm:pt modelId="{8CF7BD4E-C0DA-4047-9696-8949A9B815AF}" type="pres">
      <dgm:prSet presAssocID="{8187C7C5-B3DE-419C-9656-841F76287CDC}" presName="Name37" presStyleLbl="parChTrans1D4" presStyleIdx="1" presStyleCnt="21"/>
      <dgm:spPr/>
      <dgm:t>
        <a:bodyPr/>
        <a:lstStyle/>
        <a:p>
          <a:endParaRPr lang="fr-FR"/>
        </a:p>
      </dgm:t>
    </dgm:pt>
    <dgm:pt modelId="{C1338D07-0356-4B0F-BE23-FCB4915930F0}" type="pres">
      <dgm:prSet presAssocID="{C7EC71B3-DE95-4D73-BB7B-D2BCB7473B9A}" presName="hierRoot2" presStyleCnt="0">
        <dgm:presLayoutVars>
          <dgm:hierBranch val="init"/>
        </dgm:presLayoutVars>
      </dgm:prSet>
      <dgm:spPr/>
    </dgm:pt>
    <dgm:pt modelId="{3ED442B7-A6BA-45AF-BFA7-25176F7F16F3}" type="pres">
      <dgm:prSet presAssocID="{C7EC71B3-DE95-4D73-BB7B-D2BCB7473B9A}" presName="rootComposite" presStyleCnt="0"/>
      <dgm:spPr/>
    </dgm:pt>
    <dgm:pt modelId="{A0FDF59A-227F-45DB-BE39-A6399CA03815}" type="pres">
      <dgm:prSet presAssocID="{C7EC71B3-DE95-4D73-BB7B-D2BCB7473B9A}" presName="rootText" presStyleLbl="node4" presStyleIdx="1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DCEAE67B-6DC7-44C4-8F3C-2CD30E6D8BDE}" type="pres">
      <dgm:prSet presAssocID="{C7EC71B3-DE95-4D73-BB7B-D2BCB7473B9A}" presName="rootConnector" presStyleLbl="node4" presStyleIdx="1" presStyleCnt="21"/>
      <dgm:spPr/>
      <dgm:t>
        <a:bodyPr/>
        <a:lstStyle/>
        <a:p>
          <a:endParaRPr lang="fr-FR"/>
        </a:p>
      </dgm:t>
    </dgm:pt>
    <dgm:pt modelId="{826386C7-B44B-4DBD-8211-7D78DFBE6295}" type="pres">
      <dgm:prSet presAssocID="{C7EC71B3-DE95-4D73-BB7B-D2BCB7473B9A}" presName="hierChild4" presStyleCnt="0"/>
      <dgm:spPr/>
    </dgm:pt>
    <dgm:pt modelId="{897AD63D-1878-49A6-847E-46119E88D88E}" type="pres">
      <dgm:prSet presAssocID="{C7EC71B3-DE95-4D73-BB7B-D2BCB7473B9A}" presName="hierChild5" presStyleCnt="0"/>
      <dgm:spPr/>
    </dgm:pt>
    <dgm:pt modelId="{395A092F-0D92-43F3-A5F1-D92869FC0E3B}" type="pres">
      <dgm:prSet presAssocID="{21D8C1D3-5EE7-424E-9CDD-C140D12545CD}" presName="Name37" presStyleLbl="parChTrans1D4" presStyleIdx="2" presStyleCnt="21"/>
      <dgm:spPr/>
      <dgm:t>
        <a:bodyPr/>
        <a:lstStyle/>
        <a:p>
          <a:endParaRPr lang="fr-FR"/>
        </a:p>
      </dgm:t>
    </dgm:pt>
    <dgm:pt modelId="{A9C706D9-E6F7-48D3-9B50-2AE300739EE2}" type="pres">
      <dgm:prSet presAssocID="{C48AE44E-F295-4614-B12B-D70AB47C9701}" presName="hierRoot2" presStyleCnt="0">
        <dgm:presLayoutVars>
          <dgm:hierBranch val="init"/>
        </dgm:presLayoutVars>
      </dgm:prSet>
      <dgm:spPr/>
    </dgm:pt>
    <dgm:pt modelId="{36ABAE46-B24E-4B02-B191-77C2CBC76DE9}" type="pres">
      <dgm:prSet presAssocID="{C48AE44E-F295-4614-B12B-D70AB47C9701}" presName="rootComposite" presStyleCnt="0"/>
      <dgm:spPr/>
    </dgm:pt>
    <dgm:pt modelId="{ED9F814D-BA6D-4065-A3B4-7E44542A8657}" type="pres">
      <dgm:prSet presAssocID="{C48AE44E-F295-4614-B12B-D70AB47C9701}" presName="rootText" presStyleLbl="node4" presStyleIdx="2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9F712903-8D4F-437D-9853-7D07CD0DEEDD}" type="pres">
      <dgm:prSet presAssocID="{C48AE44E-F295-4614-B12B-D70AB47C9701}" presName="rootConnector" presStyleLbl="node4" presStyleIdx="2" presStyleCnt="21"/>
      <dgm:spPr/>
      <dgm:t>
        <a:bodyPr/>
        <a:lstStyle/>
        <a:p>
          <a:endParaRPr lang="fr-FR"/>
        </a:p>
      </dgm:t>
    </dgm:pt>
    <dgm:pt modelId="{3CFE146E-4BC9-469B-B681-6FD43210FA6B}" type="pres">
      <dgm:prSet presAssocID="{C48AE44E-F295-4614-B12B-D70AB47C9701}" presName="hierChild4" presStyleCnt="0"/>
      <dgm:spPr/>
    </dgm:pt>
    <dgm:pt modelId="{33F0840E-7179-454C-AF6C-C25BB7BBFE47}" type="pres">
      <dgm:prSet presAssocID="{C48AE44E-F295-4614-B12B-D70AB47C9701}" presName="hierChild5" presStyleCnt="0"/>
      <dgm:spPr/>
    </dgm:pt>
    <dgm:pt modelId="{BD6ED786-CCD9-4622-85C7-FF2B6F5655A9}" type="pres">
      <dgm:prSet presAssocID="{28179E59-4594-41D9-BCFD-BF2A9805849D}" presName="Name37" presStyleLbl="parChTrans1D4" presStyleIdx="3" presStyleCnt="21"/>
      <dgm:spPr/>
      <dgm:t>
        <a:bodyPr/>
        <a:lstStyle/>
        <a:p>
          <a:endParaRPr lang="fr-FR"/>
        </a:p>
      </dgm:t>
    </dgm:pt>
    <dgm:pt modelId="{EA8B97BB-70E6-4EE2-8525-45CE7AADD77B}" type="pres">
      <dgm:prSet presAssocID="{08BE96CC-5087-4DB1-8B4A-267EE251952A}" presName="hierRoot2" presStyleCnt="0">
        <dgm:presLayoutVars>
          <dgm:hierBranch val="init"/>
        </dgm:presLayoutVars>
      </dgm:prSet>
      <dgm:spPr/>
    </dgm:pt>
    <dgm:pt modelId="{D2880ED5-8FFF-4CEC-BD3F-CD124FB32E5E}" type="pres">
      <dgm:prSet presAssocID="{08BE96CC-5087-4DB1-8B4A-267EE251952A}" presName="rootComposite" presStyleCnt="0"/>
      <dgm:spPr/>
    </dgm:pt>
    <dgm:pt modelId="{2B78A0B5-FF41-4D7B-A9A9-695241DD4E22}" type="pres">
      <dgm:prSet presAssocID="{08BE96CC-5087-4DB1-8B4A-267EE251952A}" presName="rootText" presStyleLbl="node4" presStyleIdx="3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B0AC7462-4BB3-4140-98C6-542F2E72524B}" type="pres">
      <dgm:prSet presAssocID="{08BE96CC-5087-4DB1-8B4A-267EE251952A}" presName="rootConnector" presStyleLbl="node4" presStyleIdx="3" presStyleCnt="21"/>
      <dgm:spPr/>
      <dgm:t>
        <a:bodyPr/>
        <a:lstStyle/>
        <a:p>
          <a:endParaRPr lang="fr-FR"/>
        </a:p>
      </dgm:t>
    </dgm:pt>
    <dgm:pt modelId="{7D722EF8-E4F5-4FA4-8FF3-34F596AB20D4}" type="pres">
      <dgm:prSet presAssocID="{08BE96CC-5087-4DB1-8B4A-267EE251952A}" presName="hierChild4" presStyleCnt="0"/>
      <dgm:spPr/>
    </dgm:pt>
    <dgm:pt modelId="{7992ECE5-40DA-423A-8517-E1ACAE2E6C06}" type="pres">
      <dgm:prSet presAssocID="{08BE96CC-5087-4DB1-8B4A-267EE251952A}" presName="hierChild5" presStyleCnt="0"/>
      <dgm:spPr/>
    </dgm:pt>
    <dgm:pt modelId="{485C1092-63EE-46FE-8595-27991FDA381F}" type="pres">
      <dgm:prSet presAssocID="{35B77BF2-C812-498B-B5C2-F7883EEBFF3C}" presName="hierChild5" presStyleCnt="0"/>
      <dgm:spPr/>
    </dgm:pt>
    <dgm:pt modelId="{F5FB5D1C-EFF3-4EDA-80CB-D06EC30C38CD}" type="pres">
      <dgm:prSet presAssocID="{F2770571-2EB6-49E9-9837-15C228DC3DBF}" presName="Name37" presStyleLbl="parChTrans1D4" presStyleIdx="4" presStyleCnt="21"/>
      <dgm:spPr/>
      <dgm:t>
        <a:bodyPr/>
        <a:lstStyle/>
        <a:p>
          <a:endParaRPr lang="fr-FR"/>
        </a:p>
      </dgm:t>
    </dgm:pt>
    <dgm:pt modelId="{2D552F10-2731-4915-986A-A2E6A3D59E00}" type="pres">
      <dgm:prSet presAssocID="{5B9F1C3E-2363-4F1E-8DC1-52F34562467A}" presName="hierRoot2" presStyleCnt="0">
        <dgm:presLayoutVars>
          <dgm:hierBranch val="init"/>
        </dgm:presLayoutVars>
      </dgm:prSet>
      <dgm:spPr/>
    </dgm:pt>
    <dgm:pt modelId="{3A8BB9BA-DFC3-4480-BA16-5F20304196EF}" type="pres">
      <dgm:prSet presAssocID="{5B9F1C3E-2363-4F1E-8DC1-52F34562467A}" presName="rootComposite" presStyleCnt="0"/>
      <dgm:spPr/>
    </dgm:pt>
    <dgm:pt modelId="{059239E3-F8BD-491E-B36D-B922C69A92BA}" type="pres">
      <dgm:prSet presAssocID="{5B9F1C3E-2363-4F1E-8DC1-52F34562467A}" presName="rootText" presStyleLbl="node4" presStyleIdx="4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8A50E7B-FE22-4935-83C7-247023465690}" type="pres">
      <dgm:prSet presAssocID="{5B9F1C3E-2363-4F1E-8DC1-52F34562467A}" presName="rootConnector" presStyleLbl="node4" presStyleIdx="4" presStyleCnt="21"/>
      <dgm:spPr/>
      <dgm:t>
        <a:bodyPr/>
        <a:lstStyle/>
        <a:p>
          <a:endParaRPr lang="fr-FR"/>
        </a:p>
      </dgm:t>
    </dgm:pt>
    <dgm:pt modelId="{92AAA991-C0C2-4E7B-A30C-E8EBC68266D6}" type="pres">
      <dgm:prSet presAssocID="{5B9F1C3E-2363-4F1E-8DC1-52F34562467A}" presName="hierChild4" presStyleCnt="0"/>
      <dgm:spPr/>
    </dgm:pt>
    <dgm:pt modelId="{DECDBB63-532D-48B6-AC42-3C8FA8BE7E76}" type="pres">
      <dgm:prSet presAssocID="{AAE09294-8F95-4E8B-8712-55F49E8252EF}" presName="Name37" presStyleLbl="parChTrans1D4" presStyleIdx="5" presStyleCnt="21"/>
      <dgm:spPr/>
      <dgm:t>
        <a:bodyPr/>
        <a:lstStyle/>
        <a:p>
          <a:endParaRPr lang="fr-FR"/>
        </a:p>
      </dgm:t>
    </dgm:pt>
    <dgm:pt modelId="{AE0D265D-BD74-4E1C-8322-722C5EB61C5F}" type="pres">
      <dgm:prSet presAssocID="{E93B4EF2-878A-45C4-9A3A-23F938069726}" presName="hierRoot2" presStyleCnt="0">
        <dgm:presLayoutVars>
          <dgm:hierBranch val="init"/>
        </dgm:presLayoutVars>
      </dgm:prSet>
      <dgm:spPr/>
    </dgm:pt>
    <dgm:pt modelId="{16AB5DDB-FE35-4E5D-94FF-D875CCCCE571}" type="pres">
      <dgm:prSet presAssocID="{E93B4EF2-878A-45C4-9A3A-23F938069726}" presName="rootComposite" presStyleCnt="0"/>
      <dgm:spPr/>
    </dgm:pt>
    <dgm:pt modelId="{DF634514-8905-4B81-9062-32F3FE115AD2}" type="pres">
      <dgm:prSet presAssocID="{E93B4EF2-878A-45C4-9A3A-23F938069726}" presName="rootText" presStyleLbl="node4" presStyleIdx="5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F5FE43A6-0D85-494C-85C3-310E784AAE17}" type="pres">
      <dgm:prSet presAssocID="{E93B4EF2-878A-45C4-9A3A-23F938069726}" presName="rootConnector" presStyleLbl="node4" presStyleIdx="5" presStyleCnt="21"/>
      <dgm:spPr/>
      <dgm:t>
        <a:bodyPr/>
        <a:lstStyle/>
        <a:p>
          <a:endParaRPr lang="fr-FR"/>
        </a:p>
      </dgm:t>
    </dgm:pt>
    <dgm:pt modelId="{84DF079F-8F0E-4D72-81AE-03D308FB86A1}" type="pres">
      <dgm:prSet presAssocID="{E93B4EF2-878A-45C4-9A3A-23F938069726}" presName="hierChild4" presStyleCnt="0"/>
      <dgm:spPr/>
    </dgm:pt>
    <dgm:pt modelId="{7FBFC8E8-A134-4F1E-92FE-66E58FF9ED04}" type="pres">
      <dgm:prSet presAssocID="{E93B4EF2-878A-45C4-9A3A-23F938069726}" presName="hierChild5" presStyleCnt="0"/>
      <dgm:spPr/>
    </dgm:pt>
    <dgm:pt modelId="{619DED11-CA1E-4617-BFC4-E3E821C5B691}" type="pres">
      <dgm:prSet presAssocID="{080CE811-6E91-4A07-9E2B-56E9D9F284C5}" presName="Name37" presStyleLbl="parChTrans1D4" presStyleIdx="6" presStyleCnt="21"/>
      <dgm:spPr/>
      <dgm:t>
        <a:bodyPr/>
        <a:lstStyle/>
        <a:p>
          <a:endParaRPr lang="fr-FR"/>
        </a:p>
      </dgm:t>
    </dgm:pt>
    <dgm:pt modelId="{A8DCE733-E3AE-43E0-97D9-EDE4939AC8A2}" type="pres">
      <dgm:prSet presAssocID="{6027E38B-534D-43BE-9DEB-77D0D37C6107}" presName="hierRoot2" presStyleCnt="0">
        <dgm:presLayoutVars>
          <dgm:hierBranch val="init"/>
        </dgm:presLayoutVars>
      </dgm:prSet>
      <dgm:spPr/>
    </dgm:pt>
    <dgm:pt modelId="{3C0461DB-9511-411E-9EBF-383DD4942BBC}" type="pres">
      <dgm:prSet presAssocID="{6027E38B-534D-43BE-9DEB-77D0D37C6107}" presName="rootComposite" presStyleCnt="0"/>
      <dgm:spPr/>
    </dgm:pt>
    <dgm:pt modelId="{99AD2F78-A897-49F4-9176-4C76A49E2419}" type="pres">
      <dgm:prSet presAssocID="{6027E38B-534D-43BE-9DEB-77D0D37C6107}" presName="rootText" presStyleLbl="node4" presStyleIdx="6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A05E25B4-D25E-41E2-BC6A-DD7233C89793}" type="pres">
      <dgm:prSet presAssocID="{6027E38B-534D-43BE-9DEB-77D0D37C6107}" presName="rootConnector" presStyleLbl="node4" presStyleIdx="6" presStyleCnt="21"/>
      <dgm:spPr/>
      <dgm:t>
        <a:bodyPr/>
        <a:lstStyle/>
        <a:p>
          <a:endParaRPr lang="fr-FR"/>
        </a:p>
      </dgm:t>
    </dgm:pt>
    <dgm:pt modelId="{297ABA9A-4E52-4DB4-8711-DD3864F4C3DB}" type="pres">
      <dgm:prSet presAssocID="{6027E38B-534D-43BE-9DEB-77D0D37C6107}" presName="hierChild4" presStyleCnt="0"/>
      <dgm:spPr/>
    </dgm:pt>
    <dgm:pt modelId="{B7C21948-527A-45EB-A5A7-E45837387294}" type="pres">
      <dgm:prSet presAssocID="{6027E38B-534D-43BE-9DEB-77D0D37C6107}" presName="hierChild5" presStyleCnt="0"/>
      <dgm:spPr/>
    </dgm:pt>
    <dgm:pt modelId="{6D94BFD5-926E-49E7-8CF6-637D6A700502}" type="pres">
      <dgm:prSet presAssocID="{9C1CB99F-A637-4AE4-8342-9DF4A8CE5FA5}" presName="Name37" presStyleLbl="parChTrans1D4" presStyleIdx="7" presStyleCnt="21"/>
      <dgm:spPr/>
      <dgm:t>
        <a:bodyPr/>
        <a:lstStyle/>
        <a:p>
          <a:endParaRPr lang="fr-FR"/>
        </a:p>
      </dgm:t>
    </dgm:pt>
    <dgm:pt modelId="{21B6288C-6310-41D2-9493-BF8BF2EF1F9A}" type="pres">
      <dgm:prSet presAssocID="{9BD96505-A497-4626-A5C8-CDAB7488B3FB}" presName="hierRoot2" presStyleCnt="0">
        <dgm:presLayoutVars>
          <dgm:hierBranch val="init"/>
        </dgm:presLayoutVars>
      </dgm:prSet>
      <dgm:spPr/>
    </dgm:pt>
    <dgm:pt modelId="{3750F0B7-4EC5-4C89-938D-AAB80E15E8D1}" type="pres">
      <dgm:prSet presAssocID="{9BD96505-A497-4626-A5C8-CDAB7488B3FB}" presName="rootComposite" presStyleCnt="0"/>
      <dgm:spPr/>
    </dgm:pt>
    <dgm:pt modelId="{8D15EC51-6447-4D7E-A11F-A50C5FF38A4E}" type="pres">
      <dgm:prSet presAssocID="{9BD96505-A497-4626-A5C8-CDAB7488B3FB}" presName="rootText" presStyleLbl="node4" presStyleIdx="7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C4588E0F-6197-4E75-BAE4-5E7B80BEC1E9}" type="pres">
      <dgm:prSet presAssocID="{9BD96505-A497-4626-A5C8-CDAB7488B3FB}" presName="rootConnector" presStyleLbl="node4" presStyleIdx="7" presStyleCnt="21"/>
      <dgm:spPr/>
      <dgm:t>
        <a:bodyPr/>
        <a:lstStyle/>
        <a:p>
          <a:endParaRPr lang="fr-FR"/>
        </a:p>
      </dgm:t>
    </dgm:pt>
    <dgm:pt modelId="{E36157AF-EEB0-4EEC-AABB-D79CC1E96D35}" type="pres">
      <dgm:prSet presAssocID="{9BD96505-A497-4626-A5C8-CDAB7488B3FB}" presName="hierChild4" presStyleCnt="0"/>
      <dgm:spPr/>
    </dgm:pt>
    <dgm:pt modelId="{9B382966-829C-4363-A76E-879160DF26E5}" type="pres">
      <dgm:prSet presAssocID="{9BD96505-A497-4626-A5C8-CDAB7488B3FB}" presName="hierChild5" presStyleCnt="0"/>
      <dgm:spPr/>
    </dgm:pt>
    <dgm:pt modelId="{3EE5E1E8-995A-4DA1-A683-517D4A9EF5B4}" type="pres">
      <dgm:prSet presAssocID="{5B9F1C3E-2363-4F1E-8DC1-52F34562467A}" presName="hierChild5" presStyleCnt="0"/>
      <dgm:spPr/>
    </dgm:pt>
    <dgm:pt modelId="{934AF479-84D2-495A-8969-50F97BFA588C}" type="pres">
      <dgm:prSet presAssocID="{6A93913F-E4E9-40DA-8E98-63F4C9CDD137}" presName="hierChild5" presStyleCnt="0"/>
      <dgm:spPr/>
    </dgm:pt>
    <dgm:pt modelId="{3B5B8479-3F77-4D26-9385-ED918C69DCBD}" type="pres">
      <dgm:prSet presAssocID="{3DDCFC68-B642-4263-97D2-CFCECF535B3D}" presName="Name37" presStyleLbl="parChTrans1D3" presStyleIdx="1" presStyleCnt="4"/>
      <dgm:spPr/>
      <dgm:t>
        <a:bodyPr/>
        <a:lstStyle/>
        <a:p>
          <a:endParaRPr lang="fr-FR"/>
        </a:p>
      </dgm:t>
    </dgm:pt>
    <dgm:pt modelId="{9F03F0BA-8E45-4975-AFB1-0634B430B133}" type="pres">
      <dgm:prSet presAssocID="{664AC0F6-B1CB-4C40-A492-9047C4AB6BE2}" presName="hierRoot2" presStyleCnt="0">
        <dgm:presLayoutVars>
          <dgm:hierBranch val="init"/>
        </dgm:presLayoutVars>
      </dgm:prSet>
      <dgm:spPr/>
    </dgm:pt>
    <dgm:pt modelId="{DA47059A-6EB3-4587-A193-E9EA3E3EDCC4}" type="pres">
      <dgm:prSet presAssocID="{664AC0F6-B1CB-4C40-A492-9047C4AB6BE2}" presName="rootComposite" presStyleCnt="0"/>
      <dgm:spPr/>
    </dgm:pt>
    <dgm:pt modelId="{356ED726-2CD9-400B-ABD7-CA9EA96BC2DF}" type="pres">
      <dgm:prSet presAssocID="{664AC0F6-B1CB-4C40-A492-9047C4AB6BE2}" presName="rootText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89767130-D2AF-4909-968F-6D4C3452DA84}" type="pres">
      <dgm:prSet presAssocID="{664AC0F6-B1CB-4C40-A492-9047C4AB6BE2}" presName="rootConnector" presStyleLbl="node3" presStyleIdx="1" presStyleCnt="4"/>
      <dgm:spPr/>
      <dgm:t>
        <a:bodyPr/>
        <a:lstStyle/>
        <a:p>
          <a:endParaRPr lang="fr-FR"/>
        </a:p>
      </dgm:t>
    </dgm:pt>
    <dgm:pt modelId="{DD192C13-DE84-47D9-8839-7244262EC810}" type="pres">
      <dgm:prSet presAssocID="{664AC0F6-B1CB-4C40-A492-9047C4AB6BE2}" presName="hierChild4" presStyleCnt="0"/>
      <dgm:spPr/>
    </dgm:pt>
    <dgm:pt modelId="{4A6AE852-C171-48D9-A838-7B64EF3E32B9}" type="pres">
      <dgm:prSet presAssocID="{1045CEBF-A8D3-47FC-BDD3-2A7A6AD10E85}" presName="Name37" presStyleLbl="parChTrans1D4" presStyleIdx="8" presStyleCnt="21"/>
      <dgm:spPr/>
      <dgm:t>
        <a:bodyPr/>
        <a:lstStyle/>
        <a:p>
          <a:endParaRPr lang="fr-FR"/>
        </a:p>
      </dgm:t>
    </dgm:pt>
    <dgm:pt modelId="{8BD3C807-D273-4CB3-B9E3-B6A658DDBB5E}" type="pres">
      <dgm:prSet presAssocID="{BCB0AF3A-260B-40F2-B9D3-C2C1699C708B}" presName="hierRoot2" presStyleCnt="0">
        <dgm:presLayoutVars>
          <dgm:hierBranch val="init"/>
        </dgm:presLayoutVars>
      </dgm:prSet>
      <dgm:spPr/>
    </dgm:pt>
    <dgm:pt modelId="{BD65CDD9-7854-4288-9AB8-A3B0C31873F5}" type="pres">
      <dgm:prSet presAssocID="{BCB0AF3A-260B-40F2-B9D3-C2C1699C708B}" presName="rootComposite" presStyleCnt="0"/>
      <dgm:spPr/>
    </dgm:pt>
    <dgm:pt modelId="{50C4015F-0EC7-4929-B4F3-D8EDF760A448}" type="pres">
      <dgm:prSet presAssocID="{BCB0AF3A-260B-40F2-B9D3-C2C1699C708B}" presName="rootText" presStyleLbl="node4" presStyleIdx="8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3FD317A-A138-4305-9E90-C87E1569BC7C}" type="pres">
      <dgm:prSet presAssocID="{BCB0AF3A-260B-40F2-B9D3-C2C1699C708B}" presName="rootConnector" presStyleLbl="node4" presStyleIdx="8" presStyleCnt="21"/>
      <dgm:spPr/>
      <dgm:t>
        <a:bodyPr/>
        <a:lstStyle/>
        <a:p>
          <a:endParaRPr lang="fr-FR"/>
        </a:p>
      </dgm:t>
    </dgm:pt>
    <dgm:pt modelId="{0DCD9B0D-285D-43E2-B58C-2A5A63D6F657}" type="pres">
      <dgm:prSet presAssocID="{BCB0AF3A-260B-40F2-B9D3-C2C1699C708B}" presName="hierChild4" presStyleCnt="0"/>
      <dgm:spPr/>
    </dgm:pt>
    <dgm:pt modelId="{4446A62C-9BAD-4BE5-B8D4-91B92CBE0BFB}" type="pres">
      <dgm:prSet presAssocID="{033EAB40-9887-459D-8D20-6FFA4A5E5410}" presName="Name37" presStyleLbl="parChTrans1D4" presStyleIdx="9" presStyleCnt="21"/>
      <dgm:spPr/>
      <dgm:t>
        <a:bodyPr/>
        <a:lstStyle/>
        <a:p>
          <a:endParaRPr lang="fr-FR"/>
        </a:p>
      </dgm:t>
    </dgm:pt>
    <dgm:pt modelId="{FA579960-BF3B-4CF5-857A-842B6D2003B9}" type="pres">
      <dgm:prSet presAssocID="{F8CB06BA-898C-4C9B-A3EE-C290DE2F0B4C}" presName="hierRoot2" presStyleCnt="0">
        <dgm:presLayoutVars>
          <dgm:hierBranch val="init"/>
        </dgm:presLayoutVars>
      </dgm:prSet>
      <dgm:spPr/>
    </dgm:pt>
    <dgm:pt modelId="{C1B1AD05-F345-4074-B818-3EECFD755EE5}" type="pres">
      <dgm:prSet presAssocID="{F8CB06BA-898C-4C9B-A3EE-C290DE2F0B4C}" presName="rootComposite" presStyleCnt="0"/>
      <dgm:spPr/>
    </dgm:pt>
    <dgm:pt modelId="{7D738F35-F969-416A-BF90-45AF944537F5}" type="pres">
      <dgm:prSet presAssocID="{F8CB06BA-898C-4C9B-A3EE-C290DE2F0B4C}" presName="rootText" presStyleLbl="node4" presStyleIdx="9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3F14B144-7CC7-47B2-8758-A3EC464669DE}" type="pres">
      <dgm:prSet presAssocID="{F8CB06BA-898C-4C9B-A3EE-C290DE2F0B4C}" presName="rootConnector" presStyleLbl="node4" presStyleIdx="9" presStyleCnt="21"/>
      <dgm:spPr/>
      <dgm:t>
        <a:bodyPr/>
        <a:lstStyle/>
        <a:p>
          <a:endParaRPr lang="fr-FR"/>
        </a:p>
      </dgm:t>
    </dgm:pt>
    <dgm:pt modelId="{8275F5C1-34CC-4EA1-ABEF-CD56EE541D1F}" type="pres">
      <dgm:prSet presAssocID="{F8CB06BA-898C-4C9B-A3EE-C290DE2F0B4C}" presName="hierChild4" presStyleCnt="0"/>
      <dgm:spPr/>
    </dgm:pt>
    <dgm:pt modelId="{D9B141FD-CF8E-4160-A08E-6DF694070172}" type="pres">
      <dgm:prSet presAssocID="{F8CB06BA-898C-4C9B-A3EE-C290DE2F0B4C}" presName="hierChild5" presStyleCnt="0"/>
      <dgm:spPr/>
    </dgm:pt>
    <dgm:pt modelId="{4F3BA4B6-CD66-4444-9158-B23ADC3683DF}" type="pres">
      <dgm:prSet presAssocID="{03B58EBD-3CC3-4C56-98F3-43C600E5329A}" presName="Name37" presStyleLbl="parChTrans1D4" presStyleIdx="10" presStyleCnt="21"/>
      <dgm:spPr/>
      <dgm:t>
        <a:bodyPr/>
        <a:lstStyle/>
        <a:p>
          <a:endParaRPr lang="fr-FR"/>
        </a:p>
      </dgm:t>
    </dgm:pt>
    <dgm:pt modelId="{A80CFCCB-BA62-4DB2-BBDF-8B4ED8754739}" type="pres">
      <dgm:prSet presAssocID="{4429A376-0E37-4503-8845-EE4FD0845797}" presName="hierRoot2" presStyleCnt="0">
        <dgm:presLayoutVars>
          <dgm:hierBranch val="init"/>
        </dgm:presLayoutVars>
      </dgm:prSet>
      <dgm:spPr/>
    </dgm:pt>
    <dgm:pt modelId="{22BEFD05-7430-4E29-9F5F-8FAA58260707}" type="pres">
      <dgm:prSet presAssocID="{4429A376-0E37-4503-8845-EE4FD0845797}" presName="rootComposite" presStyleCnt="0"/>
      <dgm:spPr/>
    </dgm:pt>
    <dgm:pt modelId="{36E08C00-F8C8-4D02-B337-A208D0E87D42}" type="pres">
      <dgm:prSet presAssocID="{4429A376-0E37-4503-8845-EE4FD0845797}" presName="rootText" presStyleLbl="node4" presStyleIdx="10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74B1301C-E838-48EA-8604-6F687EB6EEFF}" type="pres">
      <dgm:prSet presAssocID="{4429A376-0E37-4503-8845-EE4FD0845797}" presName="rootConnector" presStyleLbl="node4" presStyleIdx="10" presStyleCnt="21"/>
      <dgm:spPr/>
      <dgm:t>
        <a:bodyPr/>
        <a:lstStyle/>
        <a:p>
          <a:endParaRPr lang="fr-FR"/>
        </a:p>
      </dgm:t>
    </dgm:pt>
    <dgm:pt modelId="{8A73E939-DD57-4B96-888A-FC405FC048D0}" type="pres">
      <dgm:prSet presAssocID="{4429A376-0E37-4503-8845-EE4FD0845797}" presName="hierChild4" presStyleCnt="0"/>
      <dgm:spPr/>
    </dgm:pt>
    <dgm:pt modelId="{112BF654-F58E-4A00-B37F-15DFFF456663}" type="pres">
      <dgm:prSet presAssocID="{4429A376-0E37-4503-8845-EE4FD0845797}" presName="hierChild5" presStyleCnt="0"/>
      <dgm:spPr/>
    </dgm:pt>
    <dgm:pt modelId="{2AD9ED9F-C30F-4F4F-A4AB-8FD3B06F668E}" type="pres">
      <dgm:prSet presAssocID="{E099A0E5-C86E-488A-BBEC-3E85218A79F4}" presName="Name37" presStyleLbl="parChTrans1D4" presStyleIdx="11" presStyleCnt="21"/>
      <dgm:spPr/>
      <dgm:t>
        <a:bodyPr/>
        <a:lstStyle/>
        <a:p>
          <a:endParaRPr lang="fr-FR"/>
        </a:p>
      </dgm:t>
    </dgm:pt>
    <dgm:pt modelId="{B404022C-AB69-499B-AF54-4ABFF227E008}" type="pres">
      <dgm:prSet presAssocID="{69403BD1-C223-449F-B01A-457E44BD2CED}" presName="hierRoot2" presStyleCnt="0">
        <dgm:presLayoutVars>
          <dgm:hierBranch val="init"/>
        </dgm:presLayoutVars>
      </dgm:prSet>
      <dgm:spPr/>
    </dgm:pt>
    <dgm:pt modelId="{93252B9D-4543-4E01-8127-DD077A997421}" type="pres">
      <dgm:prSet presAssocID="{69403BD1-C223-449F-B01A-457E44BD2CED}" presName="rootComposite" presStyleCnt="0"/>
      <dgm:spPr/>
    </dgm:pt>
    <dgm:pt modelId="{93251405-B908-413B-9610-5C6AC86EAC48}" type="pres">
      <dgm:prSet presAssocID="{69403BD1-C223-449F-B01A-457E44BD2CED}" presName="rootText" presStyleLbl="node4" presStyleIdx="11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70540AFC-713B-471E-B278-6E2ED92E51AF}" type="pres">
      <dgm:prSet presAssocID="{69403BD1-C223-449F-B01A-457E44BD2CED}" presName="rootConnector" presStyleLbl="node4" presStyleIdx="11" presStyleCnt="21"/>
      <dgm:spPr/>
      <dgm:t>
        <a:bodyPr/>
        <a:lstStyle/>
        <a:p>
          <a:endParaRPr lang="fr-FR"/>
        </a:p>
      </dgm:t>
    </dgm:pt>
    <dgm:pt modelId="{35E6F381-4249-4709-A710-81579C7431E3}" type="pres">
      <dgm:prSet presAssocID="{69403BD1-C223-449F-B01A-457E44BD2CED}" presName="hierChild4" presStyleCnt="0"/>
      <dgm:spPr/>
    </dgm:pt>
    <dgm:pt modelId="{37593CB6-15AD-45E6-BB82-C72D298AF8C7}" type="pres">
      <dgm:prSet presAssocID="{69403BD1-C223-449F-B01A-457E44BD2CED}" presName="hierChild5" presStyleCnt="0"/>
      <dgm:spPr/>
    </dgm:pt>
    <dgm:pt modelId="{D8A954B4-81CC-4138-8B5E-A33B7B9420DA}" type="pres">
      <dgm:prSet presAssocID="{BCB0AF3A-260B-40F2-B9D3-C2C1699C708B}" presName="hierChild5" presStyleCnt="0"/>
      <dgm:spPr/>
    </dgm:pt>
    <dgm:pt modelId="{B0F851F9-5BB9-405D-B1F0-C5A52F9CDE3B}" type="pres">
      <dgm:prSet presAssocID="{27391DF3-747B-48FB-99B6-85F63D83236F}" presName="Name37" presStyleLbl="parChTrans1D4" presStyleIdx="12" presStyleCnt="21"/>
      <dgm:spPr/>
      <dgm:t>
        <a:bodyPr/>
        <a:lstStyle/>
        <a:p>
          <a:endParaRPr lang="fr-FR"/>
        </a:p>
      </dgm:t>
    </dgm:pt>
    <dgm:pt modelId="{91C32190-B491-4F87-BB85-EA532BB5E99F}" type="pres">
      <dgm:prSet presAssocID="{0735669C-4B0C-405B-9148-8A2F001F0C1F}" presName="hierRoot2" presStyleCnt="0">
        <dgm:presLayoutVars>
          <dgm:hierBranch val="init"/>
        </dgm:presLayoutVars>
      </dgm:prSet>
      <dgm:spPr/>
    </dgm:pt>
    <dgm:pt modelId="{CBD3F9AD-4D61-4A9A-B68C-93A9D92BE581}" type="pres">
      <dgm:prSet presAssocID="{0735669C-4B0C-405B-9148-8A2F001F0C1F}" presName="rootComposite" presStyleCnt="0"/>
      <dgm:spPr/>
    </dgm:pt>
    <dgm:pt modelId="{7C7BDDE5-39F9-4D36-85EB-14E34B8602CA}" type="pres">
      <dgm:prSet presAssocID="{0735669C-4B0C-405B-9148-8A2F001F0C1F}" presName="rootText" presStyleLbl="node4" presStyleIdx="12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709B38E5-07A9-43BF-BB05-EFE8FD348BA0}" type="pres">
      <dgm:prSet presAssocID="{0735669C-4B0C-405B-9148-8A2F001F0C1F}" presName="rootConnector" presStyleLbl="node4" presStyleIdx="12" presStyleCnt="21"/>
      <dgm:spPr/>
      <dgm:t>
        <a:bodyPr/>
        <a:lstStyle/>
        <a:p>
          <a:endParaRPr lang="fr-FR"/>
        </a:p>
      </dgm:t>
    </dgm:pt>
    <dgm:pt modelId="{3EB2EFFC-8B8D-42A0-A26D-B5BF4D2A6774}" type="pres">
      <dgm:prSet presAssocID="{0735669C-4B0C-405B-9148-8A2F001F0C1F}" presName="hierChild4" presStyleCnt="0"/>
      <dgm:spPr/>
    </dgm:pt>
    <dgm:pt modelId="{D627B117-21C1-4677-8D0F-01A54FCBBF1E}" type="pres">
      <dgm:prSet presAssocID="{79A7A0CD-F9FB-4838-9B79-235D840B7700}" presName="Name37" presStyleLbl="parChTrans1D4" presStyleIdx="13" presStyleCnt="21"/>
      <dgm:spPr/>
      <dgm:t>
        <a:bodyPr/>
        <a:lstStyle/>
        <a:p>
          <a:endParaRPr lang="fr-FR"/>
        </a:p>
      </dgm:t>
    </dgm:pt>
    <dgm:pt modelId="{132E0C74-B228-420D-8DD9-99E587B30B9D}" type="pres">
      <dgm:prSet presAssocID="{F96FF6D4-428F-40FF-86C6-C61B6DC3C96F}" presName="hierRoot2" presStyleCnt="0">
        <dgm:presLayoutVars>
          <dgm:hierBranch val="init"/>
        </dgm:presLayoutVars>
      </dgm:prSet>
      <dgm:spPr/>
    </dgm:pt>
    <dgm:pt modelId="{2A9E1FE7-FCC6-42B3-A520-1E307451F174}" type="pres">
      <dgm:prSet presAssocID="{F96FF6D4-428F-40FF-86C6-C61B6DC3C96F}" presName="rootComposite" presStyleCnt="0"/>
      <dgm:spPr/>
    </dgm:pt>
    <dgm:pt modelId="{C34E3E5E-0D9D-4261-B4C0-A729858024D9}" type="pres">
      <dgm:prSet presAssocID="{F96FF6D4-428F-40FF-86C6-C61B6DC3C96F}" presName="rootText" presStyleLbl="node4" presStyleIdx="13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0F767BC-6552-48DC-91F6-33B30638EB5C}" type="pres">
      <dgm:prSet presAssocID="{F96FF6D4-428F-40FF-86C6-C61B6DC3C96F}" presName="rootConnector" presStyleLbl="node4" presStyleIdx="13" presStyleCnt="21"/>
      <dgm:spPr/>
      <dgm:t>
        <a:bodyPr/>
        <a:lstStyle/>
        <a:p>
          <a:endParaRPr lang="fr-FR"/>
        </a:p>
      </dgm:t>
    </dgm:pt>
    <dgm:pt modelId="{D85FEE96-EC25-488A-9EE2-F3F6BDFBA2B7}" type="pres">
      <dgm:prSet presAssocID="{F96FF6D4-428F-40FF-86C6-C61B6DC3C96F}" presName="hierChild4" presStyleCnt="0"/>
      <dgm:spPr/>
    </dgm:pt>
    <dgm:pt modelId="{4140D506-5D1C-463E-8301-E7E29DA5A6E1}" type="pres">
      <dgm:prSet presAssocID="{F96FF6D4-428F-40FF-86C6-C61B6DC3C96F}" presName="hierChild5" presStyleCnt="0"/>
      <dgm:spPr/>
    </dgm:pt>
    <dgm:pt modelId="{F2FC0634-9402-4998-90D6-7EC9D38DCFEA}" type="pres">
      <dgm:prSet presAssocID="{B1B5F88B-8BCD-44B3-B42E-76340340292D}" presName="Name37" presStyleLbl="parChTrans1D4" presStyleIdx="14" presStyleCnt="21"/>
      <dgm:spPr/>
      <dgm:t>
        <a:bodyPr/>
        <a:lstStyle/>
        <a:p>
          <a:endParaRPr lang="fr-FR"/>
        </a:p>
      </dgm:t>
    </dgm:pt>
    <dgm:pt modelId="{A250B45D-67FB-479D-A887-AC15F509C120}" type="pres">
      <dgm:prSet presAssocID="{D4B3EAEB-C5E0-4C89-8A8C-0B758C879A3E}" presName="hierRoot2" presStyleCnt="0">
        <dgm:presLayoutVars>
          <dgm:hierBranch val="init"/>
        </dgm:presLayoutVars>
      </dgm:prSet>
      <dgm:spPr/>
    </dgm:pt>
    <dgm:pt modelId="{28DF2365-37CB-4644-89F9-F73B2540EC36}" type="pres">
      <dgm:prSet presAssocID="{D4B3EAEB-C5E0-4C89-8A8C-0B758C879A3E}" presName="rootComposite" presStyleCnt="0"/>
      <dgm:spPr/>
    </dgm:pt>
    <dgm:pt modelId="{88D7D534-4B57-45A2-8994-9FAD448D3EAE}" type="pres">
      <dgm:prSet presAssocID="{D4B3EAEB-C5E0-4C89-8A8C-0B758C879A3E}" presName="rootText" presStyleLbl="node4" presStyleIdx="14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1180881-9187-4F19-9473-DE3FE756189D}" type="pres">
      <dgm:prSet presAssocID="{D4B3EAEB-C5E0-4C89-8A8C-0B758C879A3E}" presName="rootConnector" presStyleLbl="node4" presStyleIdx="14" presStyleCnt="21"/>
      <dgm:spPr/>
      <dgm:t>
        <a:bodyPr/>
        <a:lstStyle/>
        <a:p>
          <a:endParaRPr lang="fr-FR"/>
        </a:p>
      </dgm:t>
    </dgm:pt>
    <dgm:pt modelId="{0D776CAF-551D-4123-9E97-4383E2B794D7}" type="pres">
      <dgm:prSet presAssocID="{D4B3EAEB-C5E0-4C89-8A8C-0B758C879A3E}" presName="hierChild4" presStyleCnt="0"/>
      <dgm:spPr/>
    </dgm:pt>
    <dgm:pt modelId="{2DAFE137-058E-4123-8A94-9AC828283CAA}" type="pres">
      <dgm:prSet presAssocID="{D4B3EAEB-C5E0-4C89-8A8C-0B758C879A3E}" presName="hierChild5" presStyleCnt="0"/>
      <dgm:spPr/>
    </dgm:pt>
    <dgm:pt modelId="{68B3B41B-4D32-4AFC-B3D9-DFCE48E34E62}" type="pres">
      <dgm:prSet presAssocID="{84FCDC89-B03C-4857-A147-B5AD51721723}" presName="Name37" presStyleLbl="parChTrans1D4" presStyleIdx="15" presStyleCnt="21"/>
      <dgm:spPr/>
      <dgm:t>
        <a:bodyPr/>
        <a:lstStyle/>
        <a:p>
          <a:endParaRPr lang="fr-FR"/>
        </a:p>
      </dgm:t>
    </dgm:pt>
    <dgm:pt modelId="{8D218F5F-CAAB-463C-9F9E-3A11F822CAD3}" type="pres">
      <dgm:prSet presAssocID="{A1E23696-6063-4F85-B721-417F4152FD25}" presName="hierRoot2" presStyleCnt="0">
        <dgm:presLayoutVars>
          <dgm:hierBranch val="init"/>
        </dgm:presLayoutVars>
      </dgm:prSet>
      <dgm:spPr/>
    </dgm:pt>
    <dgm:pt modelId="{E5943023-F35E-4F09-B228-C82FBE20A63F}" type="pres">
      <dgm:prSet presAssocID="{A1E23696-6063-4F85-B721-417F4152FD25}" presName="rootComposite" presStyleCnt="0"/>
      <dgm:spPr/>
    </dgm:pt>
    <dgm:pt modelId="{2B2FBE0C-8749-4630-90E4-222B11586913}" type="pres">
      <dgm:prSet presAssocID="{A1E23696-6063-4F85-B721-417F4152FD25}" presName="rootText" presStyleLbl="node4" presStyleIdx="15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890B15C9-1D3E-4F2A-A2F1-00B338D6D860}" type="pres">
      <dgm:prSet presAssocID="{A1E23696-6063-4F85-B721-417F4152FD25}" presName="rootConnector" presStyleLbl="node4" presStyleIdx="15" presStyleCnt="21"/>
      <dgm:spPr/>
      <dgm:t>
        <a:bodyPr/>
        <a:lstStyle/>
        <a:p>
          <a:endParaRPr lang="fr-FR"/>
        </a:p>
      </dgm:t>
    </dgm:pt>
    <dgm:pt modelId="{98932F08-D309-4BB2-BD6B-5CE19B7CFE1D}" type="pres">
      <dgm:prSet presAssocID="{A1E23696-6063-4F85-B721-417F4152FD25}" presName="hierChild4" presStyleCnt="0"/>
      <dgm:spPr/>
    </dgm:pt>
    <dgm:pt modelId="{CA1FBF17-C504-4BD6-A03E-2C858E08966B}" type="pres">
      <dgm:prSet presAssocID="{A1E23696-6063-4F85-B721-417F4152FD25}" presName="hierChild5" presStyleCnt="0"/>
      <dgm:spPr/>
    </dgm:pt>
    <dgm:pt modelId="{AD266FB9-EA38-4DD5-8B84-CE3FC3E3D173}" type="pres">
      <dgm:prSet presAssocID="{0735669C-4B0C-405B-9148-8A2F001F0C1F}" presName="hierChild5" presStyleCnt="0"/>
      <dgm:spPr/>
    </dgm:pt>
    <dgm:pt modelId="{C2B011F5-4082-48E3-955B-FED678B3C5E9}" type="pres">
      <dgm:prSet presAssocID="{664AC0F6-B1CB-4C40-A492-9047C4AB6BE2}" presName="hierChild5" presStyleCnt="0"/>
      <dgm:spPr/>
    </dgm:pt>
    <dgm:pt modelId="{9A52CE39-91EF-4DAE-816B-15B5ED625190}" type="pres">
      <dgm:prSet presAssocID="{87BBD452-4E92-475B-A0BA-042F916760A7}" presName="hierChild5" presStyleCnt="0"/>
      <dgm:spPr/>
    </dgm:pt>
    <dgm:pt modelId="{77596D05-4953-4339-9265-F7E0FB084EA5}" type="pres">
      <dgm:prSet presAssocID="{3D6A4023-B309-49ED-A6EE-74D908CB80FE}" presName="Name37" presStyleLbl="parChTrans1D2" presStyleIdx="1" presStyleCnt="2"/>
      <dgm:spPr/>
      <dgm:t>
        <a:bodyPr/>
        <a:lstStyle/>
        <a:p>
          <a:endParaRPr lang="fr-FR"/>
        </a:p>
      </dgm:t>
    </dgm:pt>
    <dgm:pt modelId="{042B5645-85D6-4B22-97BA-3D9861C02D13}" type="pres">
      <dgm:prSet presAssocID="{AFB6D294-158F-4F11-A405-6E548F273C07}" presName="hierRoot2" presStyleCnt="0">
        <dgm:presLayoutVars>
          <dgm:hierBranch val="init"/>
        </dgm:presLayoutVars>
      </dgm:prSet>
      <dgm:spPr/>
    </dgm:pt>
    <dgm:pt modelId="{D91A9A07-F69D-4E0D-964A-6363A764E4F2}" type="pres">
      <dgm:prSet presAssocID="{AFB6D294-158F-4F11-A405-6E548F273C07}" presName="rootComposite" presStyleCnt="0"/>
      <dgm:spPr/>
    </dgm:pt>
    <dgm:pt modelId="{57BAC363-6EFD-4449-BBC6-EF2E0AC71F20}" type="pres">
      <dgm:prSet presAssocID="{AFB6D294-158F-4F11-A405-6E548F273C07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ADA723FD-58B1-477A-92AE-8B7661C717DC}" type="pres">
      <dgm:prSet presAssocID="{AFB6D294-158F-4F11-A405-6E548F273C07}" presName="rootConnector" presStyleLbl="node2" presStyleIdx="1" presStyleCnt="2"/>
      <dgm:spPr/>
      <dgm:t>
        <a:bodyPr/>
        <a:lstStyle/>
        <a:p>
          <a:endParaRPr lang="fr-FR"/>
        </a:p>
      </dgm:t>
    </dgm:pt>
    <dgm:pt modelId="{A15D7DB4-D5A4-4A51-9ACF-1D98CC4E6641}" type="pres">
      <dgm:prSet presAssocID="{AFB6D294-158F-4F11-A405-6E548F273C07}" presName="hierChild4" presStyleCnt="0"/>
      <dgm:spPr/>
    </dgm:pt>
    <dgm:pt modelId="{CC1C02FC-3AAE-41B2-8AB8-8414862421EA}" type="pres">
      <dgm:prSet presAssocID="{5C3476A8-8A94-4794-A2E9-E589FAFBB13D}" presName="Name37" presStyleLbl="parChTrans1D3" presStyleIdx="2" presStyleCnt="4"/>
      <dgm:spPr/>
      <dgm:t>
        <a:bodyPr/>
        <a:lstStyle/>
        <a:p>
          <a:endParaRPr lang="fr-FR"/>
        </a:p>
      </dgm:t>
    </dgm:pt>
    <dgm:pt modelId="{5D5AB8BB-0ECB-4586-97BA-C89E81459BE3}" type="pres">
      <dgm:prSet presAssocID="{56C25456-CB17-4A90-9E2A-50D2AB0A3348}" presName="hierRoot2" presStyleCnt="0">
        <dgm:presLayoutVars>
          <dgm:hierBranch val="init"/>
        </dgm:presLayoutVars>
      </dgm:prSet>
      <dgm:spPr/>
    </dgm:pt>
    <dgm:pt modelId="{6479DA04-CAED-41B4-8F6A-6F0FAAC9F69D}" type="pres">
      <dgm:prSet presAssocID="{56C25456-CB17-4A90-9E2A-50D2AB0A3348}" presName="rootComposite" presStyleCnt="0"/>
      <dgm:spPr/>
    </dgm:pt>
    <dgm:pt modelId="{3146AAFC-0B80-4760-8073-0904DCAD8938}" type="pres">
      <dgm:prSet presAssocID="{56C25456-CB17-4A90-9E2A-50D2AB0A3348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201B93F-6030-42CD-9591-5701AF238FBF}" type="pres">
      <dgm:prSet presAssocID="{56C25456-CB17-4A90-9E2A-50D2AB0A3348}" presName="rootConnector" presStyleLbl="node3" presStyleIdx="2" presStyleCnt="4"/>
      <dgm:spPr/>
      <dgm:t>
        <a:bodyPr/>
        <a:lstStyle/>
        <a:p>
          <a:endParaRPr lang="fr-FR"/>
        </a:p>
      </dgm:t>
    </dgm:pt>
    <dgm:pt modelId="{78FCF620-69CF-4EB8-BC76-E3E24FC45028}" type="pres">
      <dgm:prSet presAssocID="{56C25456-CB17-4A90-9E2A-50D2AB0A3348}" presName="hierChild4" presStyleCnt="0"/>
      <dgm:spPr/>
    </dgm:pt>
    <dgm:pt modelId="{AEA3F8E2-C7A1-43B4-BD65-15D61C530014}" type="pres">
      <dgm:prSet presAssocID="{D665530E-3F29-4105-A4C3-6090B2C030DE}" presName="Name37" presStyleLbl="parChTrans1D4" presStyleIdx="16" presStyleCnt="21"/>
      <dgm:spPr/>
      <dgm:t>
        <a:bodyPr/>
        <a:lstStyle/>
        <a:p>
          <a:endParaRPr lang="fr-FR"/>
        </a:p>
      </dgm:t>
    </dgm:pt>
    <dgm:pt modelId="{4ACDD741-66AC-4A97-B4CE-820E05226B2E}" type="pres">
      <dgm:prSet presAssocID="{C84B51BF-327D-47DE-A397-23047ED4D769}" presName="hierRoot2" presStyleCnt="0">
        <dgm:presLayoutVars>
          <dgm:hierBranch val="init"/>
        </dgm:presLayoutVars>
      </dgm:prSet>
      <dgm:spPr/>
    </dgm:pt>
    <dgm:pt modelId="{C15CF101-80FF-43E3-AE07-EC6E4033E672}" type="pres">
      <dgm:prSet presAssocID="{C84B51BF-327D-47DE-A397-23047ED4D769}" presName="rootComposite" presStyleCnt="0"/>
      <dgm:spPr/>
    </dgm:pt>
    <dgm:pt modelId="{950AAE9E-03FE-4354-BEC8-9829805452BB}" type="pres">
      <dgm:prSet presAssocID="{C84B51BF-327D-47DE-A397-23047ED4D769}" presName="rootText" presStyleLbl="node4" presStyleIdx="16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4C64094-41D4-4C5F-B43B-CBFBCDC0F45F}" type="pres">
      <dgm:prSet presAssocID="{C84B51BF-327D-47DE-A397-23047ED4D769}" presName="rootConnector" presStyleLbl="node4" presStyleIdx="16" presStyleCnt="21"/>
      <dgm:spPr/>
      <dgm:t>
        <a:bodyPr/>
        <a:lstStyle/>
        <a:p>
          <a:endParaRPr lang="fr-FR"/>
        </a:p>
      </dgm:t>
    </dgm:pt>
    <dgm:pt modelId="{BE890C3F-4DC1-43EF-AE92-6914265E1661}" type="pres">
      <dgm:prSet presAssocID="{C84B51BF-327D-47DE-A397-23047ED4D769}" presName="hierChild4" presStyleCnt="0"/>
      <dgm:spPr/>
    </dgm:pt>
    <dgm:pt modelId="{3AF0905A-9163-4637-AEAF-D930538F6DC8}" type="pres">
      <dgm:prSet presAssocID="{3EDDFA31-738F-4463-8BD3-AED1682E1900}" presName="Name37" presStyleLbl="parChTrans1D4" presStyleIdx="17" presStyleCnt="21"/>
      <dgm:spPr/>
      <dgm:t>
        <a:bodyPr/>
        <a:lstStyle/>
        <a:p>
          <a:endParaRPr lang="fr-FR"/>
        </a:p>
      </dgm:t>
    </dgm:pt>
    <dgm:pt modelId="{13850304-5F9D-4944-8C38-5B269DE4A2E2}" type="pres">
      <dgm:prSet presAssocID="{5C8753E9-0E06-4A62-B61A-127607D33553}" presName="hierRoot2" presStyleCnt="0">
        <dgm:presLayoutVars>
          <dgm:hierBranch val="init"/>
        </dgm:presLayoutVars>
      </dgm:prSet>
      <dgm:spPr/>
    </dgm:pt>
    <dgm:pt modelId="{62FCCBA7-42E4-49C2-A87A-04C69D8BC02B}" type="pres">
      <dgm:prSet presAssocID="{5C8753E9-0E06-4A62-B61A-127607D33553}" presName="rootComposite" presStyleCnt="0"/>
      <dgm:spPr/>
    </dgm:pt>
    <dgm:pt modelId="{49F6DF8A-AED1-4782-8F98-7F49D46A33EA}" type="pres">
      <dgm:prSet presAssocID="{5C8753E9-0E06-4A62-B61A-127607D33553}" presName="rootText" presStyleLbl="node4" presStyleIdx="17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6D55DAC-9DE9-4AF9-B4A0-FF0C842097B9}" type="pres">
      <dgm:prSet presAssocID="{5C8753E9-0E06-4A62-B61A-127607D33553}" presName="rootConnector" presStyleLbl="node4" presStyleIdx="17" presStyleCnt="21"/>
      <dgm:spPr/>
      <dgm:t>
        <a:bodyPr/>
        <a:lstStyle/>
        <a:p>
          <a:endParaRPr lang="fr-FR"/>
        </a:p>
      </dgm:t>
    </dgm:pt>
    <dgm:pt modelId="{056F8615-3BBB-4756-AA6A-E437B2E0D6A0}" type="pres">
      <dgm:prSet presAssocID="{5C8753E9-0E06-4A62-B61A-127607D33553}" presName="hierChild4" presStyleCnt="0"/>
      <dgm:spPr/>
    </dgm:pt>
    <dgm:pt modelId="{70883AB1-9C4F-4BB4-9EB3-50D8CA5F69D9}" type="pres">
      <dgm:prSet presAssocID="{5C8753E9-0E06-4A62-B61A-127607D33553}" presName="hierChild5" presStyleCnt="0"/>
      <dgm:spPr/>
    </dgm:pt>
    <dgm:pt modelId="{FB977243-C389-44D9-81F5-A35389ED0EB6}" type="pres">
      <dgm:prSet presAssocID="{2B46192E-894C-4E3D-AF2D-6AA1670ED471}" presName="Name37" presStyleLbl="parChTrans1D4" presStyleIdx="18" presStyleCnt="21"/>
      <dgm:spPr/>
      <dgm:t>
        <a:bodyPr/>
        <a:lstStyle/>
        <a:p>
          <a:endParaRPr lang="fr-FR"/>
        </a:p>
      </dgm:t>
    </dgm:pt>
    <dgm:pt modelId="{1F5AF798-1398-41D3-A1B8-0692FBEC11EF}" type="pres">
      <dgm:prSet presAssocID="{5B6960A1-A669-48E6-8592-67C5874A5F4B}" presName="hierRoot2" presStyleCnt="0">
        <dgm:presLayoutVars>
          <dgm:hierBranch val="init"/>
        </dgm:presLayoutVars>
      </dgm:prSet>
      <dgm:spPr/>
    </dgm:pt>
    <dgm:pt modelId="{4C025300-BDA6-4F35-AEF8-8CD5033C00D9}" type="pres">
      <dgm:prSet presAssocID="{5B6960A1-A669-48E6-8592-67C5874A5F4B}" presName="rootComposite" presStyleCnt="0"/>
      <dgm:spPr/>
    </dgm:pt>
    <dgm:pt modelId="{36F269A8-0544-4192-A9B0-124B65A47F65}" type="pres">
      <dgm:prSet presAssocID="{5B6960A1-A669-48E6-8592-67C5874A5F4B}" presName="rootText" presStyleLbl="node4" presStyleIdx="18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C0E9F488-72B1-4A7E-88D4-EE18369735A7}" type="pres">
      <dgm:prSet presAssocID="{5B6960A1-A669-48E6-8592-67C5874A5F4B}" presName="rootConnector" presStyleLbl="node4" presStyleIdx="18" presStyleCnt="21"/>
      <dgm:spPr/>
      <dgm:t>
        <a:bodyPr/>
        <a:lstStyle/>
        <a:p>
          <a:endParaRPr lang="fr-FR"/>
        </a:p>
      </dgm:t>
    </dgm:pt>
    <dgm:pt modelId="{65FCABB2-6E3F-4399-9135-CFF88B51AD83}" type="pres">
      <dgm:prSet presAssocID="{5B6960A1-A669-48E6-8592-67C5874A5F4B}" presName="hierChild4" presStyleCnt="0"/>
      <dgm:spPr/>
    </dgm:pt>
    <dgm:pt modelId="{0989B14E-1098-4801-9CD1-775691FCF9BC}" type="pres">
      <dgm:prSet presAssocID="{5B6960A1-A669-48E6-8592-67C5874A5F4B}" presName="hierChild5" presStyleCnt="0"/>
      <dgm:spPr/>
    </dgm:pt>
    <dgm:pt modelId="{769F335A-CCE1-4CBC-BF2E-337D51860C8D}" type="pres">
      <dgm:prSet presAssocID="{EC2C2E32-AB7D-4731-8DA7-7F7F42B0EB2C}" presName="Name37" presStyleLbl="parChTrans1D4" presStyleIdx="19" presStyleCnt="21"/>
      <dgm:spPr/>
      <dgm:t>
        <a:bodyPr/>
        <a:lstStyle/>
        <a:p>
          <a:endParaRPr lang="fr-FR"/>
        </a:p>
      </dgm:t>
    </dgm:pt>
    <dgm:pt modelId="{4FF8121D-D9C3-43DF-8838-AFC9829AA8DE}" type="pres">
      <dgm:prSet presAssocID="{8F47B0E8-BAE7-4C28-BF47-657412A1B329}" presName="hierRoot2" presStyleCnt="0">
        <dgm:presLayoutVars>
          <dgm:hierBranch val="init"/>
        </dgm:presLayoutVars>
      </dgm:prSet>
      <dgm:spPr/>
    </dgm:pt>
    <dgm:pt modelId="{F11EB70B-5630-470F-94F6-F2C7D8DCF575}" type="pres">
      <dgm:prSet presAssocID="{8F47B0E8-BAE7-4C28-BF47-657412A1B329}" presName="rootComposite" presStyleCnt="0"/>
      <dgm:spPr/>
    </dgm:pt>
    <dgm:pt modelId="{27777201-82D8-4E71-B462-606488E214E0}" type="pres">
      <dgm:prSet presAssocID="{8F47B0E8-BAE7-4C28-BF47-657412A1B329}" presName="rootText" presStyleLbl="node4" presStyleIdx="19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66BB347B-BEA2-4E76-9215-0455256F54D6}" type="pres">
      <dgm:prSet presAssocID="{8F47B0E8-BAE7-4C28-BF47-657412A1B329}" presName="rootConnector" presStyleLbl="node4" presStyleIdx="19" presStyleCnt="21"/>
      <dgm:spPr/>
      <dgm:t>
        <a:bodyPr/>
        <a:lstStyle/>
        <a:p>
          <a:endParaRPr lang="fr-FR"/>
        </a:p>
      </dgm:t>
    </dgm:pt>
    <dgm:pt modelId="{918E5683-0281-4961-9474-1F45C838F09D}" type="pres">
      <dgm:prSet presAssocID="{8F47B0E8-BAE7-4C28-BF47-657412A1B329}" presName="hierChild4" presStyleCnt="0"/>
      <dgm:spPr/>
    </dgm:pt>
    <dgm:pt modelId="{A58F11BC-4D75-42AE-853F-1E08C44684DF}" type="pres">
      <dgm:prSet presAssocID="{8F47B0E8-BAE7-4C28-BF47-657412A1B329}" presName="hierChild5" presStyleCnt="0"/>
      <dgm:spPr/>
    </dgm:pt>
    <dgm:pt modelId="{1035998E-9C28-451D-A84D-89612E6AF29C}" type="pres">
      <dgm:prSet presAssocID="{C84B51BF-327D-47DE-A397-23047ED4D769}" presName="hierChild5" presStyleCnt="0"/>
      <dgm:spPr/>
    </dgm:pt>
    <dgm:pt modelId="{60508B10-63DF-404C-8582-9A084947703A}" type="pres">
      <dgm:prSet presAssocID="{FB33DDF0-E0FC-41E1-B948-015E407B2F94}" presName="Name37" presStyleLbl="parChTrans1D4" presStyleIdx="20" presStyleCnt="21"/>
      <dgm:spPr/>
      <dgm:t>
        <a:bodyPr/>
        <a:lstStyle/>
        <a:p>
          <a:endParaRPr lang="fr-FR"/>
        </a:p>
      </dgm:t>
    </dgm:pt>
    <dgm:pt modelId="{5FB50AD9-D0C8-47F8-AF7A-B9349E91F1D2}" type="pres">
      <dgm:prSet presAssocID="{337798C7-4E68-4834-883B-A054076E6E2F}" presName="hierRoot2" presStyleCnt="0">
        <dgm:presLayoutVars>
          <dgm:hierBranch val="init"/>
        </dgm:presLayoutVars>
      </dgm:prSet>
      <dgm:spPr/>
    </dgm:pt>
    <dgm:pt modelId="{70EBD4AE-1EF8-4354-BD13-7FF11E7DD80E}" type="pres">
      <dgm:prSet presAssocID="{337798C7-4E68-4834-883B-A054076E6E2F}" presName="rootComposite" presStyleCnt="0"/>
      <dgm:spPr/>
    </dgm:pt>
    <dgm:pt modelId="{66F32D20-A112-4F14-8D44-FB0BCCAC9D9D}" type="pres">
      <dgm:prSet presAssocID="{337798C7-4E68-4834-883B-A054076E6E2F}" presName="rootText" presStyleLbl="node4" presStyleIdx="20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3E75CC1-9CD1-414D-8B07-183C0DCF0E85}" type="pres">
      <dgm:prSet presAssocID="{337798C7-4E68-4834-883B-A054076E6E2F}" presName="rootConnector" presStyleLbl="node4" presStyleIdx="20" presStyleCnt="21"/>
      <dgm:spPr/>
      <dgm:t>
        <a:bodyPr/>
        <a:lstStyle/>
        <a:p>
          <a:endParaRPr lang="fr-FR"/>
        </a:p>
      </dgm:t>
    </dgm:pt>
    <dgm:pt modelId="{C725E781-C79A-4048-99C2-52D19E1580BB}" type="pres">
      <dgm:prSet presAssocID="{337798C7-4E68-4834-883B-A054076E6E2F}" presName="hierChild4" presStyleCnt="0"/>
      <dgm:spPr/>
    </dgm:pt>
    <dgm:pt modelId="{5E85BE8F-80C6-468B-9D64-FFFE3D67F1FB}" type="pres">
      <dgm:prSet presAssocID="{337798C7-4E68-4834-883B-A054076E6E2F}" presName="hierChild5" presStyleCnt="0"/>
      <dgm:spPr/>
    </dgm:pt>
    <dgm:pt modelId="{6596B4E0-7092-4C5D-BD06-378567070A9D}" type="pres">
      <dgm:prSet presAssocID="{56C25456-CB17-4A90-9E2A-50D2AB0A3348}" presName="hierChild5" presStyleCnt="0"/>
      <dgm:spPr/>
    </dgm:pt>
    <dgm:pt modelId="{2F4195EA-2205-4680-A223-8A0DD0BA8FF9}" type="pres">
      <dgm:prSet presAssocID="{EEC6D7E0-3273-43AF-A330-7FAA2D1B2752}" presName="Name37" presStyleLbl="parChTrans1D3" presStyleIdx="3" presStyleCnt="4"/>
      <dgm:spPr/>
      <dgm:t>
        <a:bodyPr/>
        <a:lstStyle/>
        <a:p>
          <a:endParaRPr lang="fr-FR"/>
        </a:p>
      </dgm:t>
    </dgm:pt>
    <dgm:pt modelId="{92C7CC18-04C2-498F-921F-87B38984D96E}" type="pres">
      <dgm:prSet presAssocID="{F1EC86BC-B156-4A01-9D20-54C8F32DF250}" presName="hierRoot2" presStyleCnt="0">
        <dgm:presLayoutVars>
          <dgm:hierBranch val="init"/>
        </dgm:presLayoutVars>
      </dgm:prSet>
      <dgm:spPr/>
    </dgm:pt>
    <dgm:pt modelId="{6D7AE361-F28E-4754-B320-92D81E090AEE}" type="pres">
      <dgm:prSet presAssocID="{F1EC86BC-B156-4A01-9D20-54C8F32DF250}" presName="rootComposite" presStyleCnt="0"/>
      <dgm:spPr/>
    </dgm:pt>
    <dgm:pt modelId="{AE700873-8DEF-4937-B3AF-52C59744D64E}" type="pres">
      <dgm:prSet presAssocID="{F1EC86BC-B156-4A01-9D20-54C8F32DF250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839B20F6-C964-4972-82D0-49811887CE80}" type="pres">
      <dgm:prSet presAssocID="{F1EC86BC-B156-4A01-9D20-54C8F32DF250}" presName="rootConnector" presStyleLbl="node3" presStyleIdx="3" presStyleCnt="4"/>
      <dgm:spPr/>
      <dgm:t>
        <a:bodyPr/>
        <a:lstStyle/>
        <a:p>
          <a:endParaRPr lang="fr-FR"/>
        </a:p>
      </dgm:t>
    </dgm:pt>
    <dgm:pt modelId="{0B4086B1-80A7-41D3-A33F-2591302CA48A}" type="pres">
      <dgm:prSet presAssocID="{F1EC86BC-B156-4A01-9D20-54C8F32DF250}" presName="hierChild4" presStyleCnt="0"/>
      <dgm:spPr/>
    </dgm:pt>
    <dgm:pt modelId="{DBA82C68-392B-4A31-BF46-560730D79225}" type="pres">
      <dgm:prSet presAssocID="{F1EC86BC-B156-4A01-9D20-54C8F32DF250}" presName="hierChild5" presStyleCnt="0"/>
      <dgm:spPr/>
    </dgm:pt>
    <dgm:pt modelId="{E802265E-26B7-44C9-A839-F6156C9D0B5E}" type="pres">
      <dgm:prSet presAssocID="{AFB6D294-158F-4F11-A405-6E548F273C07}" presName="hierChild5" presStyleCnt="0"/>
      <dgm:spPr/>
    </dgm:pt>
    <dgm:pt modelId="{522C48B0-7E09-4C1D-A550-CF01401AF19E}" type="pres">
      <dgm:prSet presAssocID="{84A5A1B4-6899-4F84-A1C5-7EABAA502B2E}" presName="hierChild3" presStyleCnt="0"/>
      <dgm:spPr/>
    </dgm:pt>
  </dgm:ptLst>
  <dgm:cxnLst>
    <dgm:cxn modelId="{5941A138-F4B0-400D-B31A-63FC68F34482}" type="presOf" srcId="{35B77BF2-C812-498B-B5C2-F7883EEBFF3C}" destId="{3976DE3D-9E1E-4C16-A41E-89145DA81B8C}" srcOrd="0" destOrd="0" presId="urn:microsoft.com/office/officeart/2005/8/layout/orgChart1"/>
    <dgm:cxn modelId="{3CA625F8-CDCC-452E-9638-80C3DCDB9271}" type="presOf" srcId="{5B9F1C3E-2363-4F1E-8DC1-52F34562467A}" destId="{E8A50E7B-FE22-4935-83C7-247023465690}" srcOrd="1" destOrd="0" presId="urn:microsoft.com/office/officeart/2005/8/layout/orgChart1"/>
    <dgm:cxn modelId="{B485A619-8CE3-4C11-80C0-420704CBE033}" type="presOf" srcId="{5B6960A1-A669-48E6-8592-67C5874A5F4B}" destId="{36F269A8-0544-4192-A9B0-124B65A47F65}" srcOrd="0" destOrd="0" presId="urn:microsoft.com/office/officeart/2005/8/layout/orgChart1"/>
    <dgm:cxn modelId="{10A40B63-6DB9-4179-BB16-D91011FCA0A5}" type="presOf" srcId="{F8CB06BA-898C-4C9B-A3EE-C290DE2F0B4C}" destId="{3F14B144-7CC7-47B2-8758-A3EC464669DE}" srcOrd="1" destOrd="0" presId="urn:microsoft.com/office/officeart/2005/8/layout/orgChart1"/>
    <dgm:cxn modelId="{23DA7913-7AEC-476C-ADB7-84F279E9EE13}" srcId="{0735669C-4B0C-405B-9148-8A2F001F0C1F}" destId="{D4B3EAEB-C5E0-4C89-8A8C-0B758C879A3E}" srcOrd="1" destOrd="0" parTransId="{B1B5F88B-8BCD-44B3-B42E-76340340292D}" sibTransId="{8C608967-EAD7-407E-8C95-E48C6C196EB3}"/>
    <dgm:cxn modelId="{DC63157A-71C4-4F6A-84C1-064B6C0EA8F9}" type="presOf" srcId="{08BE96CC-5087-4DB1-8B4A-267EE251952A}" destId="{B0AC7462-4BB3-4140-98C6-542F2E72524B}" srcOrd="1" destOrd="0" presId="urn:microsoft.com/office/officeart/2005/8/layout/orgChart1"/>
    <dgm:cxn modelId="{028618A1-2993-4928-89C5-E465AE45FCEC}" type="presOf" srcId="{2B46192E-894C-4E3D-AF2D-6AA1670ED471}" destId="{FB977243-C389-44D9-81F5-A35389ED0EB6}" srcOrd="0" destOrd="0" presId="urn:microsoft.com/office/officeart/2005/8/layout/orgChart1"/>
    <dgm:cxn modelId="{59CA5AC3-C856-4587-8E2E-B7AE2EBF0CD3}" srcId="{84A5A1B4-6899-4F84-A1C5-7EABAA502B2E}" destId="{AFB6D294-158F-4F11-A405-6E548F273C07}" srcOrd="1" destOrd="0" parTransId="{3D6A4023-B309-49ED-A6EE-74D908CB80FE}" sibTransId="{BA33CE85-076D-4234-9169-7D83BF508115}"/>
    <dgm:cxn modelId="{FAF53F34-0626-4B02-B6C8-0454E7EEBC62}" type="presOf" srcId="{87BBD452-4E92-475B-A0BA-042F916760A7}" destId="{6A66CA78-A126-470D-ADCB-6C5A51815BB6}" srcOrd="1" destOrd="0" presId="urn:microsoft.com/office/officeart/2005/8/layout/orgChart1"/>
    <dgm:cxn modelId="{891F729F-061C-43F7-8264-2D6D55C8BB3E}" type="presOf" srcId="{EFA1AB1D-7D8C-42E4-A43C-32BF0D4F7B0B}" destId="{9975EC3F-60AB-4123-BA2F-C898D06869D3}" srcOrd="0" destOrd="0" presId="urn:microsoft.com/office/officeart/2005/8/layout/orgChart1"/>
    <dgm:cxn modelId="{AC3D18F7-FE07-421D-983D-09A13196FF47}" type="presOf" srcId="{8F47B0E8-BAE7-4C28-BF47-657412A1B329}" destId="{27777201-82D8-4E71-B462-606488E214E0}" srcOrd="0" destOrd="0" presId="urn:microsoft.com/office/officeart/2005/8/layout/orgChart1"/>
    <dgm:cxn modelId="{4A5F1ECC-5813-4B1A-8D37-0DBA722F45AD}" type="presOf" srcId="{C84B51BF-327D-47DE-A397-23047ED4D769}" destId="{950AAE9E-03FE-4354-BEC8-9829805452BB}" srcOrd="0" destOrd="0" presId="urn:microsoft.com/office/officeart/2005/8/layout/orgChart1"/>
    <dgm:cxn modelId="{5ECD8751-CC36-4DBF-90F3-4D4993EEF4DC}" type="presOf" srcId="{84A5A1B4-6899-4F84-A1C5-7EABAA502B2E}" destId="{99E17827-DD8A-446F-9E8D-4B98F00CCDF1}" srcOrd="1" destOrd="0" presId="urn:microsoft.com/office/officeart/2005/8/layout/orgChart1"/>
    <dgm:cxn modelId="{AF9D9C52-0A43-491F-B2BA-D4966E32F84F}" type="presOf" srcId="{F8CB06BA-898C-4C9B-A3EE-C290DE2F0B4C}" destId="{7D738F35-F969-416A-BF90-45AF944537F5}" srcOrd="0" destOrd="0" presId="urn:microsoft.com/office/officeart/2005/8/layout/orgChart1"/>
    <dgm:cxn modelId="{4FF3A655-3AD3-46A1-8A68-8BB09F0AF2E3}" type="presOf" srcId="{9C1CB99F-A637-4AE4-8342-9DF4A8CE5FA5}" destId="{6D94BFD5-926E-49E7-8CF6-637D6A700502}" srcOrd="0" destOrd="0" presId="urn:microsoft.com/office/officeart/2005/8/layout/orgChart1"/>
    <dgm:cxn modelId="{1600D32E-BC1F-4E0A-8DE4-06A27EDEAAA3}" type="presOf" srcId="{033EAB40-9887-459D-8D20-6FFA4A5E5410}" destId="{4446A62C-9BAD-4BE5-B8D4-91B92CBE0BFB}" srcOrd="0" destOrd="0" presId="urn:microsoft.com/office/officeart/2005/8/layout/orgChart1"/>
    <dgm:cxn modelId="{E46D13EC-D52E-4540-8CA4-1237BB79D42B}" type="presOf" srcId="{9BD96505-A497-4626-A5C8-CDAB7488B3FB}" destId="{C4588E0F-6197-4E75-BAE4-5E7B80BEC1E9}" srcOrd="1" destOrd="0" presId="urn:microsoft.com/office/officeart/2005/8/layout/orgChart1"/>
    <dgm:cxn modelId="{574CC251-C175-492A-8246-397C27A85A89}" srcId="{87BBD452-4E92-475B-A0BA-042F916760A7}" destId="{664AC0F6-B1CB-4C40-A492-9047C4AB6BE2}" srcOrd="1" destOrd="0" parTransId="{3DDCFC68-B642-4263-97D2-CFCECF535B3D}" sibTransId="{FCCA764C-0D78-4C73-8A1B-0C73E8A653C1}"/>
    <dgm:cxn modelId="{BD5E56F4-6A02-4882-991C-E3CD421BCD3F}" type="presOf" srcId="{664AC0F6-B1CB-4C40-A492-9047C4AB6BE2}" destId="{89767130-D2AF-4909-968F-6D4C3452DA84}" srcOrd="1" destOrd="0" presId="urn:microsoft.com/office/officeart/2005/8/layout/orgChart1"/>
    <dgm:cxn modelId="{983F549C-EF3D-4D14-91E3-D6F2710CF4B9}" type="presOf" srcId="{C7EC71B3-DE95-4D73-BB7B-D2BCB7473B9A}" destId="{DCEAE67B-6DC7-44C4-8F3C-2CD30E6D8BDE}" srcOrd="1" destOrd="0" presId="urn:microsoft.com/office/officeart/2005/8/layout/orgChart1"/>
    <dgm:cxn modelId="{1DC99ECC-DF0D-489E-A24D-B00848EB8C40}" srcId="{664AC0F6-B1CB-4C40-A492-9047C4AB6BE2}" destId="{BCB0AF3A-260B-40F2-B9D3-C2C1699C708B}" srcOrd="0" destOrd="0" parTransId="{1045CEBF-A8D3-47FC-BDD3-2A7A6AD10E85}" sibTransId="{E23A6AEB-58FD-41D2-BDCD-C1E5F1E1CB4A}"/>
    <dgm:cxn modelId="{2C83B229-11B9-4AF0-9CD7-9F7D8A864401}" type="presOf" srcId="{BCB0AF3A-260B-40F2-B9D3-C2C1699C708B}" destId="{50C4015F-0EC7-4929-B4F3-D8EDF760A448}" srcOrd="0" destOrd="0" presId="urn:microsoft.com/office/officeart/2005/8/layout/orgChart1"/>
    <dgm:cxn modelId="{1398F423-A47B-4C46-9147-F378DA387B70}" srcId="{5B9F1C3E-2363-4F1E-8DC1-52F34562467A}" destId="{9BD96505-A497-4626-A5C8-CDAB7488B3FB}" srcOrd="2" destOrd="0" parTransId="{9C1CB99F-A637-4AE4-8342-9DF4A8CE5FA5}" sibTransId="{95C0B0C8-C428-4981-AEDD-FFBCF1066B91}"/>
    <dgm:cxn modelId="{B337ABBE-26FC-417D-9FDB-FE4AA9BEA631}" type="presOf" srcId="{84FCDC89-B03C-4857-A147-B5AD51721723}" destId="{68B3B41B-4D32-4AFC-B3D9-DFCE48E34E62}" srcOrd="0" destOrd="0" presId="urn:microsoft.com/office/officeart/2005/8/layout/orgChart1"/>
    <dgm:cxn modelId="{C7A9D7A8-4C5E-43BA-9DD1-F4CA5C584516}" type="presOf" srcId="{BCB0AF3A-260B-40F2-B9D3-C2C1699C708B}" destId="{43FD317A-A138-4305-9E90-C87E1569BC7C}" srcOrd="1" destOrd="0" presId="urn:microsoft.com/office/officeart/2005/8/layout/orgChart1"/>
    <dgm:cxn modelId="{3E462531-A299-461B-9D0F-96CA002CFFD7}" srcId="{6A93913F-E4E9-40DA-8E98-63F4C9CDD137}" destId="{5B9F1C3E-2363-4F1E-8DC1-52F34562467A}" srcOrd="1" destOrd="0" parTransId="{F2770571-2EB6-49E9-9837-15C228DC3DBF}" sibTransId="{0295F05A-606F-4FC4-B507-D9C854001FEF}"/>
    <dgm:cxn modelId="{117EB184-8B97-4D99-AA90-80E53BC2C596}" type="presOf" srcId="{84A5A1B4-6899-4F84-A1C5-7EABAA502B2E}" destId="{5AE22970-862A-4E26-B047-C8D9D2529887}" srcOrd="0" destOrd="0" presId="urn:microsoft.com/office/officeart/2005/8/layout/orgChart1"/>
    <dgm:cxn modelId="{DD8FACD3-47B6-4A96-80B7-C913CC6782E6}" type="presOf" srcId="{F96FF6D4-428F-40FF-86C6-C61B6DC3C96F}" destId="{40F767BC-6552-48DC-91F6-33B30638EB5C}" srcOrd="1" destOrd="0" presId="urn:microsoft.com/office/officeart/2005/8/layout/orgChart1"/>
    <dgm:cxn modelId="{DF97CFE5-CE77-4470-A78C-8DFA7CA63768}" srcId="{C84B51BF-327D-47DE-A397-23047ED4D769}" destId="{5C8753E9-0E06-4A62-B61A-127607D33553}" srcOrd="0" destOrd="0" parTransId="{3EDDFA31-738F-4463-8BD3-AED1682E1900}" sibTransId="{E583CE5C-5EE3-41B8-890F-38363A415C79}"/>
    <dgm:cxn modelId="{06C97BD0-6C38-4FEA-A9C5-6C03077D756A}" type="presOf" srcId="{F96FF6D4-428F-40FF-86C6-C61B6DC3C96F}" destId="{C34E3E5E-0D9D-4261-B4C0-A729858024D9}" srcOrd="0" destOrd="0" presId="urn:microsoft.com/office/officeart/2005/8/layout/orgChart1"/>
    <dgm:cxn modelId="{8C5E1E14-442F-4163-A8F9-6A161CCF96F8}" type="presOf" srcId="{5C8753E9-0E06-4A62-B61A-127607D33553}" destId="{49F6DF8A-AED1-4782-8F98-7F49D46A33EA}" srcOrd="0" destOrd="0" presId="urn:microsoft.com/office/officeart/2005/8/layout/orgChart1"/>
    <dgm:cxn modelId="{6DC62694-4D60-41F1-AC5E-EFC3183F2CF6}" type="presOf" srcId="{5B9F1C3E-2363-4F1E-8DC1-52F34562467A}" destId="{059239E3-F8BD-491E-B36D-B922C69A92BA}" srcOrd="0" destOrd="0" presId="urn:microsoft.com/office/officeart/2005/8/layout/orgChart1"/>
    <dgm:cxn modelId="{C6D2D3B0-B2A1-49F6-87A8-F6C6FBA959C9}" srcId="{AFB6D294-158F-4F11-A405-6E548F273C07}" destId="{56C25456-CB17-4A90-9E2A-50D2AB0A3348}" srcOrd="0" destOrd="0" parTransId="{5C3476A8-8A94-4794-A2E9-E589FAFBB13D}" sibTransId="{3BA80630-C818-4C1C-818F-2D44D3BBF419}"/>
    <dgm:cxn modelId="{C37B4368-A5A0-47CA-BC6C-4DE468A6CFEC}" type="presOf" srcId="{69403BD1-C223-449F-B01A-457E44BD2CED}" destId="{70540AFC-713B-471E-B278-6E2ED92E51AF}" srcOrd="1" destOrd="0" presId="urn:microsoft.com/office/officeart/2005/8/layout/orgChart1"/>
    <dgm:cxn modelId="{E01C064B-A0D4-4A63-BEDC-CA5D3BD25676}" type="presOf" srcId="{080CE811-6E91-4A07-9E2B-56E9D9F284C5}" destId="{619DED11-CA1E-4617-BFC4-E3E821C5B691}" srcOrd="0" destOrd="0" presId="urn:microsoft.com/office/officeart/2005/8/layout/orgChart1"/>
    <dgm:cxn modelId="{DAE480A8-2CA9-447F-B2B3-2C913F83B003}" type="presOf" srcId="{21D8C1D3-5EE7-424E-9CDD-C140D12545CD}" destId="{395A092F-0D92-43F3-A5F1-D92869FC0E3B}" srcOrd="0" destOrd="0" presId="urn:microsoft.com/office/officeart/2005/8/layout/orgChart1"/>
    <dgm:cxn modelId="{04E3E8A7-1452-4DE1-8AEC-1B4FE015061F}" srcId="{BCB0AF3A-260B-40F2-B9D3-C2C1699C708B}" destId="{4429A376-0E37-4503-8845-EE4FD0845797}" srcOrd="1" destOrd="0" parTransId="{03B58EBD-3CC3-4C56-98F3-43C600E5329A}" sibTransId="{A9551F1B-9F9E-438F-9619-A476AA77E2AC}"/>
    <dgm:cxn modelId="{C262A671-39D2-4EF8-82A6-3364F599CEEF}" type="presOf" srcId="{8F47B0E8-BAE7-4C28-BF47-657412A1B329}" destId="{66BB347B-BEA2-4E76-9215-0455256F54D6}" srcOrd="1" destOrd="0" presId="urn:microsoft.com/office/officeart/2005/8/layout/orgChart1"/>
    <dgm:cxn modelId="{F31CEE86-831B-4369-B237-14E7202FAAAE}" type="presOf" srcId="{6027E38B-534D-43BE-9DEB-77D0D37C6107}" destId="{99AD2F78-A897-49F4-9176-4C76A49E2419}" srcOrd="0" destOrd="0" presId="urn:microsoft.com/office/officeart/2005/8/layout/orgChart1"/>
    <dgm:cxn modelId="{05953FAC-94CC-4554-8D83-68E044C3ADC5}" srcId="{5B9F1C3E-2363-4F1E-8DC1-52F34562467A}" destId="{6027E38B-534D-43BE-9DEB-77D0D37C6107}" srcOrd="1" destOrd="0" parTransId="{080CE811-6E91-4A07-9E2B-56E9D9F284C5}" sibTransId="{695E2B0A-15C2-408B-9EC6-7782D4F3AEA1}"/>
    <dgm:cxn modelId="{F9D31E15-334D-4E08-813E-7A067EAEBFD1}" type="presOf" srcId="{886231C4-EB22-408E-B2AE-5F1FC0FA42B0}" destId="{CB0E9932-9DD4-4A89-A63D-F7651C94CDA4}" srcOrd="0" destOrd="0" presId="urn:microsoft.com/office/officeart/2005/8/layout/orgChart1"/>
    <dgm:cxn modelId="{812E3352-6DF5-49BC-B205-E69FAF642B16}" type="presOf" srcId="{3DDCFC68-B642-4263-97D2-CFCECF535B3D}" destId="{3B5B8479-3F77-4D26-9385-ED918C69DCBD}" srcOrd="0" destOrd="0" presId="urn:microsoft.com/office/officeart/2005/8/layout/orgChart1"/>
    <dgm:cxn modelId="{33634265-D05E-46E6-ADF1-4E7517DA960F}" type="presOf" srcId="{3D6A4023-B309-49ED-A6EE-74D908CB80FE}" destId="{77596D05-4953-4339-9265-F7E0FB084EA5}" srcOrd="0" destOrd="0" presId="urn:microsoft.com/office/officeart/2005/8/layout/orgChart1"/>
    <dgm:cxn modelId="{0EF563F9-28E3-4825-BD81-EF614983EDA3}" srcId="{35B77BF2-C812-498B-B5C2-F7883EEBFF3C}" destId="{C48AE44E-F295-4614-B12B-D70AB47C9701}" srcOrd="1" destOrd="0" parTransId="{21D8C1D3-5EE7-424E-9CDD-C140D12545CD}" sibTransId="{304E71BF-D485-46AE-AA19-48AABE42B9C7}"/>
    <dgm:cxn modelId="{9DB18E1E-0DF9-4FD2-9C48-436FF8525FF7}" type="presOf" srcId="{56C25456-CB17-4A90-9E2A-50D2AB0A3348}" destId="{4201B93F-6030-42CD-9591-5701AF238FBF}" srcOrd="1" destOrd="0" presId="urn:microsoft.com/office/officeart/2005/8/layout/orgChart1"/>
    <dgm:cxn modelId="{7F08936A-DBAD-4E7F-974F-05EC1B271095}" type="presOf" srcId="{EEC6D7E0-3273-43AF-A330-7FAA2D1B2752}" destId="{2F4195EA-2205-4680-A223-8A0DD0BA8FF9}" srcOrd="0" destOrd="0" presId="urn:microsoft.com/office/officeart/2005/8/layout/orgChart1"/>
    <dgm:cxn modelId="{BF300863-6176-4894-8DA7-08984EEDAFFE}" type="presOf" srcId="{EC2C2E32-AB7D-4731-8DA7-7F7F42B0EB2C}" destId="{769F335A-CCE1-4CBC-BF2E-337D51860C8D}" srcOrd="0" destOrd="0" presId="urn:microsoft.com/office/officeart/2005/8/layout/orgChart1"/>
    <dgm:cxn modelId="{CB486D8B-99FF-4C33-B8F8-EBDBE28D892F}" type="presOf" srcId="{F2770571-2EB6-49E9-9837-15C228DC3DBF}" destId="{F5FB5D1C-EFF3-4EDA-80CB-D06EC30C38CD}" srcOrd="0" destOrd="0" presId="urn:microsoft.com/office/officeart/2005/8/layout/orgChart1"/>
    <dgm:cxn modelId="{395D7A38-7A0A-45BF-8C78-BA5A66086E94}" type="presOf" srcId="{D665530E-3F29-4105-A4C3-6090B2C030DE}" destId="{AEA3F8E2-C7A1-43B4-BD65-15D61C530014}" srcOrd="0" destOrd="0" presId="urn:microsoft.com/office/officeart/2005/8/layout/orgChart1"/>
    <dgm:cxn modelId="{6FA2857D-FE91-435A-A659-CA50160E5534}" type="presOf" srcId="{5C3476A8-8A94-4794-A2E9-E589FAFBB13D}" destId="{CC1C02FC-3AAE-41B2-8AB8-8414862421EA}" srcOrd="0" destOrd="0" presId="urn:microsoft.com/office/officeart/2005/8/layout/orgChart1"/>
    <dgm:cxn modelId="{31370830-277F-44DD-8B8B-82FD3EE6A972}" type="presOf" srcId="{6A93913F-E4E9-40DA-8E98-63F4C9CDD137}" destId="{6381D3F7-D758-4D15-B6FF-3D0170A3F280}" srcOrd="0" destOrd="0" presId="urn:microsoft.com/office/officeart/2005/8/layout/orgChart1"/>
    <dgm:cxn modelId="{7580EE19-D029-4863-858B-1C8AB1B077B9}" type="presOf" srcId="{1045CEBF-A8D3-47FC-BDD3-2A7A6AD10E85}" destId="{4A6AE852-C171-48D9-A838-7B64EF3E32B9}" srcOrd="0" destOrd="0" presId="urn:microsoft.com/office/officeart/2005/8/layout/orgChart1"/>
    <dgm:cxn modelId="{AF69C1DA-39A2-4D09-A094-FF38B147F640}" srcId="{C84B51BF-327D-47DE-A397-23047ED4D769}" destId="{8F47B0E8-BAE7-4C28-BF47-657412A1B329}" srcOrd="2" destOrd="0" parTransId="{EC2C2E32-AB7D-4731-8DA7-7F7F42B0EB2C}" sibTransId="{7C3E6976-FD6B-4963-ABC8-C78CCECEF0A1}"/>
    <dgm:cxn modelId="{E95CDE88-977C-4F62-83E4-89C3E3C80B55}" type="presOf" srcId="{4429A376-0E37-4503-8845-EE4FD0845797}" destId="{74B1301C-E838-48EA-8604-6F687EB6EEFF}" srcOrd="1" destOrd="0" presId="urn:microsoft.com/office/officeart/2005/8/layout/orgChart1"/>
    <dgm:cxn modelId="{3A88B522-4E9F-4947-8929-F8104986F623}" type="presOf" srcId="{4429A376-0E37-4503-8845-EE4FD0845797}" destId="{36E08C00-F8C8-4D02-B337-A208D0E87D42}" srcOrd="0" destOrd="0" presId="urn:microsoft.com/office/officeart/2005/8/layout/orgChart1"/>
    <dgm:cxn modelId="{A469A512-514F-48C2-AC98-CA577EE7707A}" type="presOf" srcId="{6A93913F-E4E9-40DA-8E98-63F4C9CDD137}" destId="{DC0C368A-6DAC-40C4-A786-4F68F3ED725C}" srcOrd="1" destOrd="0" presId="urn:microsoft.com/office/officeart/2005/8/layout/orgChart1"/>
    <dgm:cxn modelId="{1FE1F5D2-7834-4BA7-8F14-D43F336B4BCB}" srcId="{56C25456-CB17-4A90-9E2A-50D2AB0A3348}" destId="{337798C7-4E68-4834-883B-A054076E6E2F}" srcOrd="1" destOrd="0" parTransId="{FB33DDF0-E0FC-41E1-B948-015E407B2F94}" sibTransId="{AF0DA27B-1FB1-4475-8802-D8D60984DB6F}"/>
    <dgm:cxn modelId="{7302047F-23AD-4CEC-81AF-27403A58EC5A}" srcId="{84A5A1B4-6899-4F84-A1C5-7EABAA502B2E}" destId="{87BBD452-4E92-475B-A0BA-042F916760A7}" srcOrd="0" destOrd="0" parTransId="{EFA1AB1D-7D8C-42E4-A43C-32BF0D4F7B0B}" sibTransId="{87E437F6-F5CF-458F-A222-C2951E92ADD7}"/>
    <dgm:cxn modelId="{7A092278-EB0D-43D4-AD6F-C8DCDF36BDFC}" type="presOf" srcId="{C48AE44E-F295-4614-B12B-D70AB47C9701}" destId="{9F712903-8D4F-437D-9853-7D07CD0DEEDD}" srcOrd="1" destOrd="0" presId="urn:microsoft.com/office/officeart/2005/8/layout/orgChart1"/>
    <dgm:cxn modelId="{227ABF69-DDB1-425C-BB9D-8D1F375D4925}" type="presOf" srcId="{AAE09294-8F95-4E8B-8712-55F49E8252EF}" destId="{DECDBB63-532D-48B6-AC42-3C8FA8BE7E76}" srcOrd="0" destOrd="0" presId="urn:microsoft.com/office/officeart/2005/8/layout/orgChart1"/>
    <dgm:cxn modelId="{FEEDE863-AEB7-413E-BBB2-D7C079E40DF6}" type="presOf" srcId="{87BBD452-4E92-475B-A0BA-042F916760A7}" destId="{BE041FF9-17BF-4439-AF01-A075B5AF687E}" srcOrd="0" destOrd="0" presId="urn:microsoft.com/office/officeart/2005/8/layout/orgChart1"/>
    <dgm:cxn modelId="{855F2A4F-6D54-427D-9FD3-941D73E5CE34}" type="presOf" srcId="{56C25456-CB17-4A90-9E2A-50D2AB0A3348}" destId="{3146AAFC-0B80-4760-8073-0904DCAD8938}" srcOrd="0" destOrd="0" presId="urn:microsoft.com/office/officeart/2005/8/layout/orgChart1"/>
    <dgm:cxn modelId="{23F7BA06-3CA4-406C-8676-3B7671E5F921}" type="presOf" srcId="{5C8753E9-0E06-4A62-B61A-127607D33553}" destId="{56D55DAC-9DE9-4AF9-B4A0-FF0C842097B9}" srcOrd="1" destOrd="0" presId="urn:microsoft.com/office/officeart/2005/8/layout/orgChart1"/>
    <dgm:cxn modelId="{F04E765B-EC0A-4E28-AC23-DD83652C657C}" type="presOf" srcId="{35B77BF2-C812-498B-B5C2-F7883EEBFF3C}" destId="{16EA4FC0-519E-46A0-BD39-AF68B165AE14}" srcOrd="1" destOrd="0" presId="urn:microsoft.com/office/officeart/2005/8/layout/orgChart1"/>
    <dgm:cxn modelId="{21DFAD02-A183-447D-8983-32624A47575F}" srcId="{5B9F1C3E-2363-4F1E-8DC1-52F34562467A}" destId="{E93B4EF2-878A-45C4-9A3A-23F938069726}" srcOrd="0" destOrd="0" parTransId="{AAE09294-8F95-4E8B-8712-55F49E8252EF}" sibTransId="{1D099B56-B8B3-46E7-AD09-827890D7AE8F}"/>
    <dgm:cxn modelId="{7B4990C0-B3A9-4832-9574-0E14F0E87184}" srcId="{0735669C-4B0C-405B-9148-8A2F001F0C1F}" destId="{A1E23696-6063-4F85-B721-417F4152FD25}" srcOrd="2" destOrd="0" parTransId="{84FCDC89-B03C-4857-A147-B5AD51721723}" sibTransId="{4E7EDF36-48BB-435B-BB90-FE8D69E7D6FB}"/>
    <dgm:cxn modelId="{7EAF76DE-A57B-44AD-9365-51A8A537CEBC}" srcId="{35B77BF2-C812-498B-B5C2-F7883EEBFF3C}" destId="{C7EC71B3-DE95-4D73-BB7B-D2BCB7473B9A}" srcOrd="0" destOrd="0" parTransId="{8187C7C5-B3DE-419C-9656-841F76287CDC}" sibTransId="{91B8724F-BF59-48B0-B4E0-1C13AAE7127E}"/>
    <dgm:cxn modelId="{0BC91D70-B76D-4F9F-A88E-036FB60946FC}" type="presOf" srcId="{F1EC86BC-B156-4A01-9D20-54C8F32DF250}" destId="{AE700873-8DEF-4937-B3AF-52C59744D64E}" srcOrd="0" destOrd="0" presId="urn:microsoft.com/office/officeart/2005/8/layout/orgChart1"/>
    <dgm:cxn modelId="{7CD44FC0-FC0A-4340-8578-3F8973121016}" type="presOf" srcId="{C48AE44E-F295-4614-B12B-D70AB47C9701}" destId="{ED9F814D-BA6D-4065-A3B4-7E44542A8657}" srcOrd="0" destOrd="0" presId="urn:microsoft.com/office/officeart/2005/8/layout/orgChart1"/>
    <dgm:cxn modelId="{B780ED2B-1939-46EA-948F-8C6724C398BB}" type="presOf" srcId="{C7EC71B3-DE95-4D73-BB7B-D2BCB7473B9A}" destId="{A0FDF59A-227F-45DB-BE39-A6399CA03815}" srcOrd="0" destOrd="0" presId="urn:microsoft.com/office/officeart/2005/8/layout/orgChart1"/>
    <dgm:cxn modelId="{FB265738-173E-4BBA-9BC1-9FA2A10D0E8D}" type="presOf" srcId="{664AC0F6-B1CB-4C40-A492-9047C4AB6BE2}" destId="{356ED726-2CD9-400B-ABD7-CA9EA96BC2DF}" srcOrd="0" destOrd="0" presId="urn:microsoft.com/office/officeart/2005/8/layout/orgChart1"/>
    <dgm:cxn modelId="{4A1453BA-7C66-4543-A336-C21573153E80}" srcId="{6A93913F-E4E9-40DA-8E98-63F4C9CDD137}" destId="{35B77BF2-C812-498B-B5C2-F7883EEBFF3C}" srcOrd="0" destOrd="0" parTransId="{886231C4-EB22-408E-B2AE-5F1FC0FA42B0}" sibTransId="{717075B2-9663-479D-BB55-940C48029540}"/>
    <dgm:cxn modelId="{82511D0A-2A44-4DAB-ADCC-77F9DA9DAE49}" type="presOf" srcId="{C84B51BF-327D-47DE-A397-23047ED4D769}" destId="{E4C64094-41D4-4C5F-B43B-CBFBCDC0F45F}" srcOrd="1" destOrd="0" presId="urn:microsoft.com/office/officeart/2005/8/layout/orgChart1"/>
    <dgm:cxn modelId="{DEA8D0C0-C985-4AC8-AB94-8CBFF2CCCCCE}" type="presOf" srcId="{FB33DDF0-E0FC-41E1-B948-015E407B2F94}" destId="{60508B10-63DF-404C-8582-9A084947703A}" srcOrd="0" destOrd="0" presId="urn:microsoft.com/office/officeart/2005/8/layout/orgChart1"/>
    <dgm:cxn modelId="{46BAAF72-A378-4D11-A4A6-967B971BADF1}" srcId="{BCB0AF3A-260B-40F2-B9D3-C2C1699C708B}" destId="{69403BD1-C223-449F-B01A-457E44BD2CED}" srcOrd="2" destOrd="0" parTransId="{E099A0E5-C86E-488A-BBEC-3E85218A79F4}" sibTransId="{96E67565-6373-4EF3-9591-FD86DE6240D0}"/>
    <dgm:cxn modelId="{CBAC4D57-C688-4868-86B8-3A6C1DEC40B0}" type="presOf" srcId="{D4B3EAEB-C5E0-4C89-8A8C-0B758C879A3E}" destId="{51180881-9187-4F19-9473-DE3FE756189D}" srcOrd="1" destOrd="0" presId="urn:microsoft.com/office/officeart/2005/8/layout/orgChart1"/>
    <dgm:cxn modelId="{C7BCE150-5C1C-436B-AB73-15C75D68A144}" type="presOf" srcId="{A1E23696-6063-4F85-B721-417F4152FD25}" destId="{890B15C9-1D3E-4F2A-A2F1-00B338D6D860}" srcOrd="1" destOrd="0" presId="urn:microsoft.com/office/officeart/2005/8/layout/orgChart1"/>
    <dgm:cxn modelId="{4D127DAF-534F-4BA0-8422-B8778D7F8874}" type="presOf" srcId="{69403BD1-C223-449F-B01A-457E44BD2CED}" destId="{93251405-B908-413B-9610-5C6AC86EAC48}" srcOrd="0" destOrd="0" presId="urn:microsoft.com/office/officeart/2005/8/layout/orgChart1"/>
    <dgm:cxn modelId="{397BC75D-B5EC-40E2-AC9F-4BA3A91D0B85}" type="presOf" srcId="{D4B3EAEB-C5E0-4C89-8A8C-0B758C879A3E}" destId="{88D7D534-4B57-45A2-8994-9FAD448D3EAE}" srcOrd="0" destOrd="0" presId="urn:microsoft.com/office/officeart/2005/8/layout/orgChart1"/>
    <dgm:cxn modelId="{1473B936-A396-4CF0-A4D3-05D7F9D0F968}" srcId="{DD0BE736-3AF0-4AF7-8CA3-306BF70D6CB0}" destId="{84A5A1B4-6899-4F84-A1C5-7EABAA502B2E}" srcOrd="0" destOrd="0" parTransId="{FA4631F1-BBC1-451B-8F53-AFC1E810169B}" sibTransId="{1D1C8204-C3BA-459A-9319-E1A2ABE731C4}"/>
    <dgm:cxn modelId="{0F40487B-0C93-4141-9376-3CF8B5879CCE}" type="presOf" srcId="{AFB6D294-158F-4F11-A405-6E548F273C07}" destId="{57BAC363-6EFD-4449-BBC6-EF2E0AC71F20}" srcOrd="0" destOrd="0" presId="urn:microsoft.com/office/officeart/2005/8/layout/orgChart1"/>
    <dgm:cxn modelId="{38710B9E-C2CA-49AA-92B0-18C5AC658A9E}" type="presOf" srcId="{337798C7-4E68-4834-883B-A054076E6E2F}" destId="{66F32D20-A112-4F14-8D44-FB0BCCAC9D9D}" srcOrd="0" destOrd="0" presId="urn:microsoft.com/office/officeart/2005/8/layout/orgChart1"/>
    <dgm:cxn modelId="{E6F76BDA-B57D-4DBC-8CC2-0AE3A5B9E9E2}" type="presOf" srcId="{8187C7C5-B3DE-419C-9656-841F76287CDC}" destId="{8CF7BD4E-C0DA-4047-9696-8949A9B815AF}" srcOrd="0" destOrd="0" presId="urn:microsoft.com/office/officeart/2005/8/layout/orgChart1"/>
    <dgm:cxn modelId="{3F899B05-7CD7-4309-AE66-588C8B09AFA8}" type="presOf" srcId="{3EDDFA31-738F-4463-8BD3-AED1682E1900}" destId="{3AF0905A-9163-4637-AEAF-D930538F6DC8}" srcOrd="0" destOrd="0" presId="urn:microsoft.com/office/officeart/2005/8/layout/orgChart1"/>
    <dgm:cxn modelId="{195822F6-71C8-4831-AA0F-92A6C3EB3B56}" type="presOf" srcId="{79A7A0CD-F9FB-4838-9B79-235D840B7700}" destId="{D627B117-21C1-4677-8D0F-01A54FCBBF1E}" srcOrd="0" destOrd="0" presId="urn:microsoft.com/office/officeart/2005/8/layout/orgChart1"/>
    <dgm:cxn modelId="{A9507FF4-0AC4-452D-A0C8-A873AA323BF1}" type="presOf" srcId="{E93B4EF2-878A-45C4-9A3A-23F938069726}" destId="{F5FE43A6-0D85-494C-85C3-310E784AAE17}" srcOrd="1" destOrd="0" presId="urn:microsoft.com/office/officeart/2005/8/layout/orgChart1"/>
    <dgm:cxn modelId="{F261110D-E4F8-4684-A196-FD2057FFC268}" type="presOf" srcId="{E099A0E5-C86E-488A-BBEC-3E85218A79F4}" destId="{2AD9ED9F-C30F-4F4F-A4AB-8FD3B06F668E}" srcOrd="0" destOrd="0" presId="urn:microsoft.com/office/officeart/2005/8/layout/orgChart1"/>
    <dgm:cxn modelId="{5AB2FC7F-9DDC-4B17-A47B-D755C47ED835}" srcId="{35B77BF2-C812-498B-B5C2-F7883EEBFF3C}" destId="{08BE96CC-5087-4DB1-8B4A-267EE251952A}" srcOrd="2" destOrd="0" parTransId="{28179E59-4594-41D9-BCFD-BF2A9805849D}" sibTransId="{FF416FED-E414-409D-8294-CF5E78DEF52E}"/>
    <dgm:cxn modelId="{B36A9194-16BC-4B08-8224-94D3AC80FFCC}" srcId="{56C25456-CB17-4A90-9E2A-50D2AB0A3348}" destId="{C84B51BF-327D-47DE-A397-23047ED4D769}" srcOrd="0" destOrd="0" parTransId="{D665530E-3F29-4105-A4C3-6090B2C030DE}" sibTransId="{2772E480-164A-446E-857E-718FDF433531}"/>
    <dgm:cxn modelId="{E2F4526F-1464-4849-AC1B-5B701A3014D6}" type="presOf" srcId="{337798C7-4E68-4834-883B-A054076E6E2F}" destId="{E3E75CC1-9CD1-414D-8B07-183C0DCF0E85}" srcOrd="1" destOrd="0" presId="urn:microsoft.com/office/officeart/2005/8/layout/orgChart1"/>
    <dgm:cxn modelId="{35A0B703-EE73-49E9-8F6C-16BA397138F8}" type="presOf" srcId="{28179E59-4594-41D9-BCFD-BF2A9805849D}" destId="{BD6ED786-CCD9-4622-85C7-FF2B6F5655A9}" srcOrd="0" destOrd="0" presId="urn:microsoft.com/office/officeart/2005/8/layout/orgChart1"/>
    <dgm:cxn modelId="{E5BFEF55-0EA3-4068-A8BD-140698431D0D}" srcId="{0735669C-4B0C-405B-9148-8A2F001F0C1F}" destId="{F96FF6D4-428F-40FF-86C6-C61B6DC3C96F}" srcOrd="0" destOrd="0" parTransId="{79A7A0CD-F9FB-4838-9B79-235D840B7700}" sibTransId="{7D8AF0D7-D4DB-429C-84AB-6A56DF13A46C}"/>
    <dgm:cxn modelId="{E3D29571-B13F-4228-BC53-B3C69650A3E8}" type="presOf" srcId="{E93B4EF2-878A-45C4-9A3A-23F938069726}" destId="{DF634514-8905-4B81-9062-32F3FE115AD2}" srcOrd="0" destOrd="0" presId="urn:microsoft.com/office/officeart/2005/8/layout/orgChart1"/>
    <dgm:cxn modelId="{CCB6F974-3D99-48E7-B757-3878443B8155}" srcId="{AFB6D294-158F-4F11-A405-6E548F273C07}" destId="{F1EC86BC-B156-4A01-9D20-54C8F32DF250}" srcOrd="1" destOrd="0" parTransId="{EEC6D7E0-3273-43AF-A330-7FAA2D1B2752}" sibTransId="{35F88768-82F4-444B-8230-CCF6C36EC179}"/>
    <dgm:cxn modelId="{C272C480-EC55-4D9C-80DF-C212E04CC9CE}" type="presOf" srcId="{DD0BE736-3AF0-4AF7-8CA3-306BF70D6CB0}" destId="{8C354020-99DD-4E6E-8CDA-ED8457F42EBF}" srcOrd="0" destOrd="0" presId="urn:microsoft.com/office/officeart/2005/8/layout/orgChart1"/>
    <dgm:cxn modelId="{A616A7D6-85B7-4464-B9AD-AEFAC0EDCF56}" type="presOf" srcId="{03B58EBD-3CC3-4C56-98F3-43C600E5329A}" destId="{4F3BA4B6-CD66-4444-9158-B23ADC3683DF}" srcOrd="0" destOrd="0" presId="urn:microsoft.com/office/officeart/2005/8/layout/orgChart1"/>
    <dgm:cxn modelId="{627D3FB6-12BA-4DC2-BE6F-D77EA8212988}" type="presOf" srcId="{34E532B0-EC41-4544-B471-0C420CBB822F}" destId="{FCD6C901-6199-4993-84FB-D963E39932B4}" srcOrd="0" destOrd="0" presId="urn:microsoft.com/office/officeart/2005/8/layout/orgChart1"/>
    <dgm:cxn modelId="{6EF3B324-FC3F-4CB4-8668-D0F547CD8736}" type="presOf" srcId="{0735669C-4B0C-405B-9148-8A2F001F0C1F}" destId="{7C7BDDE5-39F9-4D36-85EB-14E34B8602CA}" srcOrd="0" destOrd="0" presId="urn:microsoft.com/office/officeart/2005/8/layout/orgChart1"/>
    <dgm:cxn modelId="{DB1FE1C0-DF7E-4CA5-B3BB-FDAE1DA6483C}" srcId="{664AC0F6-B1CB-4C40-A492-9047C4AB6BE2}" destId="{0735669C-4B0C-405B-9148-8A2F001F0C1F}" srcOrd="1" destOrd="0" parTransId="{27391DF3-747B-48FB-99B6-85F63D83236F}" sibTransId="{E45163D1-6447-4A1D-950F-14C689D0A181}"/>
    <dgm:cxn modelId="{843F271A-44FF-44CC-A2D0-BE58F84AD24D}" srcId="{BCB0AF3A-260B-40F2-B9D3-C2C1699C708B}" destId="{F8CB06BA-898C-4C9B-A3EE-C290DE2F0B4C}" srcOrd="0" destOrd="0" parTransId="{033EAB40-9887-459D-8D20-6FFA4A5E5410}" sibTransId="{5BB6ABBC-1B12-4E9A-B923-643875A7D6B9}"/>
    <dgm:cxn modelId="{72B5A6C5-D30C-41E8-BC9E-977A8D1EA1E6}" type="presOf" srcId="{9BD96505-A497-4626-A5C8-CDAB7488B3FB}" destId="{8D15EC51-6447-4D7E-A11F-A50C5FF38A4E}" srcOrd="0" destOrd="0" presId="urn:microsoft.com/office/officeart/2005/8/layout/orgChart1"/>
    <dgm:cxn modelId="{6F5AFC74-3E91-4F74-B897-F8EBA0DC58FC}" type="presOf" srcId="{5B6960A1-A669-48E6-8592-67C5874A5F4B}" destId="{C0E9F488-72B1-4A7E-88D4-EE18369735A7}" srcOrd="1" destOrd="0" presId="urn:microsoft.com/office/officeart/2005/8/layout/orgChart1"/>
    <dgm:cxn modelId="{3BA197AC-C3F4-4971-9721-26326710EEF8}" type="presOf" srcId="{AFB6D294-158F-4F11-A405-6E548F273C07}" destId="{ADA723FD-58B1-477A-92AE-8B7661C717DC}" srcOrd="1" destOrd="0" presId="urn:microsoft.com/office/officeart/2005/8/layout/orgChart1"/>
    <dgm:cxn modelId="{21AB57B6-49A9-4900-A333-9E836674C92C}" type="presOf" srcId="{08BE96CC-5087-4DB1-8B4A-267EE251952A}" destId="{2B78A0B5-FF41-4D7B-A9A9-695241DD4E22}" srcOrd="0" destOrd="0" presId="urn:microsoft.com/office/officeart/2005/8/layout/orgChart1"/>
    <dgm:cxn modelId="{FDCF101F-FF3A-4E85-B9CF-DA77E592A2EA}" srcId="{87BBD452-4E92-475B-A0BA-042F916760A7}" destId="{6A93913F-E4E9-40DA-8E98-63F4C9CDD137}" srcOrd="0" destOrd="0" parTransId="{34E532B0-EC41-4544-B471-0C420CBB822F}" sibTransId="{9EE79BE6-B087-48F7-AC57-C14759C3F956}"/>
    <dgm:cxn modelId="{68087E1A-1572-4702-88C8-589147C80810}" type="presOf" srcId="{F1EC86BC-B156-4A01-9D20-54C8F32DF250}" destId="{839B20F6-C964-4972-82D0-49811887CE80}" srcOrd="1" destOrd="0" presId="urn:microsoft.com/office/officeart/2005/8/layout/orgChart1"/>
    <dgm:cxn modelId="{411E3EA1-EA74-4EF5-87D6-9AA3D2EB3A46}" type="presOf" srcId="{27391DF3-747B-48FB-99B6-85F63D83236F}" destId="{B0F851F9-5BB9-405D-B1F0-C5A52F9CDE3B}" srcOrd="0" destOrd="0" presId="urn:microsoft.com/office/officeart/2005/8/layout/orgChart1"/>
    <dgm:cxn modelId="{5C7EFE80-838C-432C-83A1-26D2D1A08C9E}" type="presOf" srcId="{A1E23696-6063-4F85-B721-417F4152FD25}" destId="{2B2FBE0C-8749-4630-90E4-222B11586913}" srcOrd="0" destOrd="0" presId="urn:microsoft.com/office/officeart/2005/8/layout/orgChart1"/>
    <dgm:cxn modelId="{A0B918B4-0287-4C84-984E-999751F6DFA6}" srcId="{C84B51BF-327D-47DE-A397-23047ED4D769}" destId="{5B6960A1-A669-48E6-8592-67C5874A5F4B}" srcOrd="1" destOrd="0" parTransId="{2B46192E-894C-4E3D-AF2D-6AA1670ED471}" sibTransId="{92378F3E-64F9-46B4-92DA-C0E21D96BFA9}"/>
    <dgm:cxn modelId="{623678E5-E430-4C80-A01D-480678818F58}" type="presOf" srcId="{6027E38B-534D-43BE-9DEB-77D0D37C6107}" destId="{A05E25B4-D25E-41E2-BC6A-DD7233C89793}" srcOrd="1" destOrd="0" presId="urn:microsoft.com/office/officeart/2005/8/layout/orgChart1"/>
    <dgm:cxn modelId="{BBD57245-47D8-48EB-BF96-F4C33BC19085}" type="presOf" srcId="{B1B5F88B-8BCD-44B3-B42E-76340340292D}" destId="{F2FC0634-9402-4998-90D6-7EC9D38DCFEA}" srcOrd="0" destOrd="0" presId="urn:microsoft.com/office/officeart/2005/8/layout/orgChart1"/>
    <dgm:cxn modelId="{4A09C51B-118E-4C81-84C1-675439EDB252}" type="presOf" srcId="{0735669C-4B0C-405B-9148-8A2F001F0C1F}" destId="{709B38E5-07A9-43BF-BB05-EFE8FD348BA0}" srcOrd="1" destOrd="0" presId="urn:microsoft.com/office/officeart/2005/8/layout/orgChart1"/>
    <dgm:cxn modelId="{DBBABD6F-1E34-4368-8762-1797362AEB34}" type="presParOf" srcId="{8C354020-99DD-4E6E-8CDA-ED8457F42EBF}" destId="{CFBD1574-49EB-4EF0-A058-FC379AEC4972}" srcOrd="0" destOrd="0" presId="urn:microsoft.com/office/officeart/2005/8/layout/orgChart1"/>
    <dgm:cxn modelId="{FD9A7E57-EE84-46C6-B2CC-1E876D24E212}" type="presParOf" srcId="{CFBD1574-49EB-4EF0-A058-FC379AEC4972}" destId="{D95ABDF9-757A-427A-B928-4DE6B841CB85}" srcOrd="0" destOrd="0" presId="urn:microsoft.com/office/officeart/2005/8/layout/orgChart1"/>
    <dgm:cxn modelId="{DC3ECC37-FEFB-43E1-952F-8ED68940D84D}" type="presParOf" srcId="{D95ABDF9-757A-427A-B928-4DE6B841CB85}" destId="{5AE22970-862A-4E26-B047-C8D9D2529887}" srcOrd="0" destOrd="0" presId="urn:microsoft.com/office/officeart/2005/8/layout/orgChart1"/>
    <dgm:cxn modelId="{89781BF0-10FC-45EF-9FE5-E50ED882C565}" type="presParOf" srcId="{D95ABDF9-757A-427A-B928-4DE6B841CB85}" destId="{99E17827-DD8A-446F-9E8D-4B98F00CCDF1}" srcOrd="1" destOrd="0" presId="urn:microsoft.com/office/officeart/2005/8/layout/orgChart1"/>
    <dgm:cxn modelId="{575FA9F6-A23C-4596-9979-9B819130305F}" type="presParOf" srcId="{CFBD1574-49EB-4EF0-A058-FC379AEC4972}" destId="{BB7CE04B-8B46-4AE2-889C-0B78C1612F1D}" srcOrd="1" destOrd="0" presId="urn:microsoft.com/office/officeart/2005/8/layout/orgChart1"/>
    <dgm:cxn modelId="{F115D11E-347B-477B-AA19-0CF944F7B9C0}" type="presParOf" srcId="{BB7CE04B-8B46-4AE2-889C-0B78C1612F1D}" destId="{9975EC3F-60AB-4123-BA2F-C898D06869D3}" srcOrd="0" destOrd="0" presId="urn:microsoft.com/office/officeart/2005/8/layout/orgChart1"/>
    <dgm:cxn modelId="{54FE7C3B-E810-43FA-AE49-90E33A59FB4B}" type="presParOf" srcId="{BB7CE04B-8B46-4AE2-889C-0B78C1612F1D}" destId="{2FB83688-219C-4BC0-8370-2266249B92E8}" srcOrd="1" destOrd="0" presId="urn:microsoft.com/office/officeart/2005/8/layout/orgChart1"/>
    <dgm:cxn modelId="{756CF988-854D-4C11-8086-197CDDE55D47}" type="presParOf" srcId="{2FB83688-219C-4BC0-8370-2266249B92E8}" destId="{72F09369-2722-49BD-8A18-BDBDEA72EA3B}" srcOrd="0" destOrd="0" presId="urn:microsoft.com/office/officeart/2005/8/layout/orgChart1"/>
    <dgm:cxn modelId="{0AB4E810-A837-432B-B3EE-7F2D61717FC2}" type="presParOf" srcId="{72F09369-2722-49BD-8A18-BDBDEA72EA3B}" destId="{BE041FF9-17BF-4439-AF01-A075B5AF687E}" srcOrd="0" destOrd="0" presId="urn:microsoft.com/office/officeart/2005/8/layout/orgChart1"/>
    <dgm:cxn modelId="{81A49A6D-7974-44D3-98CB-8842601249FF}" type="presParOf" srcId="{72F09369-2722-49BD-8A18-BDBDEA72EA3B}" destId="{6A66CA78-A126-470D-ADCB-6C5A51815BB6}" srcOrd="1" destOrd="0" presId="urn:microsoft.com/office/officeart/2005/8/layout/orgChart1"/>
    <dgm:cxn modelId="{104A464A-C4EF-4A0C-AE9D-EAF4E85BC881}" type="presParOf" srcId="{2FB83688-219C-4BC0-8370-2266249B92E8}" destId="{B3743C24-22FB-4425-9E5F-1C0A245CB3F4}" srcOrd="1" destOrd="0" presId="urn:microsoft.com/office/officeart/2005/8/layout/orgChart1"/>
    <dgm:cxn modelId="{BE06C544-CE3A-4A55-8800-29EEFB6FF2A9}" type="presParOf" srcId="{B3743C24-22FB-4425-9E5F-1C0A245CB3F4}" destId="{FCD6C901-6199-4993-84FB-D963E39932B4}" srcOrd="0" destOrd="0" presId="urn:microsoft.com/office/officeart/2005/8/layout/orgChart1"/>
    <dgm:cxn modelId="{E0D02608-B6A3-4728-A4D8-7EE6DC5F3272}" type="presParOf" srcId="{B3743C24-22FB-4425-9E5F-1C0A245CB3F4}" destId="{8C4E1D4B-D58A-4BA6-BB08-E481EEB32783}" srcOrd="1" destOrd="0" presId="urn:microsoft.com/office/officeart/2005/8/layout/orgChart1"/>
    <dgm:cxn modelId="{64FC6DF4-B712-49EB-97C4-B689A3BE5FC4}" type="presParOf" srcId="{8C4E1D4B-D58A-4BA6-BB08-E481EEB32783}" destId="{0A434601-204A-470E-BB93-B8EAEC08F76F}" srcOrd="0" destOrd="0" presId="urn:microsoft.com/office/officeart/2005/8/layout/orgChart1"/>
    <dgm:cxn modelId="{094F2886-AE09-4936-9596-6F316AC5E06B}" type="presParOf" srcId="{0A434601-204A-470E-BB93-B8EAEC08F76F}" destId="{6381D3F7-D758-4D15-B6FF-3D0170A3F280}" srcOrd="0" destOrd="0" presId="urn:microsoft.com/office/officeart/2005/8/layout/orgChart1"/>
    <dgm:cxn modelId="{B1F8FA80-EA07-489D-803A-9F1C7B89A308}" type="presParOf" srcId="{0A434601-204A-470E-BB93-B8EAEC08F76F}" destId="{DC0C368A-6DAC-40C4-A786-4F68F3ED725C}" srcOrd="1" destOrd="0" presId="urn:microsoft.com/office/officeart/2005/8/layout/orgChart1"/>
    <dgm:cxn modelId="{3997FB1B-7279-4F4D-9523-6753A10322DA}" type="presParOf" srcId="{8C4E1D4B-D58A-4BA6-BB08-E481EEB32783}" destId="{667DE114-AAF5-42C3-83D4-D83FFDD3E1C3}" srcOrd="1" destOrd="0" presId="urn:microsoft.com/office/officeart/2005/8/layout/orgChart1"/>
    <dgm:cxn modelId="{90C616D3-046F-40C5-BA01-64AF0457DDE5}" type="presParOf" srcId="{667DE114-AAF5-42C3-83D4-D83FFDD3E1C3}" destId="{CB0E9932-9DD4-4A89-A63D-F7651C94CDA4}" srcOrd="0" destOrd="0" presId="urn:microsoft.com/office/officeart/2005/8/layout/orgChart1"/>
    <dgm:cxn modelId="{411FA617-5F53-4111-90C9-5355691D6057}" type="presParOf" srcId="{667DE114-AAF5-42C3-83D4-D83FFDD3E1C3}" destId="{41D359A5-AAD1-4126-BDFE-C411F2889824}" srcOrd="1" destOrd="0" presId="urn:microsoft.com/office/officeart/2005/8/layout/orgChart1"/>
    <dgm:cxn modelId="{96AAEDB6-C0A1-45B0-8558-06002B9698BF}" type="presParOf" srcId="{41D359A5-AAD1-4126-BDFE-C411F2889824}" destId="{B0DB09F9-FD91-4116-B846-586788DC4AD6}" srcOrd="0" destOrd="0" presId="urn:microsoft.com/office/officeart/2005/8/layout/orgChart1"/>
    <dgm:cxn modelId="{9EAD2B39-359B-4D20-BF68-851EC2AFAC80}" type="presParOf" srcId="{B0DB09F9-FD91-4116-B846-586788DC4AD6}" destId="{3976DE3D-9E1E-4C16-A41E-89145DA81B8C}" srcOrd="0" destOrd="0" presId="urn:microsoft.com/office/officeart/2005/8/layout/orgChart1"/>
    <dgm:cxn modelId="{22B6691B-E8CC-4DD5-B540-6941F087FCB3}" type="presParOf" srcId="{B0DB09F9-FD91-4116-B846-586788DC4AD6}" destId="{16EA4FC0-519E-46A0-BD39-AF68B165AE14}" srcOrd="1" destOrd="0" presId="urn:microsoft.com/office/officeart/2005/8/layout/orgChart1"/>
    <dgm:cxn modelId="{1BCF4426-747F-4F97-94C2-0CAD1729EDCB}" type="presParOf" srcId="{41D359A5-AAD1-4126-BDFE-C411F2889824}" destId="{89D83532-4AE3-4363-A074-B03A2BB60066}" srcOrd="1" destOrd="0" presId="urn:microsoft.com/office/officeart/2005/8/layout/orgChart1"/>
    <dgm:cxn modelId="{F7E4741E-AD47-434D-A432-D4B593AF8583}" type="presParOf" srcId="{89D83532-4AE3-4363-A074-B03A2BB60066}" destId="{8CF7BD4E-C0DA-4047-9696-8949A9B815AF}" srcOrd="0" destOrd="0" presId="urn:microsoft.com/office/officeart/2005/8/layout/orgChart1"/>
    <dgm:cxn modelId="{8EC15902-E16F-405D-B28C-396AA277BB3D}" type="presParOf" srcId="{89D83532-4AE3-4363-A074-B03A2BB60066}" destId="{C1338D07-0356-4B0F-BE23-FCB4915930F0}" srcOrd="1" destOrd="0" presId="urn:microsoft.com/office/officeart/2005/8/layout/orgChart1"/>
    <dgm:cxn modelId="{C6142566-44B9-4444-8C22-4147C9A36BDB}" type="presParOf" srcId="{C1338D07-0356-4B0F-BE23-FCB4915930F0}" destId="{3ED442B7-A6BA-45AF-BFA7-25176F7F16F3}" srcOrd="0" destOrd="0" presId="urn:microsoft.com/office/officeart/2005/8/layout/orgChart1"/>
    <dgm:cxn modelId="{61E96B70-AC4A-4813-837E-CCE093262B05}" type="presParOf" srcId="{3ED442B7-A6BA-45AF-BFA7-25176F7F16F3}" destId="{A0FDF59A-227F-45DB-BE39-A6399CA03815}" srcOrd="0" destOrd="0" presId="urn:microsoft.com/office/officeart/2005/8/layout/orgChart1"/>
    <dgm:cxn modelId="{98644552-3192-4696-A959-D3B141F1DD7A}" type="presParOf" srcId="{3ED442B7-A6BA-45AF-BFA7-25176F7F16F3}" destId="{DCEAE67B-6DC7-44C4-8F3C-2CD30E6D8BDE}" srcOrd="1" destOrd="0" presId="urn:microsoft.com/office/officeart/2005/8/layout/orgChart1"/>
    <dgm:cxn modelId="{7B2EB70F-54F5-4D7B-A204-DAB1B9232E59}" type="presParOf" srcId="{C1338D07-0356-4B0F-BE23-FCB4915930F0}" destId="{826386C7-B44B-4DBD-8211-7D78DFBE6295}" srcOrd="1" destOrd="0" presId="urn:microsoft.com/office/officeart/2005/8/layout/orgChart1"/>
    <dgm:cxn modelId="{C49E08F0-4F0D-4165-9FDA-2FF1A8E5F739}" type="presParOf" srcId="{C1338D07-0356-4B0F-BE23-FCB4915930F0}" destId="{897AD63D-1878-49A6-847E-46119E88D88E}" srcOrd="2" destOrd="0" presId="urn:microsoft.com/office/officeart/2005/8/layout/orgChart1"/>
    <dgm:cxn modelId="{7C877DBF-F9CF-4FE8-9EF6-8FFA08389451}" type="presParOf" srcId="{89D83532-4AE3-4363-A074-B03A2BB60066}" destId="{395A092F-0D92-43F3-A5F1-D92869FC0E3B}" srcOrd="2" destOrd="0" presId="urn:microsoft.com/office/officeart/2005/8/layout/orgChart1"/>
    <dgm:cxn modelId="{94E57302-B862-4032-B1F8-E2C2130FFF06}" type="presParOf" srcId="{89D83532-4AE3-4363-A074-B03A2BB60066}" destId="{A9C706D9-E6F7-48D3-9B50-2AE300739EE2}" srcOrd="3" destOrd="0" presId="urn:microsoft.com/office/officeart/2005/8/layout/orgChart1"/>
    <dgm:cxn modelId="{883742D8-BF8A-472F-9696-7D12536E96D7}" type="presParOf" srcId="{A9C706D9-E6F7-48D3-9B50-2AE300739EE2}" destId="{36ABAE46-B24E-4B02-B191-77C2CBC76DE9}" srcOrd="0" destOrd="0" presId="urn:microsoft.com/office/officeart/2005/8/layout/orgChart1"/>
    <dgm:cxn modelId="{AA180DB6-8A54-4706-BAE8-F8A307BC059C}" type="presParOf" srcId="{36ABAE46-B24E-4B02-B191-77C2CBC76DE9}" destId="{ED9F814D-BA6D-4065-A3B4-7E44542A8657}" srcOrd="0" destOrd="0" presId="urn:microsoft.com/office/officeart/2005/8/layout/orgChart1"/>
    <dgm:cxn modelId="{78883954-2953-4E2E-9961-E724E4FE45E7}" type="presParOf" srcId="{36ABAE46-B24E-4B02-B191-77C2CBC76DE9}" destId="{9F712903-8D4F-437D-9853-7D07CD0DEEDD}" srcOrd="1" destOrd="0" presId="urn:microsoft.com/office/officeart/2005/8/layout/orgChart1"/>
    <dgm:cxn modelId="{84ED8728-0CF9-4C14-A80A-08E1AC914842}" type="presParOf" srcId="{A9C706D9-E6F7-48D3-9B50-2AE300739EE2}" destId="{3CFE146E-4BC9-469B-B681-6FD43210FA6B}" srcOrd="1" destOrd="0" presId="urn:microsoft.com/office/officeart/2005/8/layout/orgChart1"/>
    <dgm:cxn modelId="{DDBEFEF7-94A6-417D-9336-C3A5880E70E7}" type="presParOf" srcId="{A9C706D9-E6F7-48D3-9B50-2AE300739EE2}" destId="{33F0840E-7179-454C-AF6C-C25BB7BBFE47}" srcOrd="2" destOrd="0" presId="urn:microsoft.com/office/officeart/2005/8/layout/orgChart1"/>
    <dgm:cxn modelId="{652767BF-A0F2-4B87-87D6-9EED10C63211}" type="presParOf" srcId="{89D83532-4AE3-4363-A074-B03A2BB60066}" destId="{BD6ED786-CCD9-4622-85C7-FF2B6F5655A9}" srcOrd="4" destOrd="0" presId="urn:microsoft.com/office/officeart/2005/8/layout/orgChart1"/>
    <dgm:cxn modelId="{D26B513A-AB3C-4EB4-87CD-5CDDAF5CF481}" type="presParOf" srcId="{89D83532-4AE3-4363-A074-B03A2BB60066}" destId="{EA8B97BB-70E6-4EE2-8525-45CE7AADD77B}" srcOrd="5" destOrd="0" presId="urn:microsoft.com/office/officeart/2005/8/layout/orgChart1"/>
    <dgm:cxn modelId="{C540D6C0-D33F-4D75-B85F-F268538C4499}" type="presParOf" srcId="{EA8B97BB-70E6-4EE2-8525-45CE7AADD77B}" destId="{D2880ED5-8FFF-4CEC-BD3F-CD124FB32E5E}" srcOrd="0" destOrd="0" presId="urn:microsoft.com/office/officeart/2005/8/layout/orgChart1"/>
    <dgm:cxn modelId="{26F376AA-E68A-4B8C-BBC9-443BB3441FD5}" type="presParOf" srcId="{D2880ED5-8FFF-4CEC-BD3F-CD124FB32E5E}" destId="{2B78A0B5-FF41-4D7B-A9A9-695241DD4E22}" srcOrd="0" destOrd="0" presId="urn:microsoft.com/office/officeart/2005/8/layout/orgChart1"/>
    <dgm:cxn modelId="{87BFEAA0-993C-45F7-8631-9AFBFC652E4A}" type="presParOf" srcId="{D2880ED5-8FFF-4CEC-BD3F-CD124FB32E5E}" destId="{B0AC7462-4BB3-4140-98C6-542F2E72524B}" srcOrd="1" destOrd="0" presId="urn:microsoft.com/office/officeart/2005/8/layout/orgChart1"/>
    <dgm:cxn modelId="{F2B46682-067C-4E99-BB9C-D281F868FF64}" type="presParOf" srcId="{EA8B97BB-70E6-4EE2-8525-45CE7AADD77B}" destId="{7D722EF8-E4F5-4FA4-8FF3-34F596AB20D4}" srcOrd="1" destOrd="0" presId="urn:microsoft.com/office/officeart/2005/8/layout/orgChart1"/>
    <dgm:cxn modelId="{19B68008-C07D-44F4-AC04-4EAC13DB1F34}" type="presParOf" srcId="{EA8B97BB-70E6-4EE2-8525-45CE7AADD77B}" destId="{7992ECE5-40DA-423A-8517-E1ACAE2E6C06}" srcOrd="2" destOrd="0" presId="urn:microsoft.com/office/officeart/2005/8/layout/orgChart1"/>
    <dgm:cxn modelId="{8AEF108B-5BDD-461D-9323-A6FA35E56193}" type="presParOf" srcId="{41D359A5-AAD1-4126-BDFE-C411F2889824}" destId="{485C1092-63EE-46FE-8595-27991FDA381F}" srcOrd="2" destOrd="0" presId="urn:microsoft.com/office/officeart/2005/8/layout/orgChart1"/>
    <dgm:cxn modelId="{931F0E7A-BF73-47A1-8B00-1282F442EB13}" type="presParOf" srcId="{667DE114-AAF5-42C3-83D4-D83FFDD3E1C3}" destId="{F5FB5D1C-EFF3-4EDA-80CB-D06EC30C38CD}" srcOrd="2" destOrd="0" presId="urn:microsoft.com/office/officeart/2005/8/layout/orgChart1"/>
    <dgm:cxn modelId="{D2563CA8-8FE0-4D80-9071-DC92D4A90CCF}" type="presParOf" srcId="{667DE114-AAF5-42C3-83D4-D83FFDD3E1C3}" destId="{2D552F10-2731-4915-986A-A2E6A3D59E00}" srcOrd="3" destOrd="0" presId="urn:microsoft.com/office/officeart/2005/8/layout/orgChart1"/>
    <dgm:cxn modelId="{82E43468-0C06-435C-B906-14C00C791B20}" type="presParOf" srcId="{2D552F10-2731-4915-986A-A2E6A3D59E00}" destId="{3A8BB9BA-DFC3-4480-BA16-5F20304196EF}" srcOrd="0" destOrd="0" presId="urn:microsoft.com/office/officeart/2005/8/layout/orgChart1"/>
    <dgm:cxn modelId="{97C6BE4F-3342-4E14-9DCF-0752198458F6}" type="presParOf" srcId="{3A8BB9BA-DFC3-4480-BA16-5F20304196EF}" destId="{059239E3-F8BD-491E-B36D-B922C69A92BA}" srcOrd="0" destOrd="0" presId="urn:microsoft.com/office/officeart/2005/8/layout/orgChart1"/>
    <dgm:cxn modelId="{02CD5EF6-6A68-4BF6-9B97-F1DC88E51DAC}" type="presParOf" srcId="{3A8BB9BA-DFC3-4480-BA16-5F20304196EF}" destId="{E8A50E7B-FE22-4935-83C7-247023465690}" srcOrd="1" destOrd="0" presId="urn:microsoft.com/office/officeart/2005/8/layout/orgChart1"/>
    <dgm:cxn modelId="{6C5C8D7B-03CE-4152-AE25-1BB62220960F}" type="presParOf" srcId="{2D552F10-2731-4915-986A-A2E6A3D59E00}" destId="{92AAA991-C0C2-4E7B-A30C-E8EBC68266D6}" srcOrd="1" destOrd="0" presId="urn:microsoft.com/office/officeart/2005/8/layout/orgChart1"/>
    <dgm:cxn modelId="{09BD2D1A-87F8-4CE8-BC93-FF221A78AE76}" type="presParOf" srcId="{92AAA991-C0C2-4E7B-A30C-E8EBC68266D6}" destId="{DECDBB63-532D-48B6-AC42-3C8FA8BE7E76}" srcOrd="0" destOrd="0" presId="urn:microsoft.com/office/officeart/2005/8/layout/orgChart1"/>
    <dgm:cxn modelId="{196A9ADA-0DBE-4103-B422-B10587A7A1DF}" type="presParOf" srcId="{92AAA991-C0C2-4E7B-A30C-E8EBC68266D6}" destId="{AE0D265D-BD74-4E1C-8322-722C5EB61C5F}" srcOrd="1" destOrd="0" presId="urn:microsoft.com/office/officeart/2005/8/layout/orgChart1"/>
    <dgm:cxn modelId="{B675EE69-41F5-46EE-A6D9-362DC4ED420A}" type="presParOf" srcId="{AE0D265D-BD74-4E1C-8322-722C5EB61C5F}" destId="{16AB5DDB-FE35-4E5D-94FF-D875CCCCE571}" srcOrd="0" destOrd="0" presId="urn:microsoft.com/office/officeart/2005/8/layout/orgChart1"/>
    <dgm:cxn modelId="{D127ACF9-DF14-424D-827B-133A34F4716F}" type="presParOf" srcId="{16AB5DDB-FE35-4E5D-94FF-D875CCCCE571}" destId="{DF634514-8905-4B81-9062-32F3FE115AD2}" srcOrd="0" destOrd="0" presId="urn:microsoft.com/office/officeart/2005/8/layout/orgChart1"/>
    <dgm:cxn modelId="{BABAECB4-F19E-4B65-9E4B-98A13ADBF677}" type="presParOf" srcId="{16AB5DDB-FE35-4E5D-94FF-D875CCCCE571}" destId="{F5FE43A6-0D85-494C-85C3-310E784AAE17}" srcOrd="1" destOrd="0" presId="urn:microsoft.com/office/officeart/2005/8/layout/orgChart1"/>
    <dgm:cxn modelId="{9534F8A1-A740-4B3F-9EC5-06CF791572F8}" type="presParOf" srcId="{AE0D265D-BD74-4E1C-8322-722C5EB61C5F}" destId="{84DF079F-8F0E-4D72-81AE-03D308FB86A1}" srcOrd="1" destOrd="0" presId="urn:microsoft.com/office/officeart/2005/8/layout/orgChart1"/>
    <dgm:cxn modelId="{465DF6E1-1AF3-4655-847A-2BEFF07B7A48}" type="presParOf" srcId="{AE0D265D-BD74-4E1C-8322-722C5EB61C5F}" destId="{7FBFC8E8-A134-4F1E-92FE-66E58FF9ED04}" srcOrd="2" destOrd="0" presId="urn:microsoft.com/office/officeart/2005/8/layout/orgChart1"/>
    <dgm:cxn modelId="{C42FEC9A-4614-4864-9900-39FD03470A35}" type="presParOf" srcId="{92AAA991-C0C2-4E7B-A30C-E8EBC68266D6}" destId="{619DED11-CA1E-4617-BFC4-E3E821C5B691}" srcOrd="2" destOrd="0" presId="urn:microsoft.com/office/officeart/2005/8/layout/orgChart1"/>
    <dgm:cxn modelId="{770B3CD2-9D5D-4C86-8633-D87675DCE6E6}" type="presParOf" srcId="{92AAA991-C0C2-4E7B-A30C-E8EBC68266D6}" destId="{A8DCE733-E3AE-43E0-97D9-EDE4939AC8A2}" srcOrd="3" destOrd="0" presId="urn:microsoft.com/office/officeart/2005/8/layout/orgChart1"/>
    <dgm:cxn modelId="{758485A7-7C9D-4A97-A18A-EDC18375E3F2}" type="presParOf" srcId="{A8DCE733-E3AE-43E0-97D9-EDE4939AC8A2}" destId="{3C0461DB-9511-411E-9EBF-383DD4942BBC}" srcOrd="0" destOrd="0" presId="urn:microsoft.com/office/officeart/2005/8/layout/orgChart1"/>
    <dgm:cxn modelId="{04C4F464-274D-4F61-9C76-75DD33A105AB}" type="presParOf" srcId="{3C0461DB-9511-411E-9EBF-383DD4942BBC}" destId="{99AD2F78-A897-49F4-9176-4C76A49E2419}" srcOrd="0" destOrd="0" presId="urn:microsoft.com/office/officeart/2005/8/layout/orgChart1"/>
    <dgm:cxn modelId="{2487F6BF-191E-4792-A578-7C9AB8CA2078}" type="presParOf" srcId="{3C0461DB-9511-411E-9EBF-383DD4942BBC}" destId="{A05E25B4-D25E-41E2-BC6A-DD7233C89793}" srcOrd="1" destOrd="0" presId="urn:microsoft.com/office/officeart/2005/8/layout/orgChart1"/>
    <dgm:cxn modelId="{11F40023-28D8-468A-BAB9-98808CB339D2}" type="presParOf" srcId="{A8DCE733-E3AE-43E0-97D9-EDE4939AC8A2}" destId="{297ABA9A-4E52-4DB4-8711-DD3864F4C3DB}" srcOrd="1" destOrd="0" presId="urn:microsoft.com/office/officeart/2005/8/layout/orgChart1"/>
    <dgm:cxn modelId="{5F905913-8132-4DBC-AA4A-28AC90A7CEA9}" type="presParOf" srcId="{A8DCE733-E3AE-43E0-97D9-EDE4939AC8A2}" destId="{B7C21948-527A-45EB-A5A7-E45837387294}" srcOrd="2" destOrd="0" presId="urn:microsoft.com/office/officeart/2005/8/layout/orgChart1"/>
    <dgm:cxn modelId="{864755A6-30D7-4606-B0AD-1E3912F82C25}" type="presParOf" srcId="{92AAA991-C0C2-4E7B-A30C-E8EBC68266D6}" destId="{6D94BFD5-926E-49E7-8CF6-637D6A700502}" srcOrd="4" destOrd="0" presId="urn:microsoft.com/office/officeart/2005/8/layout/orgChart1"/>
    <dgm:cxn modelId="{073B9826-80D3-4311-A01F-B3FA56A69BA4}" type="presParOf" srcId="{92AAA991-C0C2-4E7B-A30C-E8EBC68266D6}" destId="{21B6288C-6310-41D2-9493-BF8BF2EF1F9A}" srcOrd="5" destOrd="0" presId="urn:microsoft.com/office/officeart/2005/8/layout/orgChart1"/>
    <dgm:cxn modelId="{CA16161D-B97C-4281-A492-0808337F876F}" type="presParOf" srcId="{21B6288C-6310-41D2-9493-BF8BF2EF1F9A}" destId="{3750F0B7-4EC5-4C89-938D-AAB80E15E8D1}" srcOrd="0" destOrd="0" presId="urn:microsoft.com/office/officeart/2005/8/layout/orgChart1"/>
    <dgm:cxn modelId="{19928F19-2E45-48DC-BE7B-240FB8F57E6D}" type="presParOf" srcId="{3750F0B7-4EC5-4C89-938D-AAB80E15E8D1}" destId="{8D15EC51-6447-4D7E-A11F-A50C5FF38A4E}" srcOrd="0" destOrd="0" presId="urn:microsoft.com/office/officeart/2005/8/layout/orgChart1"/>
    <dgm:cxn modelId="{3C38ABB6-3F11-45D0-8EBB-53A034788828}" type="presParOf" srcId="{3750F0B7-4EC5-4C89-938D-AAB80E15E8D1}" destId="{C4588E0F-6197-4E75-BAE4-5E7B80BEC1E9}" srcOrd="1" destOrd="0" presId="urn:microsoft.com/office/officeart/2005/8/layout/orgChart1"/>
    <dgm:cxn modelId="{9450D42B-1FBE-47E0-93CE-C1315B5836DA}" type="presParOf" srcId="{21B6288C-6310-41D2-9493-BF8BF2EF1F9A}" destId="{E36157AF-EEB0-4EEC-AABB-D79CC1E96D35}" srcOrd="1" destOrd="0" presId="urn:microsoft.com/office/officeart/2005/8/layout/orgChart1"/>
    <dgm:cxn modelId="{1508EDFC-09CE-484F-9C57-70917FF2F53F}" type="presParOf" srcId="{21B6288C-6310-41D2-9493-BF8BF2EF1F9A}" destId="{9B382966-829C-4363-A76E-879160DF26E5}" srcOrd="2" destOrd="0" presId="urn:microsoft.com/office/officeart/2005/8/layout/orgChart1"/>
    <dgm:cxn modelId="{45ED30C9-3116-42C3-BDF6-26B118423582}" type="presParOf" srcId="{2D552F10-2731-4915-986A-A2E6A3D59E00}" destId="{3EE5E1E8-995A-4DA1-A683-517D4A9EF5B4}" srcOrd="2" destOrd="0" presId="urn:microsoft.com/office/officeart/2005/8/layout/orgChart1"/>
    <dgm:cxn modelId="{3ECCC963-9E04-4399-97F8-873A33953F55}" type="presParOf" srcId="{8C4E1D4B-D58A-4BA6-BB08-E481EEB32783}" destId="{934AF479-84D2-495A-8969-50F97BFA588C}" srcOrd="2" destOrd="0" presId="urn:microsoft.com/office/officeart/2005/8/layout/orgChart1"/>
    <dgm:cxn modelId="{61007D24-D47E-4E13-A173-BD9C020831AB}" type="presParOf" srcId="{B3743C24-22FB-4425-9E5F-1C0A245CB3F4}" destId="{3B5B8479-3F77-4D26-9385-ED918C69DCBD}" srcOrd="2" destOrd="0" presId="urn:microsoft.com/office/officeart/2005/8/layout/orgChart1"/>
    <dgm:cxn modelId="{F3DDA8A3-CA25-4EF6-AB03-9A901FDB4CAC}" type="presParOf" srcId="{B3743C24-22FB-4425-9E5F-1C0A245CB3F4}" destId="{9F03F0BA-8E45-4975-AFB1-0634B430B133}" srcOrd="3" destOrd="0" presId="urn:microsoft.com/office/officeart/2005/8/layout/orgChart1"/>
    <dgm:cxn modelId="{77F64EDD-5094-4351-8AC9-132821F30C0B}" type="presParOf" srcId="{9F03F0BA-8E45-4975-AFB1-0634B430B133}" destId="{DA47059A-6EB3-4587-A193-E9EA3E3EDCC4}" srcOrd="0" destOrd="0" presId="urn:microsoft.com/office/officeart/2005/8/layout/orgChart1"/>
    <dgm:cxn modelId="{616B9C9A-5A1E-431A-9451-F49470FAEE15}" type="presParOf" srcId="{DA47059A-6EB3-4587-A193-E9EA3E3EDCC4}" destId="{356ED726-2CD9-400B-ABD7-CA9EA96BC2DF}" srcOrd="0" destOrd="0" presId="urn:microsoft.com/office/officeart/2005/8/layout/orgChart1"/>
    <dgm:cxn modelId="{474C89EC-C431-48E6-B5C3-72CC2E674A86}" type="presParOf" srcId="{DA47059A-6EB3-4587-A193-E9EA3E3EDCC4}" destId="{89767130-D2AF-4909-968F-6D4C3452DA84}" srcOrd="1" destOrd="0" presId="urn:microsoft.com/office/officeart/2005/8/layout/orgChart1"/>
    <dgm:cxn modelId="{F7902EF9-853E-43C1-8959-DC571334E411}" type="presParOf" srcId="{9F03F0BA-8E45-4975-AFB1-0634B430B133}" destId="{DD192C13-DE84-47D9-8839-7244262EC810}" srcOrd="1" destOrd="0" presId="urn:microsoft.com/office/officeart/2005/8/layout/orgChart1"/>
    <dgm:cxn modelId="{643E0663-745A-4650-A13E-175109EA1347}" type="presParOf" srcId="{DD192C13-DE84-47D9-8839-7244262EC810}" destId="{4A6AE852-C171-48D9-A838-7B64EF3E32B9}" srcOrd="0" destOrd="0" presId="urn:microsoft.com/office/officeart/2005/8/layout/orgChart1"/>
    <dgm:cxn modelId="{4E8724EE-3C13-47F9-A602-ACE08DFF899F}" type="presParOf" srcId="{DD192C13-DE84-47D9-8839-7244262EC810}" destId="{8BD3C807-D273-4CB3-B9E3-B6A658DDBB5E}" srcOrd="1" destOrd="0" presId="urn:microsoft.com/office/officeart/2005/8/layout/orgChart1"/>
    <dgm:cxn modelId="{1135EF88-8502-433A-B64D-8929C5D81D1D}" type="presParOf" srcId="{8BD3C807-D273-4CB3-B9E3-B6A658DDBB5E}" destId="{BD65CDD9-7854-4288-9AB8-A3B0C31873F5}" srcOrd="0" destOrd="0" presId="urn:microsoft.com/office/officeart/2005/8/layout/orgChart1"/>
    <dgm:cxn modelId="{3A9944C5-593B-40B7-B726-0F6407FAE668}" type="presParOf" srcId="{BD65CDD9-7854-4288-9AB8-A3B0C31873F5}" destId="{50C4015F-0EC7-4929-B4F3-D8EDF760A448}" srcOrd="0" destOrd="0" presId="urn:microsoft.com/office/officeart/2005/8/layout/orgChart1"/>
    <dgm:cxn modelId="{79C3F76D-B6CC-4BC6-A470-3FE4AE6A6724}" type="presParOf" srcId="{BD65CDD9-7854-4288-9AB8-A3B0C31873F5}" destId="{43FD317A-A138-4305-9E90-C87E1569BC7C}" srcOrd="1" destOrd="0" presId="urn:microsoft.com/office/officeart/2005/8/layout/orgChart1"/>
    <dgm:cxn modelId="{83449217-DEC4-4F5C-B2FD-A0E7A90245F6}" type="presParOf" srcId="{8BD3C807-D273-4CB3-B9E3-B6A658DDBB5E}" destId="{0DCD9B0D-285D-43E2-B58C-2A5A63D6F657}" srcOrd="1" destOrd="0" presId="urn:microsoft.com/office/officeart/2005/8/layout/orgChart1"/>
    <dgm:cxn modelId="{FD7EDCAA-DA0F-419F-B669-7D3821E307A1}" type="presParOf" srcId="{0DCD9B0D-285D-43E2-B58C-2A5A63D6F657}" destId="{4446A62C-9BAD-4BE5-B8D4-91B92CBE0BFB}" srcOrd="0" destOrd="0" presId="urn:microsoft.com/office/officeart/2005/8/layout/orgChart1"/>
    <dgm:cxn modelId="{7F9A168C-05BA-4926-BAA8-9753942C1714}" type="presParOf" srcId="{0DCD9B0D-285D-43E2-B58C-2A5A63D6F657}" destId="{FA579960-BF3B-4CF5-857A-842B6D2003B9}" srcOrd="1" destOrd="0" presId="urn:microsoft.com/office/officeart/2005/8/layout/orgChart1"/>
    <dgm:cxn modelId="{794B60B2-3E54-4665-9ADF-7F8DD4F67834}" type="presParOf" srcId="{FA579960-BF3B-4CF5-857A-842B6D2003B9}" destId="{C1B1AD05-F345-4074-B818-3EECFD755EE5}" srcOrd="0" destOrd="0" presId="urn:microsoft.com/office/officeart/2005/8/layout/orgChart1"/>
    <dgm:cxn modelId="{A4EF7038-8BF3-47FA-8966-632AD35D680B}" type="presParOf" srcId="{C1B1AD05-F345-4074-B818-3EECFD755EE5}" destId="{7D738F35-F969-416A-BF90-45AF944537F5}" srcOrd="0" destOrd="0" presId="urn:microsoft.com/office/officeart/2005/8/layout/orgChart1"/>
    <dgm:cxn modelId="{C61C3627-9F2C-43CB-A36D-D8BCCD5D62B1}" type="presParOf" srcId="{C1B1AD05-F345-4074-B818-3EECFD755EE5}" destId="{3F14B144-7CC7-47B2-8758-A3EC464669DE}" srcOrd="1" destOrd="0" presId="urn:microsoft.com/office/officeart/2005/8/layout/orgChart1"/>
    <dgm:cxn modelId="{EBD3D59D-D3DD-4CF8-B830-43F2F112F101}" type="presParOf" srcId="{FA579960-BF3B-4CF5-857A-842B6D2003B9}" destId="{8275F5C1-34CC-4EA1-ABEF-CD56EE541D1F}" srcOrd="1" destOrd="0" presId="urn:microsoft.com/office/officeart/2005/8/layout/orgChart1"/>
    <dgm:cxn modelId="{A435BA6C-FF5E-4E99-8096-0037E34E9DD6}" type="presParOf" srcId="{FA579960-BF3B-4CF5-857A-842B6D2003B9}" destId="{D9B141FD-CF8E-4160-A08E-6DF694070172}" srcOrd="2" destOrd="0" presId="urn:microsoft.com/office/officeart/2005/8/layout/orgChart1"/>
    <dgm:cxn modelId="{5330DF52-1CB7-4366-B644-4FEEC3BB723D}" type="presParOf" srcId="{0DCD9B0D-285D-43E2-B58C-2A5A63D6F657}" destId="{4F3BA4B6-CD66-4444-9158-B23ADC3683DF}" srcOrd="2" destOrd="0" presId="urn:microsoft.com/office/officeart/2005/8/layout/orgChart1"/>
    <dgm:cxn modelId="{5B4818DD-1FB8-407D-A3BA-10A20C3780E7}" type="presParOf" srcId="{0DCD9B0D-285D-43E2-B58C-2A5A63D6F657}" destId="{A80CFCCB-BA62-4DB2-BBDF-8B4ED8754739}" srcOrd="3" destOrd="0" presId="urn:microsoft.com/office/officeart/2005/8/layout/orgChart1"/>
    <dgm:cxn modelId="{F3E8E54C-68BE-41B0-8081-011B6D3D9367}" type="presParOf" srcId="{A80CFCCB-BA62-4DB2-BBDF-8B4ED8754739}" destId="{22BEFD05-7430-4E29-9F5F-8FAA58260707}" srcOrd="0" destOrd="0" presId="urn:microsoft.com/office/officeart/2005/8/layout/orgChart1"/>
    <dgm:cxn modelId="{2865A4A0-2931-4639-9996-B45842C48651}" type="presParOf" srcId="{22BEFD05-7430-4E29-9F5F-8FAA58260707}" destId="{36E08C00-F8C8-4D02-B337-A208D0E87D42}" srcOrd="0" destOrd="0" presId="urn:microsoft.com/office/officeart/2005/8/layout/orgChart1"/>
    <dgm:cxn modelId="{61771FE7-4694-4546-97C9-5448377B7C8C}" type="presParOf" srcId="{22BEFD05-7430-4E29-9F5F-8FAA58260707}" destId="{74B1301C-E838-48EA-8604-6F687EB6EEFF}" srcOrd="1" destOrd="0" presId="urn:microsoft.com/office/officeart/2005/8/layout/orgChart1"/>
    <dgm:cxn modelId="{316AD981-304B-4419-8B4D-16B7E42C39C8}" type="presParOf" srcId="{A80CFCCB-BA62-4DB2-BBDF-8B4ED8754739}" destId="{8A73E939-DD57-4B96-888A-FC405FC048D0}" srcOrd="1" destOrd="0" presId="urn:microsoft.com/office/officeart/2005/8/layout/orgChart1"/>
    <dgm:cxn modelId="{3392409A-B10E-4B7B-AD4C-16A5FB5F98D1}" type="presParOf" srcId="{A80CFCCB-BA62-4DB2-BBDF-8B4ED8754739}" destId="{112BF654-F58E-4A00-B37F-15DFFF456663}" srcOrd="2" destOrd="0" presId="urn:microsoft.com/office/officeart/2005/8/layout/orgChart1"/>
    <dgm:cxn modelId="{DEA8C5EC-D830-4F4E-80DA-3971CFB58E17}" type="presParOf" srcId="{0DCD9B0D-285D-43E2-B58C-2A5A63D6F657}" destId="{2AD9ED9F-C30F-4F4F-A4AB-8FD3B06F668E}" srcOrd="4" destOrd="0" presId="urn:microsoft.com/office/officeart/2005/8/layout/orgChart1"/>
    <dgm:cxn modelId="{8D2D8E4C-AACF-422E-9FB1-5552FA9A2084}" type="presParOf" srcId="{0DCD9B0D-285D-43E2-B58C-2A5A63D6F657}" destId="{B404022C-AB69-499B-AF54-4ABFF227E008}" srcOrd="5" destOrd="0" presId="urn:microsoft.com/office/officeart/2005/8/layout/orgChart1"/>
    <dgm:cxn modelId="{EA4D7378-1D27-4BF3-9C8D-8C2A849D9EC4}" type="presParOf" srcId="{B404022C-AB69-499B-AF54-4ABFF227E008}" destId="{93252B9D-4543-4E01-8127-DD077A997421}" srcOrd="0" destOrd="0" presId="urn:microsoft.com/office/officeart/2005/8/layout/orgChart1"/>
    <dgm:cxn modelId="{8F1CD6BB-16F7-4F84-A3D3-6E3622D87910}" type="presParOf" srcId="{93252B9D-4543-4E01-8127-DD077A997421}" destId="{93251405-B908-413B-9610-5C6AC86EAC48}" srcOrd="0" destOrd="0" presId="urn:microsoft.com/office/officeart/2005/8/layout/orgChart1"/>
    <dgm:cxn modelId="{DA20C5F3-9C10-4A60-A570-324C86F3F41C}" type="presParOf" srcId="{93252B9D-4543-4E01-8127-DD077A997421}" destId="{70540AFC-713B-471E-B278-6E2ED92E51AF}" srcOrd="1" destOrd="0" presId="urn:microsoft.com/office/officeart/2005/8/layout/orgChart1"/>
    <dgm:cxn modelId="{8BC558F0-E448-47CF-BDEF-3F25859B636D}" type="presParOf" srcId="{B404022C-AB69-499B-AF54-4ABFF227E008}" destId="{35E6F381-4249-4709-A710-81579C7431E3}" srcOrd="1" destOrd="0" presId="urn:microsoft.com/office/officeart/2005/8/layout/orgChart1"/>
    <dgm:cxn modelId="{7DEDB6F6-DDB4-4F0B-B9C0-53E1EBAE58FA}" type="presParOf" srcId="{B404022C-AB69-499B-AF54-4ABFF227E008}" destId="{37593CB6-15AD-45E6-BB82-C72D298AF8C7}" srcOrd="2" destOrd="0" presId="urn:microsoft.com/office/officeart/2005/8/layout/orgChart1"/>
    <dgm:cxn modelId="{33159E41-69AE-4E02-B152-B98E01BE07A6}" type="presParOf" srcId="{8BD3C807-D273-4CB3-B9E3-B6A658DDBB5E}" destId="{D8A954B4-81CC-4138-8B5E-A33B7B9420DA}" srcOrd="2" destOrd="0" presId="urn:microsoft.com/office/officeart/2005/8/layout/orgChart1"/>
    <dgm:cxn modelId="{0FBE8FA6-0D93-4979-9EC1-3A4045E71FC6}" type="presParOf" srcId="{DD192C13-DE84-47D9-8839-7244262EC810}" destId="{B0F851F9-5BB9-405D-B1F0-C5A52F9CDE3B}" srcOrd="2" destOrd="0" presId="urn:microsoft.com/office/officeart/2005/8/layout/orgChart1"/>
    <dgm:cxn modelId="{D53E4E4E-8183-4854-946B-4B233DC4507E}" type="presParOf" srcId="{DD192C13-DE84-47D9-8839-7244262EC810}" destId="{91C32190-B491-4F87-BB85-EA532BB5E99F}" srcOrd="3" destOrd="0" presId="urn:microsoft.com/office/officeart/2005/8/layout/orgChart1"/>
    <dgm:cxn modelId="{B8304344-6F54-46DA-AEF3-A2B02D70F1B4}" type="presParOf" srcId="{91C32190-B491-4F87-BB85-EA532BB5E99F}" destId="{CBD3F9AD-4D61-4A9A-B68C-93A9D92BE581}" srcOrd="0" destOrd="0" presId="urn:microsoft.com/office/officeart/2005/8/layout/orgChart1"/>
    <dgm:cxn modelId="{7A65BD83-0B78-4497-8EF9-D010404883FB}" type="presParOf" srcId="{CBD3F9AD-4D61-4A9A-B68C-93A9D92BE581}" destId="{7C7BDDE5-39F9-4D36-85EB-14E34B8602CA}" srcOrd="0" destOrd="0" presId="urn:microsoft.com/office/officeart/2005/8/layout/orgChart1"/>
    <dgm:cxn modelId="{AA4AA5CE-142C-4AD6-AC08-39FA17431B1B}" type="presParOf" srcId="{CBD3F9AD-4D61-4A9A-B68C-93A9D92BE581}" destId="{709B38E5-07A9-43BF-BB05-EFE8FD348BA0}" srcOrd="1" destOrd="0" presId="urn:microsoft.com/office/officeart/2005/8/layout/orgChart1"/>
    <dgm:cxn modelId="{244B6EEA-75B8-44B0-93CC-65332A0D5FED}" type="presParOf" srcId="{91C32190-B491-4F87-BB85-EA532BB5E99F}" destId="{3EB2EFFC-8B8D-42A0-A26D-B5BF4D2A6774}" srcOrd="1" destOrd="0" presId="urn:microsoft.com/office/officeart/2005/8/layout/orgChart1"/>
    <dgm:cxn modelId="{15311641-F394-46EC-801F-1E9E4B53FCFD}" type="presParOf" srcId="{3EB2EFFC-8B8D-42A0-A26D-B5BF4D2A6774}" destId="{D627B117-21C1-4677-8D0F-01A54FCBBF1E}" srcOrd="0" destOrd="0" presId="urn:microsoft.com/office/officeart/2005/8/layout/orgChart1"/>
    <dgm:cxn modelId="{7B8A2FD5-EDFF-4808-AD3C-E55CDDC18E1B}" type="presParOf" srcId="{3EB2EFFC-8B8D-42A0-A26D-B5BF4D2A6774}" destId="{132E0C74-B228-420D-8DD9-99E587B30B9D}" srcOrd="1" destOrd="0" presId="urn:microsoft.com/office/officeart/2005/8/layout/orgChart1"/>
    <dgm:cxn modelId="{31A60314-D02F-42FF-B0D4-DE5A25906844}" type="presParOf" srcId="{132E0C74-B228-420D-8DD9-99E587B30B9D}" destId="{2A9E1FE7-FCC6-42B3-A520-1E307451F174}" srcOrd="0" destOrd="0" presId="urn:microsoft.com/office/officeart/2005/8/layout/orgChart1"/>
    <dgm:cxn modelId="{00949AC4-937F-4AAD-B4E4-D9BCFB9034F8}" type="presParOf" srcId="{2A9E1FE7-FCC6-42B3-A520-1E307451F174}" destId="{C34E3E5E-0D9D-4261-B4C0-A729858024D9}" srcOrd="0" destOrd="0" presId="urn:microsoft.com/office/officeart/2005/8/layout/orgChart1"/>
    <dgm:cxn modelId="{73FFDFCD-B2AA-43BC-8DA6-31A2D5DD7AD6}" type="presParOf" srcId="{2A9E1FE7-FCC6-42B3-A520-1E307451F174}" destId="{40F767BC-6552-48DC-91F6-33B30638EB5C}" srcOrd="1" destOrd="0" presId="urn:microsoft.com/office/officeart/2005/8/layout/orgChart1"/>
    <dgm:cxn modelId="{145ABCA6-C433-4FD4-B1C6-1CC4C8F24F86}" type="presParOf" srcId="{132E0C74-B228-420D-8DD9-99E587B30B9D}" destId="{D85FEE96-EC25-488A-9EE2-F3F6BDFBA2B7}" srcOrd="1" destOrd="0" presId="urn:microsoft.com/office/officeart/2005/8/layout/orgChart1"/>
    <dgm:cxn modelId="{0B9E8657-2821-4D3C-96F4-285DE4300193}" type="presParOf" srcId="{132E0C74-B228-420D-8DD9-99E587B30B9D}" destId="{4140D506-5D1C-463E-8301-E7E29DA5A6E1}" srcOrd="2" destOrd="0" presId="urn:microsoft.com/office/officeart/2005/8/layout/orgChart1"/>
    <dgm:cxn modelId="{D10D3105-B84E-44BB-9D53-68F3B0D0F7F4}" type="presParOf" srcId="{3EB2EFFC-8B8D-42A0-A26D-B5BF4D2A6774}" destId="{F2FC0634-9402-4998-90D6-7EC9D38DCFEA}" srcOrd="2" destOrd="0" presId="urn:microsoft.com/office/officeart/2005/8/layout/orgChart1"/>
    <dgm:cxn modelId="{DDD9A788-5628-4B4C-9355-81FFFE8D85A8}" type="presParOf" srcId="{3EB2EFFC-8B8D-42A0-A26D-B5BF4D2A6774}" destId="{A250B45D-67FB-479D-A887-AC15F509C120}" srcOrd="3" destOrd="0" presId="urn:microsoft.com/office/officeart/2005/8/layout/orgChart1"/>
    <dgm:cxn modelId="{89C8C0E0-ACC9-4408-B621-FC5847C30A9B}" type="presParOf" srcId="{A250B45D-67FB-479D-A887-AC15F509C120}" destId="{28DF2365-37CB-4644-89F9-F73B2540EC36}" srcOrd="0" destOrd="0" presId="urn:microsoft.com/office/officeart/2005/8/layout/orgChart1"/>
    <dgm:cxn modelId="{66D2258E-482B-42AA-8208-EB5413FFD027}" type="presParOf" srcId="{28DF2365-37CB-4644-89F9-F73B2540EC36}" destId="{88D7D534-4B57-45A2-8994-9FAD448D3EAE}" srcOrd="0" destOrd="0" presId="urn:microsoft.com/office/officeart/2005/8/layout/orgChart1"/>
    <dgm:cxn modelId="{15820AFA-BB43-46AE-B7AC-12921A65F8B9}" type="presParOf" srcId="{28DF2365-37CB-4644-89F9-F73B2540EC36}" destId="{51180881-9187-4F19-9473-DE3FE756189D}" srcOrd="1" destOrd="0" presId="urn:microsoft.com/office/officeart/2005/8/layout/orgChart1"/>
    <dgm:cxn modelId="{D90C8544-5ABF-4B54-8E79-04773E352E7B}" type="presParOf" srcId="{A250B45D-67FB-479D-A887-AC15F509C120}" destId="{0D776CAF-551D-4123-9E97-4383E2B794D7}" srcOrd="1" destOrd="0" presId="urn:microsoft.com/office/officeart/2005/8/layout/orgChart1"/>
    <dgm:cxn modelId="{154CD596-BE81-4340-BA8D-E1CC5FF11827}" type="presParOf" srcId="{A250B45D-67FB-479D-A887-AC15F509C120}" destId="{2DAFE137-058E-4123-8A94-9AC828283CAA}" srcOrd="2" destOrd="0" presId="urn:microsoft.com/office/officeart/2005/8/layout/orgChart1"/>
    <dgm:cxn modelId="{31D9850A-7FF7-496D-8F71-6B2D83D561CF}" type="presParOf" srcId="{3EB2EFFC-8B8D-42A0-A26D-B5BF4D2A6774}" destId="{68B3B41B-4D32-4AFC-B3D9-DFCE48E34E62}" srcOrd="4" destOrd="0" presId="urn:microsoft.com/office/officeart/2005/8/layout/orgChart1"/>
    <dgm:cxn modelId="{2812E31F-104E-4682-8F95-D28CA2748C7D}" type="presParOf" srcId="{3EB2EFFC-8B8D-42A0-A26D-B5BF4D2A6774}" destId="{8D218F5F-CAAB-463C-9F9E-3A11F822CAD3}" srcOrd="5" destOrd="0" presId="urn:microsoft.com/office/officeart/2005/8/layout/orgChart1"/>
    <dgm:cxn modelId="{536C455D-EF49-40DB-9285-19794E0DAA11}" type="presParOf" srcId="{8D218F5F-CAAB-463C-9F9E-3A11F822CAD3}" destId="{E5943023-F35E-4F09-B228-C82FBE20A63F}" srcOrd="0" destOrd="0" presId="urn:microsoft.com/office/officeart/2005/8/layout/orgChart1"/>
    <dgm:cxn modelId="{BE9FFA77-783B-4C90-96A2-B6447D6D560E}" type="presParOf" srcId="{E5943023-F35E-4F09-B228-C82FBE20A63F}" destId="{2B2FBE0C-8749-4630-90E4-222B11586913}" srcOrd="0" destOrd="0" presId="urn:microsoft.com/office/officeart/2005/8/layout/orgChart1"/>
    <dgm:cxn modelId="{A9B3BF86-FE05-43AB-B41C-EC4303A189DE}" type="presParOf" srcId="{E5943023-F35E-4F09-B228-C82FBE20A63F}" destId="{890B15C9-1D3E-4F2A-A2F1-00B338D6D860}" srcOrd="1" destOrd="0" presId="urn:microsoft.com/office/officeart/2005/8/layout/orgChart1"/>
    <dgm:cxn modelId="{312C094D-F879-4F1D-89A6-8A4664FD6F2D}" type="presParOf" srcId="{8D218F5F-CAAB-463C-9F9E-3A11F822CAD3}" destId="{98932F08-D309-4BB2-BD6B-5CE19B7CFE1D}" srcOrd="1" destOrd="0" presId="urn:microsoft.com/office/officeart/2005/8/layout/orgChart1"/>
    <dgm:cxn modelId="{240244E4-B8D6-4B37-AC61-4B296F672BC0}" type="presParOf" srcId="{8D218F5F-CAAB-463C-9F9E-3A11F822CAD3}" destId="{CA1FBF17-C504-4BD6-A03E-2C858E08966B}" srcOrd="2" destOrd="0" presId="urn:microsoft.com/office/officeart/2005/8/layout/orgChart1"/>
    <dgm:cxn modelId="{46C44954-5517-4A2A-8DF8-D2D6D10C6A56}" type="presParOf" srcId="{91C32190-B491-4F87-BB85-EA532BB5E99F}" destId="{AD266FB9-EA38-4DD5-8B84-CE3FC3E3D173}" srcOrd="2" destOrd="0" presId="urn:microsoft.com/office/officeart/2005/8/layout/orgChart1"/>
    <dgm:cxn modelId="{409B220C-1430-4800-A783-41CACEB55D25}" type="presParOf" srcId="{9F03F0BA-8E45-4975-AFB1-0634B430B133}" destId="{C2B011F5-4082-48E3-955B-FED678B3C5E9}" srcOrd="2" destOrd="0" presId="urn:microsoft.com/office/officeart/2005/8/layout/orgChart1"/>
    <dgm:cxn modelId="{5D0E0AE2-A236-4DD1-852E-2738083706CF}" type="presParOf" srcId="{2FB83688-219C-4BC0-8370-2266249B92E8}" destId="{9A52CE39-91EF-4DAE-816B-15B5ED625190}" srcOrd="2" destOrd="0" presId="urn:microsoft.com/office/officeart/2005/8/layout/orgChart1"/>
    <dgm:cxn modelId="{4B831D09-91DC-4072-A91B-548110A07681}" type="presParOf" srcId="{BB7CE04B-8B46-4AE2-889C-0B78C1612F1D}" destId="{77596D05-4953-4339-9265-F7E0FB084EA5}" srcOrd="2" destOrd="0" presId="urn:microsoft.com/office/officeart/2005/8/layout/orgChart1"/>
    <dgm:cxn modelId="{DD03A7DB-F95D-49BD-9EF6-A41A6A48C841}" type="presParOf" srcId="{BB7CE04B-8B46-4AE2-889C-0B78C1612F1D}" destId="{042B5645-85D6-4B22-97BA-3D9861C02D13}" srcOrd="3" destOrd="0" presId="urn:microsoft.com/office/officeart/2005/8/layout/orgChart1"/>
    <dgm:cxn modelId="{0F807808-FD38-474B-A9A7-2E7681210AB4}" type="presParOf" srcId="{042B5645-85D6-4B22-97BA-3D9861C02D13}" destId="{D91A9A07-F69D-4E0D-964A-6363A764E4F2}" srcOrd="0" destOrd="0" presId="urn:microsoft.com/office/officeart/2005/8/layout/orgChart1"/>
    <dgm:cxn modelId="{AEE8F383-5F49-49DE-8B3E-4248ED6E84A7}" type="presParOf" srcId="{D91A9A07-F69D-4E0D-964A-6363A764E4F2}" destId="{57BAC363-6EFD-4449-BBC6-EF2E0AC71F20}" srcOrd="0" destOrd="0" presId="urn:microsoft.com/office/officeart/2005/8/layout/orgChart1"/>
    <dgm:cxn modelId="{2FC57D73-4438-4309-812E-C7643B7FC40A}" type="presParOf" srcId="{D91A9A07-F69D-4E0D-964A-6363A764E4F2}" destId="{ADA723FD-58B1-477A-92AE-8B7661C717DC}" srcOrd="1" destOrd="0" presId="urn:microsoft.com/office/officeart/2005/8/layout/orgChart1"/>
    <dgm:cxn modelId="{D492474D-299E-41A0-A443-8642EF05FCFD}" type="presParOf" srcId="{042B5645-85D6-4B22-97BA-3D9861C02D13}" destId="{A15D7DB4-D5A4-4A51-9ACF-1D98CC4E6641}" srcOrd="1" destOrd="0" presId="urn:microsoft.com/office/officeart/2005/8/layout/orgChart1"/>
    <dgm:cxn modelId="{DB52E43F-C962-444C-BE27-06F0315EE111}" type="presParOf" srcId="{A15D7DB4-D5A4-4A51-9ACF-1D98CC4E6641}" destId="{CC1C02FC-3AAE-41B2-8AB8-8414862421EA}" srcOrd="0" destOrd="0" presId="urn:microsoft.com/office/officeart/2005/8/layout/orgChart1"/>
    <dgm:cxn modelId="{C9C1E40C-8200-4D02-AADA-ADDE45ACAEE7}" type="presParOf" srcId="{A15D7DB4-D5A4-4A51-9ACF-1D98CC4E6641}" destId="{5D5AB8BB-0ECB-4586-97BA-C89E81459BE3}" srcOrd="1" destOrd="0" presId="urn:microsoft.com/office/officeart/2005/8/layout/orgChart1"/>
    <dgm:cxn modelId="{55E4783E-E491-40ED-91AB-F9E128F18D86}" type="presParOf" srcId="{5D5AB8BB-0ECB-4586-97BA-C89E81459BE3}" destId="{6479DA04-CAED-41B4-8F6A-6F0FAAC9F69D}" srcOrd="0" destOrd="0" presId="urn:microsoft.com/office/officeart/2005/8/layout/orgChart1"/>
    <dgm:cxn modelId="{3BAB80CE-C2EE-4C2D-AF59-E2EADB68DCDD}" type="presParOf" srcId="{6479DA04-CAED-41B4-8F6A-6F0FAAC9F69D}" destId="{3146AAFC-0B80-4760-8073-0904DCAD8938}" srcOrd="0" destOrd="0" presId="urn:microsoft.com/office/officeart/2005/8/layout/orgChart1"/>
    <dgm:cxn modelId="{EE387DA9-8B55-4019-B601-ADB02145DD60}" type="presParOf" srcId="{6479DA04-CAED-41B4-8F6A-6F0FAAC9F69D}" destId="{4201B93F-6030-42CD-9591-5701AF238FBF}" srcOrd="1" destOrd="0" presId="urn:microsoft.com/office/officeart/2005/8/layout/orgChart1"/>
    <dgm:cxn modelId="{FABA302E-3882-4EC7-9553-657744F8F006}" type="presParOf" srcId="{5D5AB8BB-0ECB-4586-97BA-C89E81459BE3}" destId="{78FCF620-69CF-4EB8-BC76-E3E24FC45028}" srcOrd="1" destOrd="0" presId="urn:microsoft.com/office/officeart/2005/8/layout/orgChart1"/>
    <dgm:cxn modelId="{81F47113-D699-4C23-8B26-83506B02062B}" type="presParOf" srcId="{78FCF620-69CF-4EB8-BC76-E3E24FC45028}" destId="{AEA3F8E2-C7A1-43B4-BD65-15D61C530014}" srcOrd="0" destOrd="0" presId="urn:microsoft.com/office/officeart/2005/8/layout/orgChart1"/>
    <dgm:cxn modelId="{BF0A96FA-9553-4E8C-BEB5-B963EC573243}" type="presParOf" srcId="{78FCF620-69CF-4EB8-BC76-E3E24FC45028}" destId="{4ACDD741-66AC-4A97-B4CE-820E05226B2E}" srcOrd="1" destOrd="0" presId="urn:microsoft.com/office/officeart/2005/8/layout/orgChart1"/>
    <dgm:cxn modelId="{DAF55AFF-BE65-4948-9CB6-C4C449BAEADF}" type="presParOf" srcId="{4ACDD741-66AC-4A97-B4CE-820E05226B2E}" destId="{C15CF101-80FF-43E3-AE07-EC6E4033E672}" srcOrd="0" destOrd="0" presId="urn:microsoft.com/office/officeart/2005/8/layout/orgChart1"/>
    <dgm:cxn modelId="{686E0BFD-5938-4A62-A19B-5BB37E484519}" type="presParOf" srcId="{C15CF101-80FF-43E3-AE07-EC6E4033E672}" destId="{950AAE9E-03FE-4354-BEC8-9829805452BB}" srcOrd="0" destOrd="0" presId="urn:microsoft.com/office/officeart/2005/8/layout/orgChart1"/>
    <dgm:cxn modelId="{B48FEE66-2E17-4EE7-9A3A-22D78AEC9C5C}" type="presParOf" srcId="{C15CF101-80FF-43E3-AE07-EC6E4033E672}" destId="{E4C64094-41D4-4C5F-B43B-CBFBCDC0F45F}" srcOrd="1" destOrd="0" presId="urn:microsoft.com/office/officeart/2005/8/layout/orgChart1"/>
    <dgm:cxn modelId="{815F9DF8-FC53-41F4-9AB1-708770C83671}" type="presParOf" srcId="{4ACDD741-66AC-4A97-B4CE-820E05226B2E}" destId="{BE890C3F-4DC1-43EF-AE92-6914265E1661}" srcOrd="1" destOrd="0" presId="urn:microsoft.com/office/officeart/2005/8/layout/orgChart1"/>
    <dgm:cxn modelId="{CADB4AEA-873A-4A40-8FA7-F6723DBCCA5D}" type="presParOf" srcId="{BE890C3F-4DC1-43EF-AE92-6914265E1661}" destId="{3AF0905A-9163-4637-AEAF-D930538F6DC8}" srcOrd="0" destOrd="0" presId="urn:microsoft.com/office/officeart/2005/8/layout/orgChart1"/>
    <dgm:cxn modelId="{A633272B-B755-4CEB-A0ED-606C286091A7}" type="presParOf" srcId="{BE890C3F-4DC1-43EF-AE92-6914265E1661}" destId="{13850304-5F9D-4944-8C38-5B269DE4A2E2}" srcOrd="1" destOrd="0" presId="urn:microsoft.com/office/officeart/2005/8/layout/orgChart1"/>
    <dgm:cxn modelId="{F3AAD94B-4788-4769-BE30-EBBCE5AB0712}" type="presParOf" srcId="{13850304-5F9D-4944-8C38-5B269DE4A2E2}" destId="{62FCCBA7-42E4-49C2-A87A-04C69D8BC02B}" srcOrd="0" destOrd="0" presId="urn:microsoft.com/office/officeart/2005/8/layout/orgChart1"/>
    <dgm:cxn modelId="{32995DBD-F296-4651-93C8-EF169B1164C9}" type="presParOf" srcId="{62FCCBA7-42E4-49C2-A87A-04C69D8BC02B}" destId="{49F6DF8A-AED1-4782-8F98-7F49D46A33EA}" srcOrd="0" destOrd="0" presId="urn:microsoft.com/office/officeart/2005/8/layout/orgChart1"/>
    <dgm:cxn modelId="{409E25FB-9448-4E51-B49E-4A2E45089381}" type="presParOf" srcId="{62FCCBA7-42E4-49C2-A87A-04C69D8BC02B}" destId="{56D55DAC-9DE9-4AF9-B4A0-FF0C842097B9}" srcOrd="1" destOrd="0" presId="urn:microsoft.com/office/officeart/2005/8/layout/orgChart1"/>
    <dgm:cxn modelId="{91793E90-E6BA-4DBB-801A-0BCEC4977B65}" type="presParOf" srcId="{13850304-5F9D-4944-8C38-5B269DE4A2E2}" destId="{056F8615-3BBB-4756-AA6A-E437B2E0D6A0}" srcOrd="1" destOrd="0" presId="urn:microsoft.com/office/officeart/2005/8/layout/orgChart1"/>
    <dgm:cxn modelId="{279CE9A9-5290-447A-BFAF-3177E067ACB4}" type="presParOf" srcId="{13850304-5F9D-4944-8C38-5B269DE4A2E2}" destId="{70883AB1-9C4F-4BB4-9EB3-50D8CA5F69D9}" srcOrd="2" destOrd="0" presId="urn:microsoft.com/office/officeart/2005/8/layout/orgChart1"/>
    <dgm:cxn modelId="{5326BBD4-F355-4222-AC57-85D000F8A3BB}" type="presParOf" srcId="{BE890C3F-4DC1-43EF-AE92-6914265E1661}" destId="{FB977243-C389-44D9-81F5-A35389ED0EB6}" srcOrd="2" destOrd="0" presId="urn:microsoft.com/office/officeart/2005/8/layout/orgChart1"/>
    <dgm:cxn modelId="{048CCC36-2A9B-4C32-A364-0B58ED9C5563}" type="presParOf" srcId="{BE890C3F-4DC1-43EF-AE92-6914265E1661}" destId="{1F5AF798-1398-41D3-A1B8-0692FBEC11EF}" srcOrd="3" destOrd="0" presId="urn:microsoft.com/office/officeart/2005/8/layout/orgChart1"/>
    <dgm:cxn modelId="{69B51E73-A2B4-4AF4-A152-D127BFF9A043}" type="presParOf" srcId="{1F5AF798-1398-41D3-A1B8-0692FBEC11EF}" destId="{4C025300-BDA6-4F35-AEF8-8CD5033C00D9}" srcOrd="0" destOrd="0" presId="urn:microsoft.com/office/officeart/2005/8/layout/orgChart1"/>
    <dgm:cxn modelId="{4A49C061-CB5F-4E62-8F6D-13314614317C}" type="presParOf" srcId="{4C025300-BDA6-4F35-AEF8-8CD5033C00D9}" destId="{36F269A8-0544-4192-A9B0-124B65A47F65}" srcOrd="0" destOrd="0" presId="urn:microsoft.com/office/officeart/2005/8/layout/orgChart1"/>
    <dgm:cxn modelId="{A29F3FFA-D153-4080-BE49-2B6616098D3D}" type="presParOf" srcId="{4C025300-BDA6-4F35-AEF8-8CD5033C00D9}" destId="{C0E9F488-72B1-4A7E-88D4-EE18369735A7}" srcOrd="1" destOrd="0" presId="urn:microsoft.com/office/officeart/2005/8/layout/orgChart1"/>
    <dgm:cxn modelId="{9036C622-3EB1-4BFE-B2F5-FEA9D35F6615}" type="presParOf" srcId="{1F5AF798-1398-41D3-A1B8-0692FBEC11EF}" destId="{65FCABB2-6E3F-4399-9135-CFF88B51AD83}" srcOrd="1" destOrd="0" presId="urn:microsoft.com/office/officeart/2005/8/layout/orgChart1"/>
    <dgm:cxn modelId="{60E3973B-41FF-4694-91AE-3738A153CDCC}" type="presParOf" srcId="{1F5AF798-1398-41D3-A1B8-0692FBEC11EF}" destId="{0989B14E-1098-4801-9CD1-775691FCF9BC}" srcOrd="2" destOrd="0" presId="urn:microsoft.com/office/officeart/2005/8/layout/orgChart1"/>
    <dgm:cxn modelId="{70E2B965-7A98-47FA-BA31-F50FD9A035A0}" type="presParOf" srcId="{BE890C3F-4DC1-43EF-AE92-6914265E1661}" destId="{769F335A-CCE1-4CBC-BF2E-337D51860C8D}" srcOrd="4" destOrd="0" presId="urn:microsoft.com/office/officeart/2005/8/layout/orgChart1"/>
    <dgm:cxn modelId="{F3F0E577-E9D6-40FF-B7E1-59EA65DA29F1}" type="presParOf" srcId="{BE890C3F-4DC1-43EF-AE92-6914265E1661}" destId="{4FF8121D-D9C3-43DF-8838-AFC9829AA8DE}" srcOrd="5" destOrd="0" presId="urn:microsoft.com/office/officeart/2005/8/layout/orgChart1"/>
    <dgm:cxn modelId="{CA30B0D3-7184-4287-9FD0-E308482E6861}" type="presParOf" srcId="{4FF8121D-D9C3-43DF-8838-AFC9829AA8DE}" destId="{F11EB70B-5630-470F-94F6-F2C7D8DCF575}" srcOrd="0" destOrd="0" presId="urn:microsoft.com/office/officeart/2005/8/layout/orgChart1"/>
    <dgm:cxn modelId="{33D67957-E9F7-4C82-8EB1-3EAFB334FD6D}" type="presParOf" srcId="{F11EB70B-5630-470F-94F6-F2C7D8DCF575}" destId="{27777201-82D8-4E71-B462-606488E214E0}" srcOrd="0" destOrd="0" presId="urn:microsoft.com/office/officeart/2005/8/layout/orgChart1"/>
    <dgm:cxn modelId="{CA797E4F-7270-4CF8-A29A-A4E252D1F28B}" type="presParOf" srcId="{F11EB70B-5630-470F-94F6-F2C7D8DCF575}" destId="{66BB347B-BEA2-4E76-9215-0455256F54D6}" srcOrd="1" destOrd="0" presId="urn:microsoft.com/office/officeart/2005/8/layout/orgChart1"/>
    <dgm:cxn modelId="{31EF2526-4D1B-440B-9C3A-4257781F0C04}" type="presParOf" srcId="{4FF8121D-D9C3-43DF-8838-AFC9829AA8DE}" destId="{918E5683-0281-4961-9474-1F45C838F09D}" srcOrd="1" destOrd="0" presId="urn:microsoft.com/office/officeart/2005/8/layout/orgChart1"/>
    <dgm:cxn modelId="{ABBB9107-19B5-4A67-AC0D-5CBE876C927D}" type="presParOf" srcId="{4FF8121D-D9C3-43DF-8838-AFC9829AA8DE}" destId="{A58F11BC-4D75-42AE-853F-1E08C44684DF}" srcOrd="2" destOrd="0" presId="urn:microsoft.com/office/officeart/2005/8/layout/orgChart1"/>
    <dgm:cxn modelId="{2CCA5F3A-5627-44A9-8571-D03EE2EBF920}" type="presParOf" srcId="{4ACDD741-66AC-4A97-B4CE-820E05226B2E}" destId="{1035998E-9C28-451D-A84D-89612E6AF29C}" srcOrd="2" destOrd="0" presId="urn:microsoft.com/office/officeart/2005/8/layout/orgChart1"/>
    <dgm:cxn modelId="{D24F1A7F-4E4D-4C00-8271-F8619EC8933A}" type="presParOf" srcId="{78FCF620-69CF-4EB8-BC76-E3E24FC45028}" destId="{60508B10-63DF-404C-8582-9A084947703A}" srcOrd="2" destOrd="0" presId="urn:microsoft.com/office/officeart/2005/8/layout/orgChart1"/>
    <dgm:cxn modelId="{02F99963-EC95-4173-AE64-5B2CBB321F85}" type="presParOf" srcId="{78FCF620-69CF-4EB8-BC76-E3E24FC45028}" destId="{5FB50AD9-D0C8-47F8-AF7A-B9349E91F1D2}" srcOrd="3" destOrd="0" presId="urn:microsoft.com/office/officeart/2005/8/layout/orgChart1"/>
    <dgm:cxn modelId="{A7FAFA1A-7A90-489C-A182-961E88055EF7}" type="presParOf" srcId="{5FB50AD9-D0C8-47F8-AF7A-B9349E91F1D2}" destId="{70EBD4AE-1EF8-4354-BD13-7FF11E7DD80E}" srcOrd="0" destOrd="0" presId="urn:microsoft.com/office/officeart/2005/8/layout/orgChart1"/>
    <dgm:cxn modelId="{75B24E00-8E44-4A96-9EC9-628A0ED953B0}" type="presParOf" srcId="{70EBD4AE-1EF8-4354-BD13-7FF11E7DD80E}" destId="{66F32D20-A112-4F14-8D44-FB0BCCAC9D9D}" srcOrd="0" destOrd="0" presId="urn:microsoft.com/office/officeart/2005/8/layout/orgChart1"/>
    <dgm:cxn modelId="{64CA9C6C-07FD-4425-A835-01C8504426E2}" type="presParOf" srcId="{70EBD4AE-1EF8-4354-BD13-7FF11E7DD80E}" destId="{E3E75CC1-9CD1-414D-8B07-183C0DCF0E85}" srcOrd="1" destOrd="0" presId="urn:microsoft.com/office/officeart/2005/8/layout/orgChart1"/>
    <dgm:cxn modelId="{D8256453-3634-48B8-AC72-E657F18DD69C}" type="presParOf" srcId="{5FB50AD9-D0C8-47F8-AF7A-B9349E91F1D2}" destId="{C725E781-C79A-4048-99C2-52D19E1580BB}" srcOrd="1" destOrd="0" presId="urn:microsoft.com/office/officeart/2005/8/layout/orgChart1"/>
    <dgm:cxn modelId="{5F8389D2-5E6A-4181-914F-893B455FD50F}" type="presParOf" srcId="{5FB50AD9-D0C8-47F8-AF7A-B9349E91F1D2}" destId="{5E85BE8F-80C6-468B-9D64-FFFE3D67F1FB}" srcOrd="2" destOrd="0" presId="urn:microsoft.com/office/officeart/2005/8/layout/orgChart1"/>
    <dgm:cxn modelId="{767B1D53-4CF1-4991-8681-801D0636DDA6}" type="presParOf" srcId="{5D5AB8BB-0ECB-4586-97BA-C89E81459BE3}" destId="{6596B4E0-7092-4C5D-BD06-378567070A9D}" srcOrd="2" destOrd="0" presId="urn:microsoft.com/office/officeart/2005/8/layout/orgChart1"/>
    <dgm:cxn modelId="{2E0B893E-14FF-4D0C-870E-97F6F3772EEA}" type="presParOf" srcId="{A15D7DB4-D5A4-4A51-9ACF-1D98CC4E6641}" destId="{2F4195EA-2205-4680-A223-8A0DD0BA8FF9}" srcOrd="2" destOrd="0" presId="urn:microsoft.com/office/officeart/2005/8/layout/orgChart1"/>
    <dgm:cxn modelId="{B029A81A-4461-4A96-BD87-982097D23A42}" type="presParOf" srcId="{A15D7DB4-D5A4-4A51-9ACF-1D98CC4E6641}" destId="{92C7CC18-04C2-498F-921F-87B38984D96E}" srcOrd="3" destOrd="0" presId="urn:microsoft.com/office/officeart/2005/8/layout/orgChart1"/>
    <dgm:cxn modelId="{2C583066-8C60-41C8-B26E-6EA36622DDA2}" type="presParOf" srcId="{92C7CC18-04C2-498F-921F-87B38984D96E}" destId="{6D7AE361-F28E-4754-B320-92D81E090AEE}" srcOrd="0" destOrd="0" presId="urn:microsoft.com/office/officeart/2005/8/layout/orgChart1"/>
    <dgm:cxn modelId="{4ACA925A-64E7-4511-A5B2-2EF32B6A68AF}" type="presParOf" srcId="{6D7AE361-F28E-4754-B320-92D81E090AEE}" destId="{AE700873-8DEF-4937-B3AF-52C59744D64E}" srcOrd="0" destOrd="0" presId="urn:microsoft.com/office/officeart/2005/8/layout/orgChart1"/>
    <dgm:cxn modelId="{07C6F1D6-D517-4D56-9D98-7FA6230033D3}" type="presParOf" srcId="{6D7AE361-F28E-4754-B320-92D81E090AEE}" destId="{839B20F6-C964-4972-82D0-49811887CE80}" srcOrd="1" destOrd="0" presId="urn:microsoft.com/office/officeart/2005/8/layout/orgChart1"/>
    <dgm:cxn modelId="{B463CB2E-2E62-489E-9832-31C7EDFD8D5E}" type="presParOf" srcId="{92C7CC18-04C2-498F-921F-87B38984D96E}" destId="{0B4086B1-80A7-41D3-A33F-2591302CA48A}" srcOrd="1" destOrd="0" presId="urn:microsoft.com/office/officeart/2005/8/layout/orgChart1"/>
    <dgm:cxn modelId="{A5CBA5FB-10CE-4943-8A18-776A9DEE6FBE}" type="presParOf" srcId="{92C7CC18-04C2-498F-921F-87B38984D96E}" destId="{DBA82C68-392B-4A31-BF46-560730D79225}" srcOrd="2" destOrd="0" presId="urn:microsoft.com/office/officeart/2005/8/layout/orgChart1"/>
    <dgm:cxn modelId="{326D7D02-B902-4F8D-B134-38DE81FB2596}" type="presParOf" srcId="{042B5645-85D6-4B22-97BA-3D9861C02D13}" destId="{E802265E-26B7-44C9-A839-F6156C9D0B5E}" srcOrd="2" destOrd="0" presId="urn:microsoft.com/office/officeart/2005/8/layout/orgChart1"/>
    <dgm:cxn modelId="{5B9EE1CF-ADC0-464F-BFD4-520FFAC695A3}" type="presParOf" srcId="{CFBD1574-49EB-4EF0-A058-FC379AEC4972}" destId="{522C48B0-7E09-4C1D-A550-CF01401AF19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D0BE736-3AF0-4AF7-8CA3-306BF70D6CB0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84A5A1B4-6899-4F84-A1C5-7EABAA502B2E}">
      <dgm:prSet phldrT="[Texte]"/>
      <dgm:spPr/>
      <dgm:t>
        <a:bodyPr/>
        <a:lstStyle/>
        <a:p>
          <a:r>
            <a:rPr lang="fr-FR" dirty="0">
              <a:latin typeface="+mj-lt"/>
            </a:rPr>
            <a:t>Time</a:t>
          </a:r>
        </a:p>
      </dgm:t>
    </dgm:pt>
    <dgm:pt modelId="{FA4631F1-BBC1-451B-8F53-AFC1E810169B}" type="parTrans" cxnId="{1473B936-A396-4CF0-A4D3-05D7F9D0F9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1D1C8204-C3BA-459A-9319-E1A2ABE731C4}" type="sibTrans" cxnId="{1473B936-A396-4CF0-A4D3-05D7F9D0F9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87BBD452-4E92-475B-A0BA-042F916760A7}">
      <dgm:prSet phldrT="[Texte]"/>
      <dgm:spPr/>
      <dgm:t>
        <a:bodyPr/>
        <a:lstStyle/>
        <a:p>
          <a:r>
            <a:rPr lang="fr-FR" dirty="0">
              <a:latin typeface="+mj-lt"/>
            </a:rPr>
            <a:t>2015</a:t>
          </a:r>
        </a:p>
      </dgm:t>
    </dgm:pt>
    <dgm:pt modelId="{EFA1AB1D-7D8C-42E4-A43C-32BF0D4F7B0B}" type="parTrans" cxnId="{7302047F-23AD-4CEC-81AF-27403A58EC5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87E437F6-F5CF-458F-A222-C2951E92ADD7}" type="sibTrans" cxnId="{7302047F-23AD-4CEC-81AF-27403A58EC5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AFB6D294-158F-4F11-A405-6E548F273C07}">
      <dgm:prSet phldrT="[Texte]"/>
      <dgm:spPr/>
      <dgm:t>
        <a:bodyPr/>
        <a:lstStyle/>
        <a:p>
          <a:r>
            <a:rPr lang="fr-FR" dirty="0">
              <a:latin typeface="+mj-lt"/>
            </a:rPr>
            <a:t>2016</a:t>
          </a:r>
        </a:p>
      </dgm:t>
    </dgm:pt>
    <dgm:pt modelId="{3D6A4023-B309-49ED-A6EE-74D908CB80FE}" type="parTrans" cxnId="{59CA5AC3-C856-4587-8E2E-B7AE2EBF0CD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BA33CE85-076D-4234-9169-7D83BF508115}" type="sibTrans" cxnId="{59CA5AC3-C856-4587-8E2E-B7AE2EBF0CD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A93913F-E4E9-40DA-8E98-63F4C9CDD137}">
      <dgm:prSet phldrT="[Texte]"/>
      <dgm:spPr/>
      <dgm:t>
        <a:bodyPr/>
        <a:lstStyle/>
        <a:p>
          <a:r>
            <a:rPr lang="fr-FR" dirty="0">
              <a:latin typeface="+mj-lt"/>
            </a:rPr>
            <a:t>S1 2015</a:t>
          </a:r>
        </a:p>
      </dgm:t>
    </dgm:pt>
    <dgm:pt modelId="{34E532B0-EC41-4544-B471-0C420CBB822F}" type="parTrans" cxnId="{FDCF101F-FF3A-4E85-B9CF-DA77E592A2E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EE79BE6-B087-48F7-AC57-C14759C3F956}" type="sibTrans" cxnId="{FDCF101F-FF3A-4E85-B9CF-DA77E592A2E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64AC0F6-B1CB-4C40-A492-9047C4AB6BE2}">
      <dgm:prSet phldrT="[Texte]"/>
      <dgm:spPr/>
      <dgm:t>
        <a:bodyPr/>
        <a:lstStyle/>
        <a:p>
          <a:r>
            <a:rPr lang="fr-FR" dirty="0">
              <a:latin typeface="+mj-lt"/>
            </a:rPr>
            <a:t>S2 2015</a:t>
          </a:r>
        </a:p>
      </dgm:t>
    </dgm:pt>
    <dgm:pt modelId="{3DDCFC68-B642-4263-97D2-CFCECF535B3D}" type="parTrans" cxnId="{574CC251-C175-492A-8246-397C27A85A8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CCA764C-0D78-4C73-8A1B-0C73E8A653C1}" type="sibTrans" cxnId="{574CC251-C175-492A-8246-397C27A85A8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5B77BF2-C812-498B-B5C2-F7883EEBFF3C}">
      <dgm:prSet phldrT="[Texte]"/>
      <dgm:spPr/>
      <dgm:t>
        <a:bodyPr/>
        <a:lstStyle/>
        <a:p>
          <a:r>
            <a:rPr lang="fr-FR" dirty="0">
              <a:latin typeface="+mj-lt"/>
            </a:rPr>
            <a:t>T1 2015</a:t>
          </a:r>
        </a:p>
      </dgm:t>
    </dgm:pt>
    <dgm:pt modelId="{886231C4-EB22-408E-B2AE-5F1FC0FA42B0}" type="parTrans" cxnId="{4A1453BA-7C66-4543-A336-C21573153E8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717075B2-9663-479D-BB55-940C48029540}" type="sibTrans" cxnId="{4A1453BA-7C66-4543-A336-C21573153E8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5B9F1C3E-2363-4F1E-8DC1-52F34562467A}">
      <dgm:prSet phldrT="[Texte]"/>
      <dgm:spPr/>
      <dgm:t>
        <a:bodyPr/>
        <a:lstStyle/>
        <a:p>
          <a:r>
            <a:rPr lang="fr-FR" dirty="0">
              <a:latin typeface="+mj-lt"/>
            </a:rPr>
            <a:t>T2 2015</a:t>
          </a:r>
        </a:p>
      </dgm:t>
    </dgm:pt>
    <dgm:pt modelId="{F2770571-2EB6-49E9-9837-15C228DC3DBF}" type="parTrans" cxnId="{3E462531-A299-461B-9D0F-96CA002CFFD7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0295F05A-606F-4FC4-B507-D9C854001FEF}" type="sibTrans" cxnId="{3E462531-A299-461B-9D0F-96CA002CFFD7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C7EC71B3-DE95-4D73-BB7B-D2BCB7473B9A}">
      <dgm:prSet phldrT="[Texte]"/>
      <dgm:spPr/>
      <dgm:t>
        <a:bodyPr/>
        <a:lstStyle/>
        <a:p>
          <a:r>
            <a:rPr lang="fr-FR" dirty="0" err="1">
              <a:latin typeface="+mj-lt"/>
            </a:rPr>
            <a:t>January</a:t>
          </a:r>
          <a:r>
            <a:rPr lang="fr-FR" dirty="0">
              <a:latin typeface="+mj-lt"/>
            </a:rPr>
            <a:t> 2015</a:t>
          </a:r>
        </a:p>
      </dgm:t>
    </dgm:pt>
    <dgm:pt modelId="{8187C7C5-B3DE-419C-9656-841F76287CDC}" type="parTrans" cxnId="{7EAF76DE-A57B-44AD-9365-51A8A537CEB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1B8724F-BF59-48B0-B4E0-1C13AAE7127E}" type="sibTrans" cxnId="{7EAF76DE-A57B-44AD-9365-51A8A537CEB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C48AE44E-F295-4614-B12B-D70AB47C9701}">
      <dgm:prSet phldrT="[Texte]"/>
      <dgm:spPr/>
      <dgm:t>
        <a:bodyPr/>
        <a:lstStyle/>
        <a:p>
          <a:r>
            <a:rPr lang="fr-FR" dirty="0" err="1">
              <a:latin typeface="+mj-lt"/>
            </a:rPr>
            <a:t>February</a:t>
          </a:r>
          <a:r>
            <a:rPr lang="fr-FR" dirty="0">
              <a:latin typeface="+mj-lt"/>
            </a:rPr>
            <a:t> 2015</a:t>
          </a:r>
        </a:p>
      </dgm:t>
    </dgm:pt>
    <dgm:pt modelId="{21D8C1D3-5EE7-424E-9CDD-C140D12545CD}" type="parTrans" cxnId="{0EF563F9-28E3-4825-BD81-EF614983EDA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04E71BF-D485-46AE-AA19-48AABE42B9C7}" type="sibTrans" cxnId="{0EF563F9-28E3-4825-BD81-EF614983EDA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08BE96CC-5087-4DB1-8B4A-267EE251952A}">
      <dgm:prSet phldrT="[Texte]"/>
      <dgm:spPr/>
      <dgm:t>
        <a:bodyPr/>
        <a:lstStyle/>
        <a:p>
          <a:r>
            <a:rPr lang="fr-FR" dirty="0">
              <a:latin typeface="+mj-lt"/>
            </a:rPr>
            <a:t>March 2015</a:t>
          </a:r>
        </a:p>
      </dgm:t>
    </dgm:pt>
    <dgm:pt modelId="{28179E59-4594-41D9-BCFD-BF2A9805849D}" type="parTrans" cxnId="{5AB2FC7F-9DDC-4B17-A47B-D755C47ED83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F416FED-E414-409D-8294-CF5E78DEF52E}" type="sibTrans" cxnId="{5AB2FC7F-9DDC-4B17-A47B-D755C47ED83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E93B4EF2-878A-45C4-9A3A-23F938069726}">
      <dgm:prSet phldrT="[Texte]"/>
      <dgm:spPr/>
      <dgm:t>
        <a:bodyPr/>
        <a:lstStyle/>
        <a:p>
          <a:r>
            <a:rPr lang="fr-FR" dirty="0">
              <a:latin typeface="+mj-lt"/>
            </a:rPr>
            <a:t>April 2015</a:t>
          </a:r>
        </a:p>
      </dgm:t>
    </dgm:pt>
    <dgm:pt modelId="{AAE09294-8F95-4E8B-8712-55F49E8252EF}" type="parTrans" cxnId="{21DFAD02-A183-447D-8983-32624A47575F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1D099B56-B8B3-46E7-AD09-827890D7AE8F}" type="sibTrans" cxnId="{21DFAD02-A183-447D-8983-32624A47575F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027E38B-534D-43BE-9DEB-77D0D37C6107}">
      <dgm:prSet phldrT="[Texte]"/>
      <dgm:spPr/>
      <dgm:t>
        <a:bodyPr/>
        <a:lstStyle/>
        <a:p>
          <a:r>
            <a:rPr lang="fr-FR" dirty="0">
              <a:latin typeface="+mj-lt"/>
            </a:rPr>
            <a:t>May 2015</a:t>
          </a:r>
        </a:p>
      </dgm:t>
    </dgm:pt>
    <dgm:pt modelId="{080CE811-6E91-4A07-9E2B-56E9D9F284C5}" type="parTrans" cxnId="{05953FAC-94CC-4554-8D83-68E044C3ADC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95E2B0A-15C2-408B-9EC6-7782D4F3AEA1}" type="sibTrans" cxnId="{05953FAC-94CC-4554-8D83-68E044C3ADC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BD96505-A497-4626-A5C8-CDAB7488B3FB}">
      <dgm:prSet phldrT="[Texte]"/>
      <dgm:spPr/>
      <dgm:t>
        <a:bodyPr/>
        <a:lstStyle/>
        <a:p>
          <a:r>
            <a:rPr lang="fr-FR" dirty="0">
              <a:latin typeface="+mj-lt"/>
            </a:rPr>
            <a:t>June 2015</a:t>
          </a:r>
        </a:p>
      </dgm:t>
    </dgm:pt>
    <dgm:pt modelId="{9C1CB99F-A637-4AE4-8342-9DF4A8CE5FA5}" type="parTrans" cxnId="{1398F423-A47B-4C46-9147-F378DA387B7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5C0B0C8-C428-4981-AEDD-FFBCF1066B91}" type="sibTrans" cxnId="{1398F423-A47B-4C46-9147-F378DA387B7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96FF6D4-428F-40FF-86C6-C61B6DC3C96F}">
      <dgm:prSet phldrT="[Texte]"/>
      <dgm:spPr/>
      <dgm:t>
        <a:bodyPr/>
        <a:lstStyle/>
        <a:p>
          <a:r>
            <a:rPr lang="fr-FR" dirty="0">
              <a:latin typeface="+mj-lt"/>
            </a:rPr>
            <a:t>Oct. 2015</a:t>
          </a:r>
        </a:p>
      </dgm:t>
    </dgm:pt>
    <dgm:pt modelId="{79A7A0CD-F9FB-4838-9B79-235D840B7700}" type="parTrans" cxnId="{E5BFEF55-0EA3-4068-A8BD-140698431D0D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7D8AF0D7-D4DB-429C-84AB-6A56DF13A46C}" type="sibTrans" cxnId="{E5BFEF55-0EA3-4068-A8BD-140698431D0D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56C25456-CB17-4A90-9E2A-50D2AB0A3348}">
      <dgm:prSet phldrT="[Texte]"/>
      <dgm:spPr/>
      <dgm:t>
        <a:bodyPr/>
        <a:lstStyle/>
        <a:p>
          <a:r>
            <a:rPr lang="fr-FR" dirty="0">
              <a:latin typeface="+mj-lt"/>
            </a:rPr>
            <a:t>S1 2016</a:t>
          </a:r>
        </a:p>
      </dgm:t>
    </dgm:pt>
    <dgm:pt modelId="{5C3476A8-8A94-4794-A2E9-E589FAFBB13D}" type="parTrans" cxnId="{C6D2D3B0-B2A1-49F6-87A8-F6C6FBA959C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BA80630-C818-4C1C-818F-2D44D3BBF419}" type="sibTrans" cxnId="{C6D2D3B0-B2A1-49F6-87A8-F6C6FBA959C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1EC86BC-B156-4A01-9D20-54C8F32DF250}">
      <dgm:prSet phldrT="[Texte]"/>
      <dgm:spPr/>
      <dgm:t>
        <a:bodyPr/>
        <a:lstStyle/>
        <a:p>
          <a:r>
            <a:rPr lang="fr-FR" dirty="0">
              <a:latin typeface="+mj-lt"/>
            </a:rPr>
            <a:t>S2</a:t>
          </a:r>
        </a:p>
      </dgm:t>
    </dgm:pt>
    <dgm:pt modelId="{EEC6D7E0-3273-43AF-A330-7FAA2D1B2752}" type="parTrans" cxnId="{CCB6F974-3D99-48E7-B757-3878443B815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5F88768-82F4-444B-8230-CCF6C36EC179}" type="sibTrans" cxnId="{CCB6F974-3D99-48E7-B757-3878443B815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C84B51BF-327D-47DE-A397-23047ED4D769}">
      <dgm:prSet phldrT="[Texte]"/>
      <dgm:spPr/>
      <dgm:t>
        <a:bodyPr/>
        <a:lstStyle/>
        <a:p>
          <a:r>
            <a:rPr lang="fr-FR" dirty="0">
              <a:latin typeface="+mj-lt"/>
            </a:rPr>
            <a:t>T1 2016</a:t>
          </a:r>
        </a:p>
      </dgm:t>
    </dgm:pt>
    <dgm:pt modelId="{D665530E-3F29-4105-A4C3-6090B2C030DE}" type="parTrans" cxnId="{B36A9194-16BC-4B08-8224-94D3AC80FFC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2772E480-164A-446E-857E-718FDF433531}" type="sibTrans" cxnId="{B36A9194-16BC-4B08-8224-94D3AC80FFC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37798C7-4E68-4834-883B-A054076E6E2F}">
      <dgm:prSet phldrT="[Texte]"/>
      <dgm:spPr/>
      <dgm:t>
        <a:bodyPr/>
        <a:lstStyle/>
        <a:p>
          <a:r>
            <a:rPr lang="fr-FR" dirty="0">
              <a:latin typeface="+mj-lt"/>
            </a:rPr>
            <a:t>T2 2016</a:t>
          </a:r>
        </a:p>
      </dgm:t>
    </dgm:pt>
    <dgm:pt modelId="{FB33DDF0-E0FC-41E1-B948-015E407B2F94}" type="parTrans" cxnId="{1FE1F5D2-7834-4BA7-8F14-D43F336B4BCB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AF0DA27B-1FB1-4475-8802-D8D60984DB6F}" type="sibTrans" cxnId="{1FE1F5D2-7834-4BA7-8F14-D43F336B4BCB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5C8753E9-0E06-4A62-B61A-127607D33553}">
      <dgm:prSet phldrT="[Texte]"/>
      <dgm:spPr/>
      <dgm:t>
        <a:bodyPr/>
        <a:lstStyle/>
        <a:p>
          <a:r>
            <a:rPr lang="fr-FR" dirty="0" err="1">
              <a:latin typeface="+mj-lt"/>
            </a:rPr>
            <a:t>January</a:t>
          </a:r>
          <a:r>
            <a:rPr lang="fr-FR" dirty="0">
              <a:latin typeface="+mj-lt"/>
            </a:rPr>
            <a:t> 2016</a:t>
          </a:r>
        </a:p>
      </dgm:t>
    </dgm:pt>
    <dgm:pt modelId="{3EDDFA31-738F-4463-8BD3-AED1682E1900}" type="parTrans" cxnId="{DF97CFE5-CE77-4470-A78C-8DFA7CA637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E583CE5C-5EE3-41B8-890F-38363A415C79}" type="sibTrans" cxnId="{DF97CFE5-CE77-4470-A78C-8DFA7CA637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5B6960A1-A669-48E6-8592-67C5874A5F4B}">
      <dgm:prSet phldrT="[Texte]"/>
      <dgm:spPr/>
      <dgm:t>
        <a:bodyPr/>
        <a:lstStyle/>
        <a:p>
          <a:r>
            <a:rPr lang="fr-FR" dirty="0">
              <a:latin typeface="+mj-lt"/>
            </a:rPr>
            <a:t> </a:t>
          </a:r>
          <a:r>
            <a:rPr lang="fr-FR" dirty="0" err="1">
              <a:latin typeface="+mj-lt"/>
            </a:rPr>
            <a:t>February</a:t>
          </a:r>
          <a:r>
            <a:rPr lang="fr-FR" dirty="0">
              <a:latin typeface="+mj-lt"/>
            </a:rPr>
            <a:t> 2016</a:t>
          </a:r>
        </a:p>
      </dgm:t>
    </dgm:pt>
    <dgm:pt modelId="{2B46192E-894C-4E3D-AF2D-6AA1670ED471}" type="parTrans" cxnId="{A0B918B4-0287-4C84-984E-999751F6DFA6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2378F3E-64F9-46B4-92DA-C0E21D96BFA9}" type="sibTrans" cxnId="{A0B918B4-0287-4C84-984E-999751F6DFA6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8F47B0E8-BAE7-4C28-BF47-657412A1B329}">
      <dgm:prSet phldrT="[Texte]"/>
      <dgm:spPr/>
      <dgm:t>
        <a:bodyPr/>
        <a:lstStyle/>
        <a:p>
          <a:r>
            <a:rPr lang="fr-FR" dirty="0">
              <a:latin typeface="+mj-lt"/>
            </a:rPr>
            <a:t>March 2016</a:t>
          </a:r>
        </a:p>
      </dgm:t>
    </dgm:pt>
    <dgm:pt modelId="{EC2C2E32-AB7D-4731-8DA7-7F7F42B0EB2C}" type="parTrans" cxnId="{AF69C1DA-39A2-4D09-A094-FF38B147F64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7C3E6976-FD6B-4963-ABC8-C78CCECEF0A1}" type="sibTrans" cxnId="{AF69C1DA-39A2-4D09-A094-FF38B147F64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BCB0AF3A-260B-40F2-B9D3-C2C1699C708B}">
      <dgm:prSet phldrT="[Texte]"/>
      <dgm:spPr/>
      <dgm:t>
        <a:bodyPr/>
        <a:lstStyle/>
        <a:p>
          <a:r>
            <a:rPr lang="fr-FR" dirty="0">
              <a:latin typeface="+mj-lt"/>
            </a:rPr>
            <a:t>T3 2015</a:t>
          </a:r>
        </a:p>
      </dgm:t>
    </dgm:pt>
    <dgm:pt modelId="{1045CEBF-A8D3-47FC-BDD3-2A7A6AD10E85}" type="parTrans" cxnId="{1DC99ECC-DF0D-489E-A24D-B00848EB8C40}">
      <dgm:prSet/>
      <dgm:spPr/>
      <dgm:t>
        <a:bodyPr/>
        <a:lstStyle/>
        <a:p>
          <a:endParaRPr lang="fr-FR"/>
        </a:p>
      </dgm:t>
    </dgm:pt>
    <dgm:pt modelId="{E23A6AEB-58FD-41D2-BDCD-C1E5F1E1CB4A}" type="sibTrans" cxnId="{1DC99ECC-DF0D-489E-A24D-B00848EB8C40}">
      <dgm:prSet/>
      <dgm:spPr/>
      <dgm:t>
        <a:bodyPr/>
        <a:lstStyle/>
        <a:p>
          <a:endParaRPr lang="fr-FR"/>
        </a:p>
      </dgm:t>
    </dgm:pt>
    <dgm:pt modelId="{0735669C-4B0C-405B-9148-8A2F001F0C1F}">
      <dgm:prSet phldrT="[Texte]"/>
      <dgm:spPr/>
      <dgm:t>
        <a:bodyPr/>
        <a:lstStyle/>
        <a:p>
          <a:r>
            <a:rPr lang="fr-FR" dirty="0">
              <a:latin typeface="+mj-lt"/>
            </a:rPr>
            <a:t>T4 2015</a:t>
          </a:r>
        </a:p>
      </dgm:t>
    </dgm:pt>
    <dgm:pt modelId="{27391DF3-747B-48FB-99B6-85F63D83236F}" type="parTrans" cxnId="{DB1FE1C0-DF7E-4CA5-B3BB-FDAE1DA6483C}">
      <dgm:prSet/>
      <dgm:spPr/>
      <dgm:t>
        <a:bodyPr/>
        <a:lstStyle/>
        <a:p>
          <a:endParaRPr lang="fr-FR"/>
        </a:p>
      </dgm:t>
    </dgm:pt>
    <dgm:pt modelId="{E45163D1-6447-4A1D-950F-14C689D0A181}" type="sibTrans" cxnId="{DB1FE1C0-DF7E-4CA5-B3BB-FDAE1DA6483C}">
      <dgm:prSet/>
      <dgm:spPr/>
      <dgm:t>
        <a:bodyPr/>
        <a:lstStyle/>
        <a:p>
          <a:endParaRPr lang="fr-FR"/>
        </a:p>
      </dgm:t>
    </dgm:pt>
    <dgm:pt modelId="{F8CB06BA-898C-4C9B-A3EE-C290DE2F0B4C}">
      <dgm:prSet phldrT="[Texte]"/>
      <dgm:spPr/>
      <dgm:t>
        <a:bodyPr/>
        <a:lstStyle/>
        <a:p>
          <a:r>
            <a:rPr lang="fr-FR" dirty="0">
              <a:latin typeface="+mj-lt"/>
            </a:rPr>
            <a:t>July 2015</a:t>
          </a:r>
        </a:p>
      </dgm:t>
    </dgm:pt>
    <dgm:pt modelId="{033EAB40-9887-459D-8D20-6FFA4A5E5410}" type="parTrans" cxnId="{843F271A-44FF-44CC-A2D0-BE58F84AD24D}">
      <dgm:prSet/>
      <dgm:spPr/>
      <dgm:t>
        <a:bodyPr/>
        <a:lstStyle/>
        <a:p>
          <a:endParaRPr lang="fr-FR"/>
        </a:p>
      </dgm:t>
    </dgm:pt>
    <dgm:pt modelId="{5BB6ABBC-1B12-4E9A-B923-643875A7D6B9}" type="sibTrans" cxnId="{843F271A-44FF-44CC-A2D0-BE58F84AD24D}">
      <dgm:prSet/>
      <dgm:spPr/>
      <dgm:t>
        <a:bodyPr/>
        <a:lstStyle/>
        <a:p>
          <a:endParaRPr lang="fr-FR"/>
        </a:p>
      </dgm:t>
    </dgm:pt>
    <dgm:pt modelId="{69403BD1-C223-449F-B01A-457E44BD2CED}">
      <dgm:prSet phldrT="[Texte]"/>
      <dgm:spPr/>
      <dgm:t>
        <a:bodyPr/>
        <a:lstStyle/>
        <a:p>
          <a:r>
            <a:rPr lang="fr-FR" dirty="0">
              <a:latin typeface="+mj-lt"/>
            </a:rPr>
            <a:t>Sept. 2015</a:t>
          </a:r>
        </a:p>
      </dgm:t>
    </dgm:pt>
    <dgm:pt modelId="{E099A0E5-C86E-488A-BBEC-3E85218A79F4}" type="parTrans" cxnId="{46BAAF72-A378-4D11-A4A6-967B971BADF1}">
      <dgm:prSet/>
      <dgm:spPr/>
      <dgm:t>
        <a:bodyPr/>
        <a:lstStyle/>
        <a:p>
          <a:endParaRPr lang="fr-FR"/>
        </a:p>
      </dgm:t>
    </dgm:pt>
    <dgm:pt modelId="{96E67565-6373-4EF3-9591-FD86DE6240D0}" type="sibTrans" cxnId="{46BAAF72-A378-4D11-A4A6-967B971BADF1}">
      <dgm:prSet/>
      <dgm:spPr/>
      <dgm:t>
        <a:bodyPr/>
        <a:lstStyle/>
        <a:p>
          <a:endParaRPr lang="fr-FR"/>
        </a:p>
      </dgm:t>
    </dgm:pt>
    <dgm:pt modelId="{4429A376-0E37-4503-8845-EE4FD0845797}">
      <dgm:prSet phldrT="[Texte]"/>
      <dgm:spPr/>
      <dgm:t>
        <a:bodyPr/>
        <a:lstStyle/>
        <a:p>
          <a:r>
            <a:rPr lang="fr-FR" dirty="0">
              <a:latin typeface="+mj-lt"/>
            </a:rPr>
            <a:t>August 2015</a:t>
          </a:r>
        </a:p>
      </dgm:t>
    </dgm:pt>
    <dgm:pt modelId="{03B58EBD-3CC3-4C56-98F3-43C600E5329A}" type="parTrans" cxnId="{04E3E8A7-1452-4DE1-8AEC-1B4FE015061F}">
      <dgm:prSet/>
      <dgm:spPr/>
      <dgm:t>
        <a:bodyPr/>
        <a:lstStyle/>
        <a:p>
          <a:endParaRPr lang="fr-FR"/>
        </a:p>
      </dgm:t>
    </dgm:pt>
    <dgm:pt modelId="{A9551F1B-9F9E-438F-9619-A476AA77E2AC}" type="sibTrans" cxnId="{04E3E8A7-1452-4DE1-8AEC-1B4FE015061F}">
      <dgm:prSet/>
      <dgm:spPr/>
      <dgm:t>
        <a:bodyPr/>
        <a:lstStyle/>
        <a:p>
          <a:endParaRPr lang="fr-FR"/>
        </a:p>
      </dgm:t>
    </dgm:pt>
    <dgm:pt modelId="{D4B3EAEB-C5E0-4C89-8A8C-0B758C879A3E}">
      <dgm:prSet phldrT="[Texte]"/>
      <dgm:spPr/>
      <dgm:t>
        <a:bodyPr/>
        <a:lstStyle/>
        <a:p>
          <a:r>
            <a:rPr lang="fr-FR" dirty="0">
              <a:latin typeface="+mj-lt"/>
            </a:rPr>
            <a:t>Nov. 2015</a:t>
          </a:r>
        </a:p>
      </dgm:t>
    </dgm:pt>
    <dgm:pt modelId="{B1B5F88B-8BCD-44B3-B42E-76340340292D}" type="parTrans" cxnId="{23DA7913-7AEC-476C-ADB7-84F279E9EE13}">
      <dgm:prSet/>
      <dgm:spPr/>
      <dgm:t>
        <a:bodyPr/>
        <a:lstStyle/>
        <a:p>
          <a:endParaRPr lang="fr-FR"/>
        </a:p>
      </dgm:t>
    </dgm:pt>
    <dgm:pt modelId="{8C608967-EAD7-407E-8C95-E48C6C196EB3}" type="sibTrans" cxnId="{23DA7913-7AEC-476C-ADB7-84F279E9EE13}">
      <dgm:prSet/>
      <dgm:spPr/>
      <dgm:t>
        <a:bodyPr/>
        <a:lstStyle/>
        <a:p>
          <a:endParaRPr lang="fr-FR"/>
        </a:p>
      </dgm:t>
    </dgm:pt>
    <dgm:pt modelId="{A1E23696-6063-4F85-B721-417F4152FD25}">
      <dgm:prSet phldrT="[Texte]"/>
      <dgm:spPr/>
      <dgm:t>
        <a:bodyPr/>
        <a:lstStyle/>
        <a:p>
          <a:r>
            <a:rPr lang="fr-FR" dirty="0" err="1">
              <a:latin typeface="+mj-lt"/>
            </a:rPr>
            <a:t>Dec</a:t>
          </a:r>
          <a:r>
            <a:rPr lang="fr-FR" dirty="0">
              <a:latin typeface="+mj-lt"/>
            </a:rPr>
            <a:t>. 2015</a:t>
          </a:r>
        </a:p>
      </dgm:t>
    </dgm:pt>
    <dgm:pt modelId="{84FCDC89-B03C-4857-A147-B5AD51721723}" type="parTrans" cxnId="{7B4990C0-B3A9-4832-9574-0E14F0E87184}">
      <dgm:prSet/>
      <dgm:spPr/>
      <dgm:t>
        <a:bodyPr/>
        <a:lstStyle/>
        <a:p>
          <a:endParaRPr lang="fr-FR"/>
        </a:p>
      </dgm:t>
    </dgm:pt>
    <dgm:pt modelId="{4E7EDF36-48BB-435B-BB90-FE8D69E7D6FB}" type="sibTrans" cxnId="{7B4990C0-B3A9-4832-9574-0E14F0E87184}">
      <dgm:prSet/>
      <dgm:spPr/>
      <dgm:t>
        <a:bodyPr/>
        <a:lstStyle/>
        <a:p>
          <a:endParaRPr lang="fr-FR"/>
        </a:p>
      </dgm:t>
    </dgm:pt>
    <dgm:pt modelId="{8C354020-99DD-4E6E-8CDA-ED8457F42EBF}" type="pres">
      <dgm:prSet presAssocID="{DD0BE736-3AF0-4AF7-8CA3-306BF70D6CB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FR"/>
        </a:p>
      </dgm:t>
    </dgm:pt>
    <dgm:pt modelId="{CFBD1574-49EB-4EF0-A058-FC379AEC4972}" type="pres">
      <dgm:prSet presAssocID="{84A5A1B4-6899-4F84-A1C5-7EABAA502B2E}" presName="hierRoot1" presStyleCnt="0">
        <dgm:presLayoutVars>
          <dgm:hierBranch val="init"/>
        </dgm:presLayoutVars>
      </dgm:prSet>
      <dgm:spPr/>
    </dgm:pt>
    <dgm:pt modelId="{D95ABDF9-757A-427A-B928-4DE6B841CB85}" type="pres">
      <dgm:prSet presAssocID="{84A5A1B4-6899-4F84-A1C5-7EABAA502B2E}" presName="rootComposite1" presStyleCnt="0"/>
      <dgm:spPr/>
    </dgm:pt>
    <dgm:pt modelId="{5AE22970-862A-4E26-B047-C8D9D2529887}" type="pres">
      <dgm:prSet presAssocID="{84A5A1B4-6899-4F84-A1C5-7EABAA502B2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99E17827-DD8A-446F-9E8D-4B98F00CCDF1}" type="pres">
      <dgm:prSet presAssocID="{84A5A1B4-6899-4F84-A1C5-7EABAA502B2E}" presName="rootConnector1" presStyleLbl="node1" presStyleIdx="0" presStyleCnt="0"/>
      <dgm:spPr/>
      <dgm:t>
        <a:bodyPr/>
        <a:lstStyle/>
        <a:p>
          <a:endParaRPr lang="fr-FR"/>
        </a:p>
      </dgm:t>
    </dgm:pt>
    <dgm:pt modelId="{BB7CE04B-8B46-4AE2-889C-0B78C1612F1D}" type="pres">
      <dgm:prSet presAssocID="{84A5A1B4-6899-4F84-A1C5-7EABAA502B2E}" presName="hierChild2" presStyleCnt="0"/>
      <dgm:spPr/>
    </dgm:pt>
    <dgm:pt modelId="{9975EC3F-60AB-4123-BA2F-C898D06869D3}" type="pres">
      <dgm:prSet presAssocID="{EFA1AB1D-7D8C-42E4-A43C-32BF0D4F7B0B}" presName="Name37" presStyleLbl="parChTrans1D2" presStyleIdx="0" presStyleCnt="2"/>
      <dgm:spPr/>
      <dgm:t>
        <a:bodyPr/>
        <a:lstStyle/>
        <a:p>
          <a:endParaRPr lang="fr-FR"/>
        </a:p>
      </dgm:t>
    </dgm:pt>
    <dgm:pt modelId="{2FB83688-219C-4BC0-8370-2266249B92E8}" type="pres">
      <dgm:prSet presAssocID="{87BBD452-4E92-475B-A0BA-042F916760A7}" presName="hierRoot2" presStyleCnt="0">
        <dgm:presLayoutVars>
          <dgm:hierBranch val="init"/>
        </dgm:presLayoutVars>
      </dgm:prSet>
      <dgm:spPr/>
    </dgm:pt>
    <dgm:pt modelId="{72F09369-2722-49BD-8A18-BDBDEA72EA3B}" type="pres">
      <dgm:prSet presAssocID="{87BBD452-4E92-475B-A0BA-042F916760A7}" presName="rootComposite" presStyleCnt="0"/>
      <dgm:spPr/>
    </dgm:pt>
    <dgm:pt modelId="{BE041FF9-17BF-4439-AF01-A075B5AF687E}" type="pres">
      <dgm:prSet presAssocID="{87BBD452-4E92-475B-A0BA-042F916760A7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6A66CA78-A126-470D-ADCB-6C5A51815BB6}" type="pres">
      <dgm:prSet presAssocID="{87BBD452-4E92-475B-A0BA-042F916760A7}" presName="rootConnector" presStyleLbl="node2" presStyleIdx="0" presStyleCnt="2"/>
      <dgm:spPr/>
      <dgm:t>
        <a:bodyPr/>
        <a:lstStyle/>
        <a:p>
          <a:endParaRPr lang="fr-FR"/>
        </a:p>
      </dgm:t>
    </dgm:pt>
    <dgm:pt modelId="{B3743C24-22FB-4425-9E5F-1C0A245CB3F4}" type="pres">
      <dgm:prSet presAssocID="{87BBD452-4E92-475B-A0BA-042F916760A7}" presName="hierChild4" presStyleCnt="0"/>
      <dgm:spPr/>
    </dgm:pt>
    <dgm:pt modelId="{FCD6C901-6199-4993-84FB-D963E39932B4}" type="pres">
      <dgm:prSet presAssocID="{34E532B0-EC41-4544-B471-0C420CBB822F}" presName="Name37" presStyleLbl="parChTrans1D3" presStyleIdx="0" presStyleCnt="4"/>
      <dgm:spPr/>
      <dgm:t>
        <a:bodyPr/>
        <a:lstStyle/>
        <a:p>
          <a:endParaRPr lang="fr-FR"/>
        </a:p>
      </dgm:t>
    </dgm:pt>
    <dgm:pt modelId="{8C4E1D4B-D58A-4BA6-BB08-E481EEB32783}" type="pres">
      <dgm:prSet presAssocID="{6A93913F-E4E9-40DA-8E98-63F4C9CDD137}" presName="hierRoot2" presStyleCnt="0">
        <dgm:presLayoutVars>
          <dgm:hierBranch val="init"/>
        </dgm:presLayoutVars>
      </dgm:prSet>
      <dgm:spPr/>
    </dgm:pt>
    <dgm:pt modelId="{0A434601-204A-470E-BB93-B8EAEC08F76F}" type="pres">
      <dgm:prSet presAssocID="{6A93913F-E4E9-40DA-8E98-63F4C9CDD137}" presName="rootComposite" presStyleCnt="0"/>
      <dgm:spPr/>
    </dgm:pt>
    <dgm:pt modelId="{6381D3F7-D758-4D15-B6FF-3D0170A3F280}" type="pres">
      <dgm:prSet presAssocID="{6A93913F-E4E9-40DA-8E98-63F4C9CDD137}" presName="rootText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DC0C368A-6DAC-40C4-A786-4F68F3ED725C}" type="pres">
      <dgm:prSet presAssocID="{6A93913F-E4E9-40DA-8E98-63F4C9CDD137}" presName="rootConnector" presStyleLbl="node3" presStyleIdx="0" presStyleCnt="4"/>
      <dgm:spPr/>
      <dgm:t>
        <a:bodyPr/>
        <a:lstStyle/>
        <a:p>
          <a:endParaRPr lang="fr-FR"/>
        </a:p>
      </dgm:t>
    </dgm:pt>
    <dgm:pt modelId="{667DE114-AAF5-42C3-83D4-D83FFDD3E1C3}" type="pres">
      <dgm:prSet presAssocID="{6A93913F-E4E9-40DA-8E98-63F4C9CDD137}" presName="hierChild4" presStyleCnt="0"/>
      <dgm:spPr/>
    </dgm:pt>
    <dgm:pt modelId="{CB0E9932-9DD4-4A89-A63D-F7651C94CDA4}" type="pres">
      <dgm:prSet presAssocID="{886231C4-EB22-408E-B2AE-5F1FC0FA42B0}" presName="Name37" presStyleLbl="parChTrans1D4" presStyleIdx="0" presStyleCnt="21"/>
      <dgm:spPr/>
      <dgm:t>
        <a:bodyPr/>
        <a:lstStyle/>
        <a:p>
          <a:endParaRPr lang="fr-FR"/>
        </a:p>
      </dgm:t>
    </dgm:pt>
    <dgm:pt modelId="{41D359A5-AAD1-4126-BDFE-C411F2889824}" type="pres">
      <dgm:prSet presAssocID="{35B77BF2-C812-498B-B5C2-F7883EEBFF3C}" presName="hierRoot2" presStyleCnt="0">
        <dgm:presLayoutVars>
          <dgm:hierBranch val="init"/>
        </dgm:presLayoutVars>
      </dgm:prSet>
      <dgm:spPr/>
    </dgm:pt>
    <dgm:pt modelId="{B0DB09F9-FD91-4116-B846-586788DC4AD6}" type="pres">
      <dgm:prSet presAssocID="{35B77BF2-C812-498B-B5C2-F7883EEBFF3C}" presName="rootComposite" presStyleCnt="0"/>
      <dgm:spPr/>
    </dgm:pt>
    <dgm:pt modelId="{3976DE3D-9E1E-4C16-A41E-89145DA81B8C}" type="pres">
      <dgm:prSet presAssocID="{35B77BF2-C812-498B-B5C2-F7883EEBFF3C}" presName="rootText" presStyleLbl="node4" presStyleIdx="0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16EA4FC0-519E-46A0-BD39-AF68B165AE14}" type="pres">
      <dgm:prSet presAssocID="{35B77BF2-C812-498B-B5C2-F7883EEBFF3C}" presName="rootConnector" presStyleLbl="node4" presStyleIdx="0" presStyleCnt="21"/>
      <dgm:spPr/>
      <dgm:t>
        <a:bodyPr/>
        <a:lstStyle/>
        <a:p>
          <a:endParaRPr lang="fr-FR"/>
        </a:p>
      </dgm:t>
    </dgm:pt>
    <dgm:pt modelId="{89D83532-4AE3-4363-A074-B03A2BB60066}" type="pres">
      <dgm:prSet presAssocID="{35B77BF2-C812-498B-B5C2-F7883EEBFF3C}" presName="hierChild4" presStyleCnt="0"/>
      <dgm:spPr/>
    </dgm:pt>
    <dgm:pt modelId="{8CF7BD4E-C0DA-4047-9696-8949A9B815AF}" type="pres">
      <dgm:prSet presAssocID="{8187C7C5-B3DE-419C-9656-841F76287CDC}" presName="Name37" presStyleLbl="parChTrans1D4" presStyleIdx="1" presStyleCnt="21"/>
      <dgm:spPr/>
      <dgm:t>
        <a:bodyPr/>
        <a:lstStyle/>
        <a:p>
          <a:endParaRPr lang="fr-FR"/>
        </a:p>
      </dgm:t>
    </dgm:pt>
    <dgm:pt modelId="{C1338D07-0356-4B0F-BE23-FCB4915930F0}" type="pres">
      <dgm:prSet presAssocID="{C7EC71B3-DE95-4D73-BB7B-D2BCB7473B9A}" presName="hierRoot2" presStyleCnt="0">
        <dgm:presLayoutVars>
          <dgm:hierBranch val="init"/>
        </dgm:presLayoutVars>
      </dgm:prSet>
      <dgm:spPr/>
    </dgm:pt>
    <dgm:pt modelId="{3ED442B7-A6BA-45AF-BFA7-25176F7F16F3}" type="pres">
      <dgm:prSet presAssocID="{C7EC71B3-DE95-4D73-BB7B-D2BCB7473B9A}" presName="rootComposite" presStyleCnt="0"/>
      <dgm:spPr/>
    </dgm:pt>
    <dgm:pt modelId="{A0FDF59A-227F-45DB-BE39-A6399CA03815}" type="pres">
      <dgm:prSet presAssocID="{C7EC71B3-DE95-4D73-BB7B-D2BCB7473B9A}" presName="rootText" presStyleLbl="node4" presStyleIdx="1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DCEAE67B-6DC7-44C4-8F3C-2CD30E6D8BDE}" type="pres">
      <dgm:prSet presAssocID="{C7EC71B3-DE95-4D73-BB7B-D2BCB7473B9A}" presName="rootConnector" presStyleLbl="node4" presStyleIdx="1" presStyleCnt="21"/>
      <dgm:spPr/>
      <dgm:t>
        <a:bodyPr/>
        <a:lstStyle/>
        <a:p>
          <a:endParaRPr lang="fr-FR"/>
        </a:p>
      </dgm:t>
    </dgm:pt>
    <dgm:pt modelId="{826386C7-B44B-4DBD-8211-7D78DFBE6295}" type="pres">
      <dgm:prSet presAssocID="{C7EC71B3-DE95-4D73-BB7B-D2BCB7473B9A}" presName="hierChild4" presStyleCnt="0"/>
      <dgm:spPr/>
    </dgm:pt>
    <dgm:pt modelId="{897AD63D-1878-49A6-847E-46119E88D88E}" type="pres">
      <dgm:prSet presAssocID="{C7EC71B3-DE95-4D73-BB7B-D2BCB7473B9A}" presName="hierChild5" presStyleCnt="0"/>
      <dgm:spPr/>
    </dgm:pt>
    <dgm:pt modelId="{395A092F-0D92-43F3-A5F1-D92869FC0E3B}" type="pres">
      <dgm:prSet presAssocID="{21D8C1D3-5EE7-424E-9CDD-C140D12545CD}" presName="Name37" presStyleLbl="parChTrans1D4" presStyleIdx="2" presStyleCnt="21"/>
      <dgm:spPr/>
      <dgm:t>
        <a:bodyPr/>
        <a:lstStyle/>
        <a:p>
          <a:endParaRPr lang="fr-FR"/>
        </a:p>
      </dgm:t>
    </dgm:pt>
    <dgm:pt modelId="{A9C706D9-E6F7-48D3-9B50-2AE300739EE2}" type="pres">
      <dgm:prSet presAssocID="{C48AE44E-F295-4614-B12B-D70AB47C9701}" presName="hierRoot2" presStyleCnt="0">
        <dgm:presLayoutVars>
          <dgm:hierBranch val="init"/>
        </dgm:presLayoutVars>
      </dgm:prSet>
      <dgm:spPr/>
    </dgm:pt>
    <dgm:pt modelId="{36ABAE46-B24E-4B02-B191-77C2CBC76DE9}" type="pres">
      <dgm:prSet presAssocID="{C48AE44E-F295-4614-B12B-D70AB47C9701}" presName="rootComposite" presStyleCnt="0"/>
      <dgm:spPr/>
    </dgm:pt>
    <dgm:pt modelId="{ED9F814D-BA6D-4065-A3B4-7E44542A8657}" type="pres">
      <dgm:prSet presAssocID="{C48AE44E-F295-4614-B12B-D70AB47C9701}" presName="rootText" presStyleLbl="node4" presStyleIdx="2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9F712903-8D4F-437D-9853-7D07CD0DEEDD}" type="pres">
      <dgm:prSet presAssocID="{C48AE44E-F295-4614-B12B-D70AB47C9701}" presName="rootConnector" presStyleLbl="node4" presStyleIdx="2" presStyleCnt="21"/>
      <dgm:spPr/>
      <dgm:t>
        <a:bodyPr/>
        <a:lstStyle/>
        <a:p>
          <a:endParaRPr lang="fr-FR"/>
        </a:p>
      </dgm:t>
    </dgm:pt>
    <dgm:pt modelId="{3CFE146E-4BC9-469B-B681-6FD43210FA6B}" type="pres">
      <dgm:prSet presAssocID="{C48AE44E-F295-4614-B12B-D70AB47C9701}" presName="hierChild4" presStyleCnt="0"/>
      <dgm:spPr/>
    </dgm:pt>
    <dgm:pt modelId="{33F0840E-7179-454C-AF6C-C25BB7BBFE47}" type="pres">
      <dgm:prSet presAssocID="{C48AE44E-F295-4614-B12B-D70AB47C9701}" presName="hierChild5" presStyleCnt="0"/>
      <dgm:spPr/>
    </dgm:pt>
    <dgm:pt modelId="{BD6ED786-CCD9-4622-85C7-FF2B6F5655A9}" type="pres">
      <dgm:prSet presAssocID="{28179E59-4594-41D9-BCFD-BF2A9805849D}" presName="Name37" presStyleLbl="parChTrans1D4" presStyleIdx="3" presStyleCnt="21"/>
      <dgm:spPr/>
      <dgm:t>
        <a:bodyPr/>
        <a:lstStyle/>
        <a:p>
          <a:endParaRPr lang="fr-FR"/>
        </a:p>
      </dgm:t>
    </dgm:pt>
    <dgm:pt modelId="{EA8B97BB-70E6-4EE2-8525-45CE7AADD77B}" type="pres">
      <dgm:prSet presAssocID="{08BE96CC-5087-4DB1-8B4A-267EE251952A}" presName="hierRoot2" presStyleCnt="0">
        <dgm:presLayoutVars>
          <dgm:hierBranch val="init"/>
        </dgm:presLayoutVars>
      </dgm:prSet>
      <dgm:spPr/>
    </dgm:pt>
    <dgm:pt modelId="{D2880ED5-8FFF-4CEC-BD3F-CD124FB32E5E}" type="pres">
      <dgm:prSet presAssocID="{08BE96CC-5087-4DB1-8B4A-267EE251952A}" presName="rootComposite" presStyleCnt="0"/>
      <dgm:spPr/>
    </dgm:pt>
    <dgm:pt modelId="{2B78A0B5-FF41-4D7B-A9A9-695241DD4E22}" type="pres">
      <dgm:prSet presAssocID="{08BE96CC-5087-4DB1-8B4A-267EE251952A}" presName="rootText" presStyleLbl="node4" presStyleIdx="3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B0AC7462-4BB3-4140-98C6-542F2E72524B}" type="pres">
      <dgm:prSet presAssocID="{08BE96CC-5087-4DB1-8B4A-267EE251952A}" presName="rootConnector" presStyleLbl="node4" presStyleIdx="3" presStyleCnt="21"/>
      <dgm:spPr/>
      <dgm:t>
        <a:bodyPr/>
        <a:lstStyle/>
        <a:p>
          <a:endParaRPr lang="fr-FR"/>
        </a:p>
      </dgm:t>
    </dgm:pt>
    <dgm:pt modelId="{7D722EF8-E4F5-4FA4-8FF3-34F596AB20D4}" type="pres">
      <dgm:prSet presAssocID="{08BE96CC-5087-4DB1-8B4A-267EE251952A}" presName="hierChild4" presStyleCnt="0"/>
      <dgm:spPr/>
    </dgm:pt>
    <dgm:pt modelId="{7992ECE5-40DA-423A-8517-E1ACAE2E6C06}" type="pres">
      <dgm:prSet presAssocID="{08BE96CC-5087-4DB1-8B4A-267EE251952A}" presName="hierChild5" presStyleCnt="0"/>
      <dgm:spPr/>
    </dgm:pt>
    <dgm:pt modelId="{485C1092-63EE-46FE-8595-27991FDA381F}" type="pres">
      <dgm:prSet presAssocID="{35B77BF2-C812-498B-B5C2-F7883EEBFF3C}" presName="hierChild5" presStyleCnt="0"/>
      <dgm:spPr/>
    </dgm:pt>
    <dgm:pt modelId="{F5FB5D1C-EFF3-4EDA-80CB-D06EC30C38CD}" type="pres">
      <dgm:prSet presAssocID="{F2770571-2EB6-49E9-9837-15C228DC3DBF}" presName="Name37" presStyleLbl="parChTrans1D4" presStyleIdx="4" presStyleCnt="21"/>
      <dgm:spPr/>
      <dgm:t>
        <a:bodyPr/>
        <a:lstStyle/>
        <a:p>
          <a:endParaRPr lang="fr-FR"/>
        </a:p>
      </dgm:t>
    </dgm:pt>
    <dgm:pt modelId="{2D552F10-2731-4915-986A-A2E6A3D59E00}" type="pres">
      <dgm:prSet presAssocID="{5B9F1C3E-2363-4F1E-8DC1-52F34562467A}" presName="hierRoot2" presStyleCnt="0">
        <dgm:presLayoutVars>
          <dgm:hierBranch val="init"/>
        </dgm:presLayoutVars>
      </dgm:prSet>
      <dgm:spPr/>
    </dgm:pt>
    <dgm:pt modelId="{3A8BB9BA-DFC3-4480-BA16-5F20304196EF}" type="pres">
      <dgm:prSet presAssocID="{5B9F1C3E-2363-4F1E-8DC1-52F34562467A}" presName="rootComposite" presStyleCnt="0"/>
      <dgm:spPr/>
    </dgm:pt>
    <dgm:pt modelId="{059239E3-F8BD-491E-B36D-B922C69A92BA}" type="pres">
      <dgm:prSet presAssocID="{5B9F1C3E-2363-4F1E-8DC1-52F34562467A}" presName="rootText" presStyleLbl="node4" presStyleIdx="4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8A50E7B-FE22-4935-83C7-247023465690}" type="pres">
      <dgm:prSet presAssocID="{5B9F1C3E-2363-4F1E-8DC1-52F34562467A}" presName="rootConnector" presStyleLbl="node4" presStyleIdx="4" presStyleCnt="21"/>
      <dgm:spPr/>
      <dgm:t>
        <a:bodyPr/>
        <a:lstStyle/>
        <a:p>
          <a:endParaRPr lang="fr-FR"/>
        </a:p>
      </dgm:t>
    </dgm:pt>
    <dgm:pt modelId="{92AAA991-C0C2-4E7B-A30C-E8EBC68266D6}" type="pres">
      <dgm:prSet presAssocID="{5B9F1C3E-2363-4F1E-8DC1-52F34562467A}" presName="hierChild4" presStyleCnt="0"/>
      <dgm:spPr/>
    </dgm:pt>
    <dgm:pt modelId="{DECDBB63-532D-48B6-AC42-3C8FA8BE7E76}" type="pres">
      <dgm:prSet presAssocID="{AAE09294-8F95-4E8B-8712-55F49E8252EF}" presName="Name37" presStyleLbl="parChTrans1D4" presStyleIdx="5" presStyleCnt="21"/>
      <dgm:spPr/>
      <dgm:t>
        <a:bodyPr/>
        <a:lstStyle/>
        <a:p>
          <a:endParaRPr lang="fr-FR"/>
        </a:p>
      </dgm:t>
    </dgm:pt>
    <dgm:pt modelId="{AE0D265D-BD74-4E1C-8322-722C5EB61C5F}" type="pres">
      <dgm:prSet presAssocID="{E93B4EF2-878A-45C4-9A3A-23F938069726}" presName="hierRoot2" presStyleCnt="0">
        <dgm:presLayoutVars>
          <dgm:hierBranch val="init"/>
        </dgm:presLayoutVars>
      </dgm:prSet>
      <dgm:spPr/>
    </dgm:pt>
    <dgm:pt modelId="{16AB5DDB-FE35-4E5D-94FF-D875CCCCE571}" type="pres">
      <dgm:prSet presAssocID="{E93B4EF2-878A-45C4-9A3A-23F938069726}" presName="rootComposite" presStyleCnt="0"/>
      <dgm:spPr/>
    </dgm:pt>
    <dgm:pt modelId="{DF634514-8905-4B81-9062-32F3FE115AD2}" type="pres">
      <dgm:prSet presAssocID="{E93B4EF2-878A-45C4-9A3A-23F938069726}" presName="rootText" presStyleLbl="node4" presStyleIdx="5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F5FE43A6-0D85-494C-85C3-310E784AAE17}" type="pres">
      <dgm:prSet presAssocID="{E93B4EF2-878A-45C4-9A3A-23F938069726}" presName="rootConnector" presStyleLbl="node4" presStyleIdx="5" presStyleCnt="21"/>
      <dgm:spPr/>
      <dgm:t>
        <a:bodyPr/>
        <a:lstStyle/>
        <a:p>
          <a:endParaRPr lang="fr-FR"/>
        </a:p>
      </dgm:t>
    </dgm:pt>
    <dgm:pt modelId="{84DF079F-8F0E-4D72-81AE-03D308FB86A1}" type="pres">
      <dgm:prSet presAssocID="{E93B4EF2-878A-45C4-9A3A-23F938069726}" presName="hierChild4" presStyleCnt="0"/>
      <dgm:spPr/>
    </dgm:pt>
    <dgm:pt modelId="{7FBFC8E8-A134-4F1E-92FE-66E58FF9ED04}" type="pres">
      <dgm:prSet presAssocID="{E93B4EF2-878A-45C4-9A3A-23F938069726}" presName="hierChild5" presStyleCnt="0"/>
      <dgm:spPr/>
    </dgm:pt>
    <dgm:pt modelId="{619DED11-CA1E-4617-BFC4-E3E821C5B691}" type="pres">
      <dgm:prSet presAssocID="{080CE811-6E91-4A07-9E2B-56E9D9F284C5}" presName="Name37" presStyleLbl="parChTrans1D4" presStyleIdx="6" presStyleCnt="21"/>
      <dgm:spPr/>
      <dgm:t>
        <a:bodyPr/>
        <a:lstStyle/>
        <a:p>
          <a:endParaRPr lang="fr-FR"/>
        </a:p>
      </dgm:t>
    </dgm:pt>
    <dgm:pt modelId="{A8DCE733-E3AE-43E0-97D9-EDE4939AC8A2}" type="pres">
      <dgm:prSet presAssocID="{6027E38B-534D-43BE-9DEB-77D0D37C6107}" presName="hierRoot2" presStyleCnt="0">
        <dgm:presLayoutVars>
          <dgm:hierBranch val="init"/>
        </dgm:presLayoutVars>
      </dgm:prSet>
      <dgm:spPr/>
    </dgm:pt>
    <dgm:pt modelId="{3C0461DB-9511-411E-9EBF-383DD4942BBC}" type="pres">
      <dgm:prSet presAssocID="{6027E38B-534D-43BE-9DEB-77D0D37C6107}" presName="rootComposite" presStyleCnt="0"/>
      <dgm:spPr/>
    </dgm:pt>
    <dgm:pt modelId="{99AD2F78-A897-49F4-9176-4C76A49E2419}" type="pres">
      <dgm:prSet presAssocID="{6027E38B-534D-43BE-9DEB-77D0D37C6107}" presName="rootText" presStyleLbl="node4" presStyleIdx="6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A05E25B4-D25E-41E2-BC6A-DD7233C89793}" type="pres">
      <dgm:prSet presAssocID="{6027E38B-534D-43BE-9DEB-77D0D37C6107}" presName="rootConnector" presStyleLbl="node4" presStyleIdx="6" presStyleCnt="21"/>
      <dgm:spPr/>
      <dgm:t>
        <a:bodyPr/>
        <a:lstStyle/>
        <a:p>
          <a:endParaRPr lang="fr-FR"/>
        </a:p>
      </dgm:t>
    </dgm:pt>
    <dgm:pt modelId="{297ABA9A-4E52-4DB4-8711-DD3864F4C3DB}" type="pres">
      <dgm:prSet presAssocID="{6027E38B-534D-43BE-9DEB-77D0D37C6107}" presName="hierChild4" presStyleCnt="0"/>
      <dgm:spPr/>
    </dgm:pt>
    <dgm:pt modelId="{B7C21948-527A-45EB-A5A7-E45837387294}" type="pres">
      <dgm:prSet presAssocID="{6027E38B-534D-43BE-9DEB-77D0D37C6107}" presName="hierChild5" presStyleCnt="0"/>
      <dgm:spPr/>
    </dgm:pt>
    <dgm:pt modelId="{6D94BFD5-926E-49E7-8CF6-637D6A700502}" type="pres">
      <dgm:prSet presAssocID="{9C1CB99F-A637-4AE4-8342-9DF4A8CE5FA5}" presName="Name37" presStyleLbl="parChTrans1D4" presStyleIdx="7" presStyleCnt="21"/>
      <dgm:spPr/>
      <dgm:t>
        <a:bodyPr/>
        <a:lstStyle/>
        <a:p>
          <a:endParaRPr lang="fr-FR"/>
        </a:p>
      </dgm:t>
    </dgm:pt>
    <dgm:pt modelId="{21B6288C-6310-41D2-9493-BF8BF2EF1F9A}" type="pres">
      <dgm:prSet presAssocID="{9BD96505-A497-4626-A5C8-CDAB7488B3FB}" presName="hierRoot2" presStyleCnt="0">
        <dgm:presLayoutVars>
          <dgm:hierBranch val="init"/>
        </dgm:presLayoutVars>
      </dgm:prSet>
      <dgm:spPr/>
    </dgm:pt>
    <dgm:pt modelId="{3750F0B7-4EC5-4C89-938D-AAB80E15E8D1}" type="pres">
      <dgm:prSet presAssocID="{9BD96505-A497-4626-A5C8-CDAB7488B3FB}" presName="rootComposite" presStyleCnt="0"/>
      <dgm:spPr/>
    </dgm:pt>
    <dgm:pt modelId="{8D15EC51-6447-4D7E-A11F-A50C5FF38A4E}" type="pres">
      <dgm:prSet presAssocID="{9BD96505-A497-4626-A5C8-CDAB7488B3FB}" presName="rootText" presStyleLbl="node4" presStyleIdx="7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C4588E0F-6197-4E75-BAE4-5E7B80BEC1E9}" type="pres">
      <dgm:prSet presAssocID="{9BD96505-A497-4626-A5C8-CDAB7488B3FB}" presName="rootConnector" presStyleLbl="node4" presStyleIdx="7" presStyleCnt="21"/>
      <dgm:spPr/>
      <dgm:t>
        <a:bodyPr/>
        <a:lstStyle/>
        <a:p>
          <a:endParaRPr lang="fr-FR"/>
        </a:p>
      </dgm:t>
    </dgm:pt>
    <dgm:pt modelId="{E36157AF-EEB0-4EEC-AABB-D79CC1E96D35}" type="pres">
      <dgm:prSet presAssocID="{9BD96505-A497-4626-A5C8-CDAB7488B3FB}" presName="hierChild4" presStyleCnt="0"/>
      <dgm:spPr/>
    </dgm:pt>
    <dgm:pt modelId="{9B382966-829C-4363-A76E-879160DF26E5}" type="pres">
      <dgm:prSet presAssocID="{9BD96505-A497-4626-A5C8-CDAB7488B3FB}" presName="hierChild5" presStyleCnt="0"/>
      <dgm:spPr/>
    </dgm:pt>
    <dgm:pt modelId="{3EE5E1E8-995A-4DA1-A683-517D4A9EF5B4}" type="pres">
      <dgm:prSet presAssocID="{5B9F1C3E-2363-4F1E-8DC1-52F34562467A}" presName="hierChild5" presStyleCnt="0"/>
      <dgm:spPr/>
    </dgm:pt>
    <dgm:pt modelId="{934AF479-84D2-495A-8969-50F97BFA588C}" type="pres">
      <dgm:prSet presAssocID="{6A93913F-E4E9-40DA-8E98-63F4C9CDD137}" presName="hierChild5" presStyleCnt="0"/>
      <dgm:spPr/>
    </dgm:pt>
    <dgm:pt modelId="{3B5B8479-3F77-4D26-9385-ED918C69DCBD}" type="pres">
      <dgm:prSet presAssocID="{3DDCFC68-B642-4263-97D2-CFCECF535B3D}" presName="Name37" presStyleLbl="parChTrans1D3" presStyleIdx="1" presStyleCnt="4"/>
      <dgm:spPr/>
      <dgm:t>
        <a:bodyPr/>
        <a:lstStyle/>
        <a:p>
          <a:endParaRPr lang="fr-FR"/>
        </a:p>
      </dgm:t>
    </dgm:pt>
    <dgm:pt modelId="{9F03F0BA-8E45-4975-AFB1-0634B430B133}" type="pres">
      <dgm:prSet presAssocID="{664AC0F6-B1CB-4C40-A492-9047C4AB6BE2}" presName="hierRoot2" presStyleCnt="0">
        <dgm:presLayoutVars>
          <dgm:hierBranch val="init"/>
        </dgm:presLayoutVars>
      </dgm:prSet>
      <dgm:spPr/>
    </dgm:pt>
    <dgm:pt modelId="{DA47059A-6EB3-4587-A193-E9EA3E3EDCC4}" type="pres">
      <dgm:prSet presAssocID="{664AC0F6-B1CB-4C40-A492-9047C4AB6BE2}" presName="rootComposite" presStyleCnt="0"/>
      <dgm:spPr/>
    </dgm:pt>
    <dgm:pt modelId="{356ED726-2CD9-400B-ABD7-CA9EA96BC2DF}" type="pres">
      <dgm:prSet presAssocID="{664AC0F6-B1CB-4C40-A492-9047C4AB6BE2}" presName="rootText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89767130-D2AF-4909-968F-6D4C3452DA84}" type="pres">
      <dgm:prSet presAssocID="{664AC0F6-B1CB-4C40-A492-9047C4AB6BE2}" presName="rootConnector" presStyleLbl="node3" presStyleIdx="1" presStyleCnt="4"/>
      <dgm:spPr/>
      <dgm:t>
        <a:bodyPr/>
        <a:lstStyle/>
        <a:p>
          <a:endParaRPr lang="fr-FR"/>
        </a:p>
      </dgm:t>
    </dgm:pt>
    <dgm:pt modelId="{DD192C13-DE84-47D9-8839-7244262EC810}" type="pres">
      <dgm:prSet presAssocID="{664AC0F6-B1CB-4C40-A492-9047C4AB6BE2}" presName="hierChild4" presStyleCnt="0"/>
      <dgm:spPr/>
    </dgm:pt>
    <dgm:pt modelId="{4A6AE852-C171-48D9-A838-7B64EF3E32B9}" type="pres">
      <dgm:prSet presAssocID="{1045CEBF-A8D3-47FC-BDD3-2A7A6AD10E85}" presName="Name37" presStyleLbl="parChTrans1D4" presStyleIdx="8" presStyleCnt="21"/>
      <dgm:spPr/>
      <dgm:t>
        <a:bodyPr/>
        <a:lstStyle/>
        <a:p>
          <a:endParaRPr lang="fr-FR"/>
        </a:p>
      </dgm:t>
    </dgm:pt>
    <dgm:pt modelId="{8BD3C807-D273-4CB3-B9E3-B6A658DDBB5E}" type="pres">
      <dgm:prSet presAssocID="{BCB0AF3A-260B-40F2-B9D3-C2C1699C708B}" presName="hierRoot2" presStyleCnt="0">
        <dgm:presLayoutVars>
          <dgm:hierBranch val="init"/>
        </dgm:presLayoutVars>
      </dgm:prSet>
      <dgm:spPr/>
    </dgm:pt>
    <dgm:pt modelId="{BD65CDD9-7854-4288-9AB8-A3B0C31873F5}" type="pres">
      <dgm:prSet presAssocID="{BCB0AF3A-260B-40F2-B9D3-C2C1699C708B}" presName="rootComposite" presStyleCnt="0"/>
      <dgm:spPr/>
    </dgm:pt>
    <dgm:pt modelId="{50C4015F-0EC7-4929-B4F3-D8EDF760A448}" type="pres">
      <dgm:prSet presAssocID="{BCB0AF3A-260B-40F2-B9D3-C2C1699C708B}" presName="rootText" presStyleLbl="node4" presStyleIdx="8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3FD317A-A138-4305-9E90-C87E1569BC7C}" type="pres">
      <dgm:prSet presAssocID="{BCB0AF3A-260B-40F2-B9D3-C2C1699C708B}" presName="rootConnector" presStyleLbl="node4" presStyleIdx="8" presStyleCnt="21"/>
      <dgm:spPr/>
      <dgm:t>
        <a:bodyPr/>
        <a:lstStyle/>
        <a:p>
          <a:endParaRPr lang="fr-FR"/>
        </a:p>
      </dgm:t>
    </dgm:pt>
    <dgm:pt modelId="{0DCD9B0D-285D-43E2-B58C-2A5A63D6F657}" type="pres">
      <dgm:prSet presAssocID="{BCB0AF3A-260B-40F2-B9D3-C2C1699C708B}" presName="hierChild4" presStyleCnt="0"/>
      <dgm:spPr/>
    </dgm:pt>
    <dgm:pt modelId="{4446A62C-9BAD-4BE5-B8D4-91B92CBE0BFB}" type="pres">
      <dgm:prSet presAssocID="{033EAB40-9887-459D-8D20-6FFA4A5E5410}" presName="Name37" presStyleLbl="parChTrans1D4" presStyleIdx="9" presStyleCnt="21"/>
      <dgm:spPr/>
      <dgm:t>
        <a:bodyPr/>
        <a:lstStyle/>
        <a:p>
          <a:endParaRPr lang="fr-FR"/>
        </a:p>
      </dgm:t>
    </dgm:pt>
    <dgm:pt modelId="{FA579960-BF3B-4CF5-857A-842B6D2003B9}" type="pres">
      <dgm:prSet presAssocID="{F8CB06BA-898C-4C9B-A3EE-C290DE2F0B4C}" presName="hierRoot2" presStyleCnt="0">
        <dgm:presLayoutVars>
          <dgm:hierBranch val="init"/>
        </dgm:presLayoutVars>
      </dgm:prSet>
      <dgm:spPr/>
    </dgm:pt>
    <dgm:pt modelId="{C1B1AD05-F345-4074-B818-3EECFD755EE5}" type="pres">
      <dgm:prSet presAssocID="{F8CB06BA-898C-4C9B-A3EE-C290DE2F0B4C}" presName="rootComposite" presStyleCnt="0"/>
      <dgm:spPr/>
    </dgm:pt>
    <dgm:pt modelId="{7D738F35-F969-416A-BF90-45AF944537F5}" type="pres">
      <dgm:prSet presAssocID="{F8CB06BA-898C-4C9B-A3EE-C290DE2F0B4C}" presName="rootText" presStyleLbl="node4" presStyleIdx="9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3F14B144-7CC7-47B2-8758-A3EC464669DE}" type="pres">
      <dgm:prSet presAssocID="{F8CB06BA-898C-4C9B-A3EE-C290DE2F0B4C}" presName="rootConnector" presStyleLbl="node4" presStyleIdx="9" presStyleCnt="21"/>
      <dgm:spPr/>
      <dgm:t>
        <a:bodyPr/>
        <a:lstStyle/>
        <a:p>
          <a:endParaRPr lang="fr-FR"/>
        </a:p>
      </dgm:t>
    </dgm:pt>
    <dgm:pt modelId="{8275F5C1-34CC-4EA1-ABEF-CD56EE541D1F}" type="pres">
      <dgm:prSet presAssocID="{F8CB06BA-898C-4C9B-A3EE-C290DE2F0B4C}" presName="hierChild4" presStyleCnt="0"/>
      <dgm:spPr/>
    </dgm:pt>
    <dgm:pt modelId="{D9B141FD-CF8E-4160-A08E-6DF694070172}" type="pres">
      <dgm:prSet presAssocID="{F8CB06BA-898C-4C9B-A3EE-C290DE2F0B4C}" presName="hierChild5" presStyleCnt="0"/>
      <dgm:spPr/>
    </dgm:pt>
    <dgm:pt modelId="{4F3BA4B6-CD66-4444-9158-B23ADC3683DF}" type="pres">
      <dgm:prSet presAssocID="{03B58EBD-3CC3-4C56-98F3-43C600E5329A}" presName="Name37" presStyleLbl="parChTrans1D4" presStyleIdx="10" presStyleCnt="21"/>
      <dgm:spPr/>
      <dgm:t>
        <a:bodyPr/>
        <a:lstStyle/>
        <a:p>
          <a:endParaRPr lang="fr-FR"/>
        </a:p>
      </dgm:t>
    </dgm:pt>
    <dgm:pt modelId="{A80CFCCB-BA62-4DB2-BBDF-8B4ED8754739}" type="pres">
      <dgm:prSet presAssocID="{4429A376-0E37-4503-8845-EE4FD0845797}" presName="hierRoot2" presStyleCnt="0">
        <dgm:presLayoutVars>
          <dgm:hierBranch val="init"/>
        </dgm:presLayoutVars>
      </dgm:prSet>
      <dgm:spPr/>
    </dgm:pt>
    <dgm:pt modelId="{22BEFD05-7430-4E29-9F5F-8FAA58260707}" type="pres">
      <dgm:prSet presAssocID="{4429A376-0E37-4503-8845-EE4FD0845797}" presName="rootComposite" presStyleCnt="0"/>
      <dgm:spPr/>
    </dgm:pt>
    <dgm:pt modelId="{36E08C00-F8C8-4D02-B337-A208D0E87D42}" type="pres">
      <dgm:prSet presAssocID="{4429A376-0E37-4503-8845-EE4FD0845797}" presName="rootText" presStyleLbl="node4" presStyleIdx="10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74B1301C-E838-48EA-8604-6F687EB6EEFF}" type="pres">
      <dgm:prSet presAssocID="{4429A376-0E37-4503-8845-EE4FD0845797}" presName="rootConnector" presStyleLbl="node4" presStyleIdx="10" presStyleCnt="21"/>
      <dgm:spPr/>
      <dgm:t>
        <a:bodyPr/>
        <a:lstStyle/>
        <a:p>
          <a:endParaRPr lang="fr-FR"/>
        </a:p>
      </dgm:t>
    </dgm:pt>
    <dgm:pt modelId="{8A73E939-DD57-4B96-888A-FC405FC048D0}" type="pres">
      <dgm:prSet presAssocID="{4429A376-0E37-4503-8845-EE4FD0845797}" presName="hierChild4" presStyleCnt="0"/>
      <dgm:spPr/>
    </dgm:pt>
    <dgm:pt modelId="{112BF654-F58E-4A00-B37F-15DFFF456663}" type="pres">
      <dgm:prSet presAssocID="{4429A376-0E37-4503-8845-EE4FD0845797}" presName="hierChild5" presStyleCnt="0"/>
      <dgm:spPr/>
    </dgm:pt>
    <dgm:pt modelId="{2AD9ED9F-C30F-4F4F-A4AB-8FD3B06F668E}" type="pres">
      <dgm:prSet presAssocID="{E099A0E5-C86E-488A-BBEC-3E85218A79F4}" presName="Name37" presStyleLbl="parChTrans1D4" presStyleIdx="11" presStyleCnt="21"/>
      <dgm:spPr/>
      <dgm:t>
        <a:bodyPr/>
        <a:lstStyle/>
        <a:p>
          <a:endParaRPr lang="fr-FR"/>
        </a:p>
      </dgm:t>
    </dgm:pt>
    <dgm:pt modelId="{B404022C-AB69-499B-AF54-4ABFF227E008}" type="pres">
      <dgm:prSet presAssocID="{69403BD1-C223-449F-B01A-457E44BD2CED}" presName="hierRoot2" presStyleCnt="0">
        <dgm:presLayoutVars>
          <dgm:hierBranch val="init"/>
        </dgm:presLayoutVars>
      </dgm:prSet>
      <dgm:spPr/>
    </dgm:pt>
    <dgm:pt modelId="{93252B9D-4543-4E01-8127-DD077A997421}" type="pres">
      <dgm:prSet presAssocID="{69403BD1-C223-449F-B01A-457E44BD2CED}" presName="rootComposite" presStyleCnt="0"/>
      <dgm:spPr/>
    </dgm:pt>
    <dgm:pt modelId="{93251405-B908-413B-9610-5C6AC86EAC48}" type="pres">
      <dgm:prSet presAssocID="{69403BD1-C223-449F-B01A-457E44BD2CED}" presName="rootText" presStyleLbl="node4" presStyleIdx="11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70540AFC-713B-471E-B278-6E2ED92E51AF}" type="pres">
      <dgm:prSet presAssocID="{69403BD1-C223-449F-B01A-457E44BD2CED}" presName="rootConnector" presStyleLbl="node4" presStyleIdx="11" presStyleCnt="21"/>
      <dgm:spPr/>
      <dgm:t>
        <a:bodyPr/>
        <a:lstStyle/>
        <a:p>
          <a:endParaRPr lang="fr-FR"/>
        </a:p>
      </dgm:t>
    </dgm:pt>
    <dgm:pt modelId="{35E6F381-4249-4709-A710-81579C7431E3}" type="pres">
      <dgm:prSet presAssocID="{69403BD1-C223-449F-B01A-457E44BD2CED}" presName="hierChild4" presStyleCnt="0"/>
      <dgm:spPr/>
    </dgm:pt>
    <dgm:pt modelId="{37593CB6-15AD-45E6-BB82-C72D298AF8C7}" type="pres">
      <dgm:prSet presAssocID="{69403BD1-C223-449F-B01A-457E44BD2CED}" presName="hierChild5" presStyleCnt="0"/>
      <dgm:spPr/>
    </dgm:pt>
    <dgm:pt modelId="{D8A954B4-81CC-4138-8B5E-A33B7B9420DA}" type="pres">
      <dgm:prSet presAssocID="{BCB0AF3A-260B-40F2-B9D3-C2C1699C708B}" presName="hierChild5" presStyleCnt="0"/>
      <dgm:spPr/>
    </dgm:pt>
    <dgm:pt modelId="{B0F851F9-5BB9-405D-B1F0-C5A52F9CDE3B}" type="pres">
      <dgm:prSet presAssocID="{27391DF3-747B-48FB-99B6-85F63D83236F}" presName="Name37" presStyleLbl="parChTrans1D4" presStyleIdx="12" presStyleCnt="21"/>
      <dgm:spPr/>
      <dgm:t>
        <a:bodyPr/>
        <a:lstStyle/>
        <a:p>
          <a:endParaRPr lang="fr-FR"/>
        </a:p>
      </dgm:t>
    </dgm:pt>
    <dgm:pt modelId="{91C32190-B491-4F87-BB85-EA532BB5E99F}" type="pres">
      <dgm:prSet presAssocID="{0735669C-4B0C-405B-9148-8A2F001F0C1F}" presName="hierRoot2" presStyleCnt="0">
        <dgm:presLayoutVars>
          <dgm:hierBranch val="init"/>
        </dgm:presLayoutVars>
      </dgm:prSet>
      <dgm:spPr/>
    </dgm:pt>
    <dgm:pt modelId="{CBD3F9AD-4D61-4A9A-B68C-93A9D92BE581}" type="pres">
      <dgm:prSet presAssocID="{0735669C-4B0C-405B-9148-8A2F001F0C1F}" presName="rootComposite" presStyleCnt="0"/>
      <dgm:spPr/>
    </dgm:pt>
    <dgm:pt modelId="{7C7BDDE5-39F9-4D36-85EB-14E34B8602CA}" type="pres">
      <dgm:prSet presAssocID="{0735669C-4B0C-405B-9148-8A2F001F0C1F}" presName="rootText" presStyleLbl="node4" presStyleIdx="12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709B38E5-07A9-43BF-BB05-EFE8FD348BA0}" type="pres">
      <dgm:prSet presAssocID="{0735669C-4B0C-405B-9148-8A2F001F0C1F}" presName="rootConnector" presStyleLbl="node4" presStyleIdx="12" presStyleCnt="21"/>
      <dgm:spPr/>
      <dgm:t>
        <a:bodyPr/>
        <a:lstStyle/>
        <a:p>
          <a:endParaRPr lang="fr-FR"/>
        </a:p>
      </dgm:t>
    </dgm:pt>
    <dgm:pt modelId="{3EB2EFFC-8B8D-42A0-A26D-B5BF4D2A6774}" type="pres">
      <dgm:prSet presAssocID="{0735669C-4B0C-405B-9148-8A2F001F0C1F}" presName="hierChild4" presStyleCnt="0"/>
      <dgm:spPr/>
    </dgm:pt>
    <dgm:pt modelId="{D627B117-21C1-4677-8D0F-01A54FCBBF1E}" type="pres">
      <dgm:prSet presAssocID="{79A7A0CD-F9FB-4838-9B79-235D840B7700}" presName="Name37" presStyleLbl="parChTrans1D4" presStyleIdx="13" presStyleCnt="21"/>
      <dgm:spPr/>
      <dgm:t>
        <a:bodyPr/>
        <a:lstStyle/>
        <a:p>
          <a:endParaRPr lang="fr-FR"/>
        </a:p>
      </dgm:t>
    </dgm:pt>
    <dgm:pt modelId="{132E0C74-B228-420D-8DD9-99E587B30B9D}" type="pres">
      <dgm:prSet presAssocID="{F96FF6D4-428F-40FF-86C6-C61B6DC3C96F}" presName="hierRoot2" presStyleCnt="0">
        <dgm:presLayoutVars>
          <dgm:hierBranch val="init"/>
        </dgm:presLayoutVars>
      </dgm:prSet>
      <dgm:spPr/>
    </dgm:pt>
    <dgm:pt modelId="{2A9E1FE7-FCC6-42B3-A520-1E307451F174}" type="pres">
      <dgm:prSet presAssocID="{F96FF6D4-428F-40FF-86C6-C61B6DC3C96F}" presName="rootComposite" presStyleCnt="0"/>
      <dgm:spPr/>
    </dgm:pt>
    <dgm:pt modelId="{C34E3E5E-0D9D-4261-B4C0-A729858024D9}" type="pres">
      <dgm:prSet presAssocID="{F96FF6D4-428F-40FF-86C6-C61B6DC3C96F}" presName="rootText" presStyleLbl="node4" presStyleIdx="13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0F767BC-6552-48DC-91F6-33B30638EB5C}" type="pres">
      <dgm:prSet presAssocID="{F96FF6D4-428F-40FF-86C6-C61B6DC3C96F}" presName="rootConnector" presStyleLbl="node4" presStyleIdx="13" presStyleCnt="21"/>
      <dgm:spPr/>
      <dgm:t>
        <a:bodyPr/>
        <a:lstStyle/>
        <a:p>
          <a:endParaRPr lang="fr-FR"/>
        </a:p>
      </dgm:t>
    </dgm:pt>
    <dgm:pt modelId="{D85FEE96-EC25-488A-9EE2-F3F6BDFBA2B7}" type="pres">
      <dgm:prSet presAssocID="{F96FF6D4-428F-40FF-86C6-C61B6DC3C96F}" presName="hierChild4" presStyleCnt="0"/>
      <dgm:spPr/>
    </dgm:pt>
    <dgm:pt modelId="{4140D506-5D1C-463E-8301-E7E29DA5A6E1}" type="pres">
      <dgm:prSet presAssocID="{F96FF6D4-428F-40FF-86C6-C61B6DC3C96F}" presName="hierChild5" presStyleCnt="0"/>
      <dgm:spPr/>
    </dgm:pt>
    <dgm:pt modelId="{F2FC0634-9402-4998-90D6-7EC9D38DCFEA}" type="pres">
      <dgm:prSet presAssocID="{B1B5F88B-8BCD-44B3-B42E-76340340292D}" presName="Name37" presStyleLbl="parChTrans1D4" presStyleIdx="14" presStyleCnt="21"/>
      <dgm:spPr/>
      <dgm:t>
        <a:bodyPr/>
        <a:lstStyle/>
        <a:p>
          <a:endParaRPr lang="fr-FR"/>
        </a:p>
      </dgm:t>
    </dgm:pt>
    <dgm:pt modelId="{A250B45D-67FB-479D-A887-AC15F509C120}" type="pres">
      <dgm:prSet presAssocID="{D4B3EAEB-C5E0-4C89-8A8C-0B758C879A3E}" presName="hierRoot2" presStyleCnt="0">
        <dgm:presLayoutVars>
          <dgm:hierBranch val="init"/>
        </dgm:presLayoutVars>
      </dgm:prSet>
      <dgm:spPr/>
    </dgm:pt>
    <dgm:pt modelId="{28DF2365-37CB-4644-89F9-F73B2540EC36}" type="pres">
      <dgm:prSet presAssocID="{D4B3EAEB-C5E0-4C89-8A8C-0B758C879A3E}" presName="rootComposite" presStyleCnt="0"/>
      <dgm:spPr/>
    </dgm:pt>
    <dgm:pt modelId="{88D7D534-4B57-45A2-8994-9FAD448D3EAE}" type="pres">
      <dgm:prSet presAssocID="{D4B3EAEB-C5E0-4C89-8A8C-0B758C879A3E}" presName="rootText" presStyleLbl="node4" presStyleIdx="14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1180881-9187-4F19-9473-DE3FE756189D}" type="pres">
      <dgm:prSet presAssocID="{D4B3EAEB-C5E0-4C89-8A8C-0B758C879A3E}" presName="rootConnector" presStyleLbl="node4" presStyleIdx="14" presStyleCnt="21"/>
      <dgm:spPr/>
      <dgm:t>
        <a:bodyPr/>
        <a:lstStyle/>
        <a:p>
          <a:endParaRPr lang="fr-FR"/>
        </a:p>
      </dgm:t>
    </dgm:pt>
    <dgm:pt modelId="{0D776CAF-551D-4123-9E97-4383E2B794D7}" type="pres">
      <dgm:prSet presAssocID="{D4B3EAEB-C5E0-4C89-8A8C-0B758C879A3E}" presName="hierChild4" presStyleCnt="0"/>
      <dgm:spPr/>
    </dgm:pt>
    <dgm:pt modelId="{2DAFE137-058E-4123-8A94-9AC828283CAA}" type="pres">
      <dgm:prSet presAssocID="{D4B3EAEB-C5E0-4C89-8A8C-0B758C879A3E}" presName="hierChild5" presStyleCnt="0"/>
      <dgm:spPr/>
    </dgm:pt>
    <dgm:pt modelId="{68B3B41B-4D32-4AFC-B3D9-DFCE48E34E62}" type="pres">
      <dgm:prSet presAssocID="{84FCDC89-B03C-4857-A147-B5AD51721723}" presName="Name37" presStyleLbl="parChTrans1D4" presStyleIdx="15" presStyleCnt="21"/>
      <dgm:spPr/>
      <dgm:t>
        <a:bodyPr/>
        <a:lstStyle/>
        <a:p>
          <a:endParaRPr lang="fr-FR"/>
        </a:p>
      </dgm:t>
    </dgm:pt>
    <dgm:pt modelId="{8D218F5F-CAAB-463C-9F9E-3A11F822CAD3}" type="pres">
      <dgm:prSet presAssocID="{A1E23696-6063-4F85-B721-417F4152FD25}" presName="hierRoot2" presStyleCnt="0">
        <dgm:presLayoutVars>
          <dgm:hierBranch val="init"/>
        </dgm:presLayoutVars>
      </dgm:prSet>
      <dgm:spPr/>
    </dgm:pt>
    <dgm:pt modelId="{E5943023-F35E-4F09-B228-C82FBE20A63F}" type="pres">
      <dgm:prSet presAssocID="{A1E23696-6063-4F85-B721-417F4152FD25}" presName="rootComposite" presStyleCnt="0"/>
      <dgm:spPr/>
    </dgm:pt>
    <dgm:pt modelId="{2B2FBE0C-8749-4630-90E4-222B11586913}" type="pres">
      <dgm:prSet presAssocID="{A1E23696-6063-4F85-B721-417F4152FD25}" presName="rootText" presStyleLbl="node4" presStyleIdx="15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890B15C9-1D3E-4F2A-A2F1-00B338D6D860}" type="pres">
      <dgm:prSet presAssocID="{A1E23696-6063-4F85-B721-417F4152FD25}" presName="rootConnector" presStyleLbl="node4" presStyleIdx="15" presStyleCnt="21"/>
      <dgm:spPr/>
      <dgm:t>
        <a:bodyPr/>
        <a:lstStyle/>
        <a:p>
          <a:endParaRPr lang="fr-FR"/>
        </a:p>
      </dgm:t>
    </dgm:pt>
    <dgm:pt modelId="{98932F08-D309-4BB2-BD6B-5CE19B7CFE1D}" type="pres">
      <dgm:prSet presAssocID="{A1E23696-6063-4F85-B721-417F4152FD25}" presName="hierChild4" presStyleCnt="0"/>
      <dgm:spPr/>
    </dgm:pt>
    <dgm:pt modelId="{CA1FBF17-C504-4BD6-A03E-2C858E08966B}" type="pres">
      <dgm:prSet presAssocID="{A1E23696-6063-4F85-B721-417F4152FD25}" presName="hierChild5" presStyleCnt="0"/>
      <dgm:spPr/>
    </dgm:pt>
    <dgm:pt modelId="{AD266FB9-EA38-4DD5-8B84-CE3FC3E3D173}" type="pres">
      <dgm:prSet presAssocID="{0735669C-4B0C-405B-9148-8A2F001F0C1F}" presName="hierChild5" presStyleCnt="0"/>
      <dgm:spPr/>
    </dgm:pt>
    <dgm:pt modelId="{C2B011F5-4082-48E3-955B-FED678B3C5E9}" type="pres">
      <dgm:prSet presAssocID="{664AC0F6-B1CB-4C40-A492-9047C4AB6BE2}" presName="hierChild5" presStyleCnt="0"/>
      <dgm:spPr/>
    </dgm:pt>
    <dgm:pt modelId="{9A52CE39-91EF-4DAE-816B-15B5ED625190}" type="pres">
      <dgm:prSet presAssocID="{87BBD452-4E92-475B-A0BA-042F916760A7}" presName="hierChild5" presStyleCnt="0"/>
      <dgm:spPr/>
    </dgm:pt>
    <dgm:pt modelId="{77596D05-4953-4339-9265-F7E0FB084EA5}" type="pres">
      <dgm:prSet presAssocID="{3D6A4023-B309-49ED-A6EE-74D908CB80FE}" presName="Name37" presStyleLbl="parChTrans1D2" presStyleIdx="1" presStyleCnt="2"/>
      <dgm:spPr/>
      <dgm:t>
        <a:bodyPr/>
        <a:lstStyle/>
        <a:p>
          <a:endParaRPr lang="fr-FR"/>
        </a:p>
      </dgm:t>
    </dgm:pt>
    <dgm:pt modelId="{042B5645-85D6-4B22-97BA-3D9861C02D13}" type="pres">
      <dgm:prSet presAssocID="{AFB6D294-158F-4F11-A405-6E548F273C07}" presName="hierRoot2" presStyleCnt="0">
        <dgm:presLayoutVars>
          <dgm:hierBranch val="init"/>
        </dgm:presLayoutVars>
      </dgm:prSet>
      <dgm:spPr/>
    </dgm:pt>
    <dgm:pt modelId="{D91A9A07-F69D-4E0D-964A-6363A764E4F2}" type="pres">
      <dgm:prSet presAssocID="{AFB6D294-158F-4F11-A405-6E548F273C07}" presName="rootComposite" presStyleCnt="0"/>
      <dgm:spPr/>
    </dgm:pt>
    <dgm:pt modelId="{57BAC363-6EFD-4449-BBC6-EF2E0AC71F20}" type="pres">
      <dgm:prSet presAssocID="{AFB6D294-158F-4F11-A405-6E548F273C07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ADA723FD-58B1-477A-92AE-8B7661C717DC}" type="pres">
      <dgm:prSet presAssocID="{AFB6D294-158F-4F11-A405-6E548F273C07}" presName="rootConnector" presStyleLbl="node2" presStyleIdx="1" presStyleCnt="2"/>
      <dgm:spPr/>
      <dgm:t>
        <a:bodyPr/>
        <a:lstStyle/>
        <a:p>
          <a:endParaRPr lang="fr-FR"/>
        </a:p>
      </dgm:t>
    </dgm:pt>
    <dgm:pt modelId="{A15D7DB4-D5A4-4A51-9ACF-1D98CC4E6641}" type="pres">
      <dgm:prSet presAssocID="{AFB6D294-158F-4F11-A405-6E548F273C07}" presName="hierChild4" presStyleCnt="0"/>
      <dgm:spPr/>
    </dgm:pt>
    <dgm:pt modelId="{CC1C02FC-3AAE-41B2-8AB8-8414862421EA}" type="pres">
      <dgm:prSet presAssocID="{5C3476A8-8A94-4794-A2E9-E589FAFBB13D}" presName="Name37" presStyleLbl="parChTrans1D3" presStyleIdx="2" presStyleCnt="4"/>
      <dgm:spPr/>
      <dgm:t>
        <a:bodyPr/>
        <a:lstStyle/>
        <a:p>
          <a:endParaRPr lang="fr-FR"/>
        </a:p>
      </dgm:t>
    </dgm:pt>
    <dgm:pt modelId="{5D5AB8BB-0ECB-4586-97BA-C89E81459BE3}" type="pres">
      <dgm:prSet presAssocID="{56C25456-CB17-4A90-9E2A-50D2AB0A3348}" presName="hierRoot2" presStyleCnt="0">
        <dgm:presLayoutVars>
          <dgm:hierBranch val="init"/>
        </dgm:presLayoutVars>
      </dgm:prSet>
      <dgm:spPr/>
    </dgm:pt>
    <dgm:pt modelId="{6479DA04-CAED-41B4-8F6A-6F0FAAC9F69D}" type="pres">
      <dgm:prSet presAssocID="{56C25456-CB17-4A90-9E2A-50D2AB0A3348}" presName="rootComposite" presStyleCnt="0"/>
      <dgm:spPr/>
    </dgm:pt>
    <dgm:pt modelId="{3146AAFC-0B80-4760-8073-0904DCAD8938}" type="pres">
      <dgm:prSet presAssocID="{56C25456-CB17-4A90-9E2A-50D2AB0A3348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201B93F-6030-42CD-9591-5701AF238FBF}" type="pres">
      <dgm:prSet presAssocID="{56C25456-CB17-4A90-9E2A-50D2AB0A3348}" presName="rootConnector" presStyleLbl="node3" presStyleIdx="2" presStyleCnt="4"/>
      <dgm:spPr/>
      <dgm:t>
        <a:bodyPr/>
        <a:lstStyle/>
        <a:p>
          <a:endParaRPr lang="fr-FR"/>
        </a:p>
      </dgm:t>
    </dgm:pt>
    <dgm:pt modelId="{78FCF620-69CF-4EB8-BC76-E3E24FC45028}" type="pres">
      <dgm:prSet presAssocID="{56C25456-CB17-4A90-9E2A-50D2AB0A3348}" presName="hierChild4" presStyleCnt="0"/>
      <dgm:spPr/>
    </dgm:pt>
    <dgm:pt modelId="{AEA3F8E2-C7A1-43B4-BD65-15D61C530014}" type="pres">
      <dgm:prSet presAssocID="{D665530E-3F29-4105-A4C3-6090B2C030DE}" presName="Name37" presStyleLbl="parChTrans1D4" presStyleIdx="16" presStyleCnt="21"/>
      <dgm:spPr/>
      <dgm:t>
        <a:bodyPr/>
        <a:lstStyle/>
        <a:p>
          <a:endParaRPr lang="fr-FR"/>
        </a:p>
      </dgm:t>
    </dgm:pt>
    <dgm:pt modelId="{4ACDD741-66AC-4A97-B4CE-820E05226B2E}" type="pres">
      <dgm:prSet presAssocID="{C84B51BF-327D-47DE-A397-23047ED4D769}" presName="hierRoot2" presStyleCnt="0">
        <dgm:presLayoutVars>
          <dgm:hierBranch val="init"/>
        </dgm:presLayoutVars>
      </dgm:prSet>
      <dgm:spPr/>
    </dgm:pt>
    <dgm:pt modelId="{C15CF101-80FF-43E3-AE07-EC6E4033E672}" type="pres">
      <dgm:prSet presAssocID="{C84B51BF-327D-47DE-A397-23047ED4D769}" presName="rootComposite" presStyleCnt="0"/>
      <dgm:spPr/>
    </dgm:pt>
    <dgm:pt modelId="{950AAE9E-03FE-4354-BEC8-9829805452BB}" type="pres">
      <dgm:prSet presAssocID="{C84B51BF-327D-47DE-A397-23047ED4D769}" presName="rootText" presStyleLbl="node4" presStyleIdx="16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4C64094-41D4-4C5F-B43B-CBFBCDC0F45F}" type="pres">
      <dgm:prSet presAssocID="{C84B51BF-327D-47DE-A397-23047ED4D769}" presName="rootConnector" presStyleLbl="node4" presStyleIdx="16" presStyleCnt="21"/>
      <dgm:spPr/>
      <dgm:t>
        <a:bodyPr/>
        <a:lstStyle/>
        <a:p>
          <a:endParaRPr lang="fr-FR"/>
        </a:p>
      </dgm:t>
    </dgm:pt>
    <dgm:pt modelId="{BE890C3F-4DC1-43EF-AE92-6914265E1661}" type="pres">
      <dgm:prSet presAssocID="{C84B51BF-327D-47DE-A397-23047ED4D769}" presName="hierChild4" presStyleCnt="0"/>
      <dgm:spPr/>
    </dgm:pt>
    <dgm:pt modelId="{3AF0905A-9163-4637-AEAF-D930538F6DC8}" type="pres">
      <dgm:prSet presAssocID="{3EDDFA31-738F-4463-8BD3-AED1682E1900}" presName="Name37" presStyleLbl="parChTrans1D4" presStyleIdx="17" presStyleCnt="21"/>
      <dgm:spPr/>
      <dgm:t>
        <a:bodyPr/>
        <a:lstStyle/>
        <a:p>
          <a:endParaRPr lang="fr-FR"/>
        </a:p>
      </dgm:t>
    </dgm:pt>
    <dgm:pt modelId="{13850304-5F9D-4944-8C38-5B269DE4A2E2}" type="pres">
      <dgm:prSet presAssocID="{5C8753E9-0E06-4A62-B61A-127607D33553}" presName="hierRoot2" presStyleCnt="0">
        <dgm:presLayoutVars>
          <dgm:hierBranch val="init"/>
        </dgm:presLayoutVars>
      </dgm:prSet>
      <dgm:spPr/>
    </dgm:pt>
    <dgm:pt modelId="{62FCCBA7-42E4-49C2-A87A-04C69D8BC02B}" type="pres">
      <dgm:prSet presAssocID="{5C8753E9-0E06-4A62-B61A-127607D33553}" presName="rootComposite" presStyleCnt="0"/>
      <dgm:spPr/>
    </dgm:pt>
    <dgm:pt modelId="{49F6DF8A-AED1-4782-8F98-7F49D46A33EA}" type="pres">
      <dgm:prSet presAssocID="{5C8753E9-0E06-4A62-B61A-127607D33553}" presName="rootText" presStyleLbl="node4" presStyleIdx="17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6D55DAC-9DE9-4AF9-B4A0-FF0C842097B9}" type="pres">
      <dgm:prSet presAssocID="{5C8753E9-0E06-4A62-B61A-127607D33553}" presName="rootConnector" presStyleLbl="node4" presStyleIdx="17" presStyleCnt="21"/>
      <dgm:spPr/>
      <dgm:t>
        <a:bodyPr/>
        <a:lstStyle/>
        <a:p>
          <a:endParaRPr lang="fr-FR"/>
        </a:p>
      </dgm:t>
    </dgm:pt>
    <dgm:pt modelId="{056F8615-3BBB-4756-AA6A-E437B2E0D6A0}" type="pres">
      <dgm:prSet presAssocID="{5C8753E9-0E06-4A62-B61A-127607D33553}" presName="hierChild4" presStyleCnt="0"/>
      <dgm:spPr/>
    </dgm:pt>
    <dgm:pt modelId="{70883AB1-9C4F-4BB4-9EB3-50D8CA5F69D9}" type="pres">
      <dgm:prSet presAssocID="{5C8753E9-0E06-4A62-B61A-127607D33553}" presName="hierChild5" presStyleCnt="0"/>
      <dgm:spPr/>
    </dgm:pt>
    <dgm:pt modelId="{FB977243-C389-44D9-81F5-A35389ED0EB6}" type="pres">
      <dgm:prSet presAssocID="{2B46192E-894C-4E3D-AF2D-6AA1670ED471}" presName="Name37" presStyleLbl="parChTrans1D4" presStyleIdx="18" presStyleCnt="21"/>
      <dgm:spPr/>
      <dgm:t>
        <a:bodyPr/>
        <a:lstStyle/>
        <a:p>
          <a:endParaRPr lang="fr-FR"/>
        </a:p>
      </dgm:t>
    </dgm:pt>
    <dgm:pt modelId="{1F5AF798-1398-41D3-A1B8-0692FBEC11EF}" type="pres">
      <dgm:prSet presAssocID="{5B6960A1-A669-48E6-8592-67C5874A5F4B}" presName="hierRoot2" presStyleCnt="0">
        <dgm:presLayoutVars>
          <dgm:hierBranch val="init"/>
        </dgm:presLayoutVars>
      </dgm:prSet>
      <dgm:spPr/>
    </dgm:pt>
    <dgm:pt modelId="{4C025300-BDA6-4F35-AEF8-8CD5033C00D9}" type="pres">
      <dgm:prSet presAssocID="{5B6960A1-A669-48E6-8592-67C5874A5F4B}" presName="rootComposite" presStyleCnt="0"/>
      <dgm:spPr/>
    </dgm:pt>
    <dgm:pt modelId="{36F269A8-0544-4192-A9B0-124B65A47F65}" type="pres">
      <dgm:prSet presAssocID="{5B6960A1-A669-48E6-8592-67C5874A5F4B}" presName="rootText" presStyleLbl="node4" presStyleIdx="18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C0E9F488-72B1-4A7E-88D4-EE18369735A7}" type="pres">
      <dgm:prSet presAssocID="{5B6960A1-A669-48E6-8592-67C5874A5F4B}" presName="rootConnector" presStyleLbl="node4" presStyleIdx="18" presStyleCnt="21"/>
      <dgm:spPr/>
      <dgm:t>
        <a:bodyPr/>
        <a:lstStyle/>
        <a:p>
          <a:endParaRPr lang="fr-FR"/>
        </a:p>
      </dgm:t>
    </dgm:pt>
    <dgm:pt modelId="{65FCABB2-6E3F-4399-9135-CFF88B51AD83}" type="pres">
      <dgm:prSet presAssocID="{5B6960A1-A669-48E6-8592-67C5874A5F4B}" presName="hierChild4" presStyleCnt="0"/>
      <dgm:spPr/>
    </dgm:pt>
    <dgm:pt modelId="{0989B14E-1098-4801-9CD1-775691FCF9BC}" type="pres">
      <dgm:prSet presAssocID="{5B6960A1-A669-48E6-8592-67C5874A5F4B}" presName="hierChild5" presStyleCnt="0"/>
      <dgm:spPr/>
    </dgm:pt>
    <dgm:pt modelId="{769F335A-CCE1-4CBC-BF2E-337D51860C8D}" type="pres">
      <dgm:prSet presAssocID="{EC2C2E32-AB7D-4731-8DA7-7F7F42B0EB2C}" presName="Name37" presStyleLbl="parChTrans1D4" presStyleIdx="19" presStyleCnt="21"/>
      <dgm:spPr/>
      <dgm:t>
        <a:bodyPr/>
        <a:lstStyle/>
        <a:p>
          <a:endParaRPr lang="fr-FR"/>
        </a:p>
      </dgm:t>
    </dgm:pt>
    <dgm:pt modelId="{4FF8121D-D9C3-43DF-8838-AFC9829AA8DE}" type="pres">
      <dgm:prSet presAssocID="{8F47B0E8-BAE7-4C28-BF47-657412A1B329}" presName="hierRoot2" presStyleCnt="0">
        <dgm:presLayoutVars>
          <dgm:hierBranch val="init"/>
        </dgm:presLayoutVars>
      </dgm:prSet>
      <dgm:spPr/>
    </dgm:pt>
    <dgm:pt modelId="{F11EB70B-5630-470F-94F6-F2C7D8DCF575}" type="pres">
      <dgm:prSet presAssocID="{8F47B0E8-BAE7-4C28-BF47-657412A1B329}" presName="rootComposite" presStyleCnt="0"/>
      <dgm:spPr/>
    </dgm:pt>
    <dgm:pt modelId="{27777201-82D8-4E71-B462-606488E214E0}" type="pres">
      <dgm:prSet presAssocID="{8F47B0E8-BAE7-4C28-BF47-657412A1B329}" presName="rootText" presStyleLbl="node4" presStyleIdx="19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66BB347B-BEA2-4E76-9215-0455256F54D6}" type="pres">
      <dgm:prSet presAssocID="{8F47B0E8-BAE7-4C28-BF47-657412A1B329}" presName="rootConnector" presStyleLbl="node4" presStyleIdx="19" presStyleCnt="21"/>
      <dgm:spPr/>
      <dgm:t>
        <a:bodyPr/>
        <a:lstStyle/>
        <a:p>
          <a:endParaRPr lang="fr-FR"/>
        </a:p>
      </dgm:t>
    </dgm:pt>
    <dgm:pt modelId="{918E5683-0281-4961-9474-1F45C838F09D}" type="pres">
      <dgm:prSet presAssocID="{8F47B0E8-BAE7-4C28-BF47-657412A1B329}" presName="hierChild4" presStyleCnt="0"/>
      <dgm:spPr/>
    </dgm:pt>
    <dgm:pt modelId="{A58F11BC-4D75-42AE-853F-1E08C44684DF}" type="pres">
      <dgm:prSet presAssocID="{8F47B0E8-BAE7-4C28-BF47-657412A1B329}" presName="hierChild5" presStyleCnt="0"/>
      <dgm:spPr/>
    </dgm:pt>
    <dgm:pt modelId="{1035998E-9C28-451D-A84D-89612E6AF29C}" type="pres">
      <dgm:prSet presAssocID="{C84B51BF-327D-47DE-A397-23047ED4D769}" presName="hierChild5" presStyleCnt="0"/>
      <dgm:spPr/>
    </dgm:pt>
    <dgm:pt modelId="{60508B10-63DF-404C-8582-9A084947703A}" type="pres">
      <dgm:prSet presAssocID="{FB33DDF0-E0FC-41E1-B948-015E407B2F94}" presName="Name37" presStyleLbl="parChTrans1D4" presStyleIdx="20" presStyleCnt="21"/>
      <dgm:spPr/>
      <dgm:t>
        <a:bodyPr/>
        <a:lstStyle/>
        <a:p>
          <a:endParaRPr lang="fr-FR"/>
        </a:p>
      </dgm:t>
    </dgm:pt>
    <dgm:pt modelId="{5FB50AD9-D0C8-47F8-AF7A-B9349E91F1D2}" type="pres">
      <dgm:prSet presAssocID="{337798C7-4E68-4834-883B-A054076E6E2F}" presName="hierRoot2" presStyleCnt="0">
        <dgm:presLayoutVars>
          <dgm:hierBranch val="init"/>
        </dgm:presLayoutVars>
      </dgm:prSet>
      <dgm:spPr/>
    </dgm:pt>
    <dgm:pt modelId="{70EBD4AE-1EF8-4354-BD13-7FF11E7DD80E}" type="pres">
      <dgm:prSet presAssocID="{337798C7-4E68-4834-883B-A054076E6E2F}" presName="rootComposite" presStyleCnt="0"/>
      <dgm:spPr/>
    </dgm:pt>
    <dgm:pt modelId="{66F32D20-A112-4F14-8D44-FB0BCCAC9D9D}" type="pres">
      <dgm:prSet presAssocID="{337798C7-4E68-4834-883B-A054076E6E2F}" presName="rootText" presStyleLbl="node4" presStyleIdx="20" presStyleCnt="2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3E75CC1-9CD1-414D-8B07-183C0DCF0E85}" type="pres">
      <dgm:prSet presAssocID="{337798C7-4E68-4834-883B-A054076E6E2F}" presName="rootConnector" presStyleLbl="node4" presStyleIdx="20" presStyleCnt="21"/>
      <dgm:spPr/>
      <dgm:t>
        <a:bodyPr/>
        <a:lstStyle/>
        <a:p>
          <a:endParaRPr lang="fr-FR"/>
        </a:p>
      </dgm:t>
    </dgm:pt>
    <dgm:pt modelId="{C725E781-C79A-4048-99C2-52D19E1580BB}" type="pres">
      <dgm:prSet presAssocID="{337798C7-4E68-4834-883B-A054076E6E2F}" presName="hierChild4" presStyleCnt="0"/>
      <dgm:spPr/>
    </dgm:pt>
    <dgm:pt modelId="{5E85BE8F-80C6-468B-9D64-FFFE3D67F1FB}" type="pres">
      <dgm:prSet presAssocID="{337798C7-4E68-4834-883B-A054076E6E2F}" presName="hierChild5" presStyleCnt="0"/>
      <dgm:spPr/>
    </dgm:pt>
    <dgm:pt modelId="{6596B4E0-7092-4C5D-BD06-378567070A9D}" type="pres">
      <dgm:prSet presAssocID="{56C25456-CB17-4A90-9E2A-50D2AB0A3348}" presName="hierChild5" presStyleCnt="0"/>
      <dgm:spPr/>
    </dgm:pt>
    <dgm:pt modelId="{2F4195EA-2205-4680-A223-8A0DD0BA8FF9}" type="pres">
      <dgm:prSet presAssocID="{EEC6D7E0-3273-43AF-A330-7FAA2D1B2752}" presName="Name37" presStyleLbl="parChTrans1D3" presStyleIdx="3" presStyleCnt="4"/>
      <dgm:spPr/>
      <dgm:t>
        <a:bodyPr/>
        <a:lstStyle/>
        <a:p>
          <a:endParaRPr lang="fr-FR"/>
        </a:p>
      </dgm:t>
    </dgm:pt>
    <dgm:pt modelId="{92C7CC18-04C2-498F-921F-87B38984D96E}" type="pres">
      <dgm:prSet presAssocID="{F1EC86BC-B156-4A01-9D20-54C8F32DF250}" presName="hierRoot2" presStyleCnt="0">
        <dgm:presLayoutVars>
          <dgm:hierBranch val="init"/>
        </dgm:presLayoutVars>
      </dgm:prSet>
      <dgm:spPr/>
    </dgm:pt>
    <dgm:pt modelId="{6D7AE361-F28E-4754-B320-92D81E090AEE}" type="pres">
      <dgm:prSet presAssocID="{F1EC86BC-B156-4A01-9D20-54C8F32DF250}" presName="rootComposite" presStyleCnt="0"/>
      <dgm:spPr/>
    </dgm:pt>
    <dgm:pt modelId="{AE700873-8DEF-4937-B3AF-52C59744D64E}" type="pres">
      <dgm:prSet presAssocID="{F1EC86BC-B156-4A01-9D20-54C8F32DF250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839B20F6-C964-4972-82D0-49811887CE80}" type="pres">
      <dgm:prSet presAssocID="{F1EC86BC-B156-4A01-9D20-54C8F32DF250}" presName="rootConnector" presStyleLbl="node3" presStyleIdx="3" presStyleCnt="4"/>
      <dgm:spPr/>
      <dgm:t>
        <a:bodyPr/>
        <a:lstStyle/>
        <a:p>
          <a:endParaRPr lang="fr-FR"/>
        </a:p>
      </dgm:t>
    </dgm:pt>
    <dgm:pt modelId="{0B4086B1-80A7-41D3-A33F-2591302CA48A}" type="pres">
      <dgm:prSet presAssocID="{F1EC86BC-B156-4A01-9D20-54C8F32DF250}" presName="hierChild4" presStyleCnt="0"/>
      <dgm:spPr/>
    </dgm:pt>
    <dgm:pt modelId="{DBA82C68-392B-4A31-BF46-560730D79225}" type="pres">
      <dgm:prSet presAssocID="{F1EC86BC-B156-4A01-9D20-54C8F32DF250}" presName="hierChild5" presStyleCnt="0"/>
      <dgm:spPr/>
    </dgm:pt>
    <dgm:pt modelId="{E802265E-26B7-44C9-A839-F6156C9D0B5E}" type="pres">
      <dgm:prSet presAssocID="{AFB6D294-158F-4F11-A405-6E548F273C07}" presName="hierChild5" presStyleCnt="0"/>
      <dgm:spPr/>
    </dgm:pt>
    <dgm:pt modelId="{522C48B0-7E09-4C1D-A550-CF01401AF19E}" type="pres">
      <dgm:prSet presAssocID="{84A5A1B4-6899-4F84-A1C5-7EABAA502B2E}" presName="hierChild3" presStyleCnt="0"/>
      <dgm:spPr/>
    </dgm:pt>
  </dgm:ptLst>
  <dgm:cxnLst>
    <dgm:cxn modelId="{BB8EC9A4-DDD1-4C57-A1FF-EB265802C398}" type="presOf" srcId="{35B77BF2-C812-498B-B5C2-F7883EEBFF3C}" destId="{16EA4FC0-519E-46A0-BD39-AF68B165AE14}" srcOrd="1" destOrd="0" presId="urn:microsoft.com/office/officeart/2005/8/layout/orgChart1"/>
    <dgm:cxn modelId="{15311DD7-DF77-4C21-B2FB-DD513279BD4B}" type="presOf" srcId="{84A5A1B4-6899-4F84-A1C5-7EABAA502B2E}" destId="{99E17827-DD8A-446F-9E8D-4B98F00CCDF1}" srcOrd="1" destOrd="0" presId="urn:microsoft.com/office/officeart/2005/8/layout/orgChart1"/>
    <dgm:cxn modelId="{23DA7913-7AEC-476C-ADB7-84F279E9EE13}" srcId="{0735669C-4B0C-405B-9148-8A2F001F0C1F}" destId="{D4B3EAEB-C5E0-4C89-8A8C-0B758C879A3E}" srcOrd="1" destOrd="0" parTransId="{B1B5F88B-8BCD-44B3-B42E-76340340292D}" sibTransId="{8C608967-EAD7-407E-8C95-E48C6C196EB3}"/>
    <dgm:cxn modelId="{472486BE-CFC9-4679-8754-03CA3B2E2431}" type="presOf" srcId="{BCB0AF3A-260B-40F2-B9D3-C2C1699C708B}" destId="{50C4015F-0EC7-4929-B4F3-D8EDF760A448}" srcOrd="0" destOrd="0" presId="urn:microsoft.com/office/officeart/2005/8/layout/orgChart1"/>
    <dgm:cxn modelId="{61E2071F-88B2-44A8-A543-34140DD976F1}" type="presOf" srcId="{AFB6D294-158F-4F11-A405-6E548F273C07}" destId="{57BAC363-6EFD-4449-BBC6-EF2E0AC71F20}" srcOrd="0" destOrd="0" presId="urn:microsoft.com/office/officeart/2005/8/layout/orgChart1"/>
    <dgm:cxn modelId="{0CFFEE44-E19F-41DC-B1E8-EA94FE533674}" type="presOf" srcId="{8187C7C5-B3DE-419C-9656-841F76287CDC}" destId="{8CF7BD4E-C0DA-4047-9696-8949A9B815AF}" srcOrd="0" destOrd="0" presId="urn:microsoft.com/office/officeart/2005/8/layout/orgChart1"/>
    <dgm:cxn modelId="{A81A79AC-06DB-4A0E-A368-656D044BCC2A}" type="presOf" srcId="{3DDCFC68-B642-4263-97D2-CFCECF535B3D}" destId="{3B5B8479-3F77-4D26-9385-ED918C69DCBD}" srcOrd="0" destOrd="0" presId="urn:microsoft.com/office/officeart/2005/8/layout/orgChart1"/>
    <dgm:cxn modelId="{DF94243F-9FE9-44B8-99A4-82BC3FE8A42E}" type="presOf" srcId="{664AC0F6-B1CB-4C40-A492-9047C4AB6BE2}" destId="{89767130-D2AF-4909-968F-6D4C3452DA84}" srcOrd="1" destOrd="0" presId="urn:microsoft.com/office/officeart/2005/8/layout/orgChart1"/>
    <dgm:cxn modelId="{59CA5AC3-C856-4587-8E2E-B7AE2EBF0CD3}" srcId="{84A5A1B4-6899-4F84-A1C5-7EABAA502B2E}" destId="{AFB6D294-158F-4F11-A405-6E548F273C07}" srcOrd="1" destOrd="0" parTransId="{3D6A4023-B309-49ED-A6EE-74D908CB80FE}" sibTransId="{BA33CE85-076D-4234-9169-7D83BF508115}"/>
    <dgm:cxn modelId="{FCAEE7C0-20AC-4B9C-B14A-27ADE54A325A}" type="presOf" srcId="{87BBD452-4E92-475B-A0BA-042F916760A7}" destId="{6A66CA78-A126-470D-ADCB-6C5A51815BB6}" srcOrd="1" destOrd="0" presId="urn:microsoft.com/office/officeart/2005/8/layout/orgChart1"/>
    <dgm:cxn modelId="{6AA95804-8578-4CBC-9B2F-CBCC4A9DE19E}" type="presOf" srcId="{BCB0AF3A-260B-40F2-B9D3-C2C1699C708B}" destId="{43FD317A-A138-4305-9E90-C87E1569BC7C}" srcOrd="1" destOrd="0" presId="urn:microsoft.com/office/officeart/2005/8/layout/orgChart1"/>
    <dgm:cxn modelId="{5C893ADB-7F32-4DEE-9B54-13B42C2803BD}" type="presOf" srcId="{4429A376-0E37-4503-8845-EE4FD0845797}" destId="{36E08C00-F8C8-4D02-B337-A208D0E87D42}" srcOrd="0" destOrd="0" presId="urn:microsoft.com/office/officeart/2005/8/layout/orgChart1"/>
    <dgm:cxn modelId="{781F1862-6EAF-42DE-98F4-E77D3C1B0AE7}" type="presOf" srcId="{F8CB06BA-898C-4C9B-A3EE-C290DE2F0B4C}" destId="{3F14B144-7CC7-47B2-8758-A3EC464669DE}" srcOrd="1" destOrd="0" presId="urn:microsoft.com/office/officeart/2005/8/layout/orgChart1"/>
    <dgm:cxn modelId="{809D4E46-8AED-4C11-A64E-E614B8544D58}" type="presOf" srcId="{9BD96505-A497-4626-A5C8-CDAB7488B3FB}" destId="{C4588E0F-6197-4E75-BAE4-5E7B80BEC1E9}" srcOrd="1" destOrd="0" presId="urn:microsoft.com/office/officeart/2005/8/layout/orgChart1"/>
    <dgm:cxn modelId="{68B45A9D-2E5E-4BE4-8A73-F37AA1E28116}" type="presOf" srcId="{9C1CB99F-A637-4AE4-8342-9DF4A8CE5FA5}" destId="{6D94BFD5-926E-49E7-8CF6-637D6A700502}" srcOrd="0" destOrd="0" presId="urn:microsoft.com/office/officeart/2005/8/layout/orgChart1"/>
    <dgm:cxn modelId="{574CC251-C175-492A-8246-397C27A85A89}" srcId="{87BBD452-4E92-475B-A0BA-042F916760A7}" destId="{664AC0F6-B1CB-4C40-A492-9047C4AB6BE2}" srcOrd="1" destOrd="0" parTransId="{3DDCFC68-B642-4263-97D2-CFCECF535B3D}" sibTransId="{FCCA764C-0D78-4C73-8A1B-0C73E8A653C1}"/>
    <dgm:cxn modelId="{1DC99ECC-DF0D-489E-A24D-B00848EB8C40}" srcId="{664AC0F6-B1CB-4C40-A492-9047C4AB6BE2}" destId="{BCB0AF3A-260B-40F2-B9D3-C2C1699C708B}" srcOrd="0" destOrd="0" parTransId="{1045CEBF-A8D3-47FC-BDD3-2A7A6AD10E85}" sibTransId="{E23A6AEB-58FD-41D2-BDCD-C1E5F1E1CB4A}"/>
    <dgm:cxn modelId="{34A5B117-904E-4510-A4D3-A331CB6542BE}" type="presOf" srcId="{A1E23696-6063-4F85-B721-417F4152FD25}" destId="{890B15C9-1D3E-4F2A-A2F1-00B338D6D860}" srcOrd="1" destOrd="0" presId="urn:microsoft.com/office/officeart/2005/8/layout/orgChart1"/>
    <dgm:cxn modelId="{43799128-426A-4EC9-B21E-8C749EF69268}" type="presOf" srcId="{C7EC71B3-DE95-4D73-BB7B-D2BCB7473B9A}" destId="{A0FDF59A-227F-45DB-BE39-A6399CA03815}" srcOrd="0" destOrd="0" presId="urn:microsoft.com/office/officeart/2005/8/layout/orgChart1"/>
    <dgm:cxn modelId="{B2F6145D-3D01-4B98-A228-BC38F0CB571B}" type="presOf" srcId="{B1B5F88B-8BCD-44B3-B42E-76340340292D}" destId="{F2FC0634-9402-4998-90D6-7EC9D38DCFEA}" srcOrd="0" destOrd="0" presId="urn:microsoft.com/office/officeart/2005/8/layout/orgChart1"/>
    <dgm:cxn modelId="{1398F423-A47B-4C46-9147-F378DA387B70}" srcId="{5B9F1C3E-2363-4F1E-8DC1-52F34562467A}" destId="{9BD96505-A497-4626-A5C8-CDAB7488B3FB}" srcOrd="2" destOrd="0" parTransId="{9C1CB99F-A637-4AE4-8342-9DF4A8CE5FA5}" sibTransId="{95C0B0C8-C428-4981-AEDD-FFBCF1066B91}"/>
    <dgm:cxn modelId="{3E462531-A299-461B-9D0F-96CA002CFFD7}" srcId="{6A93913F-E4E9-40DA-8E98-63F4C9CDD137}" destId="{5B9F1C3E-2363-4F1E-8DC1-52F34562467A}" srcOrd="1" destOrd="0" parTransId="{F2770571-2EB6-49E9-9837-15C228DC3DBF}" sibTransId="{0295F05A-606F-4FC4-B507-D9C854001FEF}"/>
    <dgm:cxn modelId="{82B19813-F6A6-491E-90B6-83635AC23224}" type="presOf" srcId="{EFA1AB1D-7D8C-42E4-A43C-32BF0D4F7B0B}" destId="{9975EC3F-60AB-4123-BA2F-C898D06869D3}" srcOrd="0" destOrd="0" presId="urn:microsoft.com/office/officeart/2005/8/layout/orgChart1"/>
    <dgm:cxn modelId="{B014D149-DBDD-45BE-8928-FD35B5B7411C}" type="presOf" srcId="{4429A376-0E37-4503-8845-EE4FD0845797}" destId="{74B1301C-E838-48EA-8604-6F687EB6EEFF}" srcOrd="1" destOrd="0" presId="urn:microsoft.com/office/officeart/2005/8/layout/orgChart1"/>
    <dgm:cxn modelId="{A785C35C-13CA-4A46-899D-9495725AA445}" type="presOf" srcId="{8F47B0E8-BAE7-4C28-BF47-657412A1B329}" destId="{66BB347B-BEA2-4E76-9215-0455256F54D6}" srcOrd="1" destOrd="0" presId="urn:microsoft.com/office/officeart/2005/8/layout/orgChart1"/>
    <dgm:cxn modelId="{DF97CFE5-CE77-4470-A78C-8DFA7CA63768}" srcId="{C84B51BF-327D-47DE-A397-23047ED4D769}" destId="{5C8753E9-0E06-4A62-B61A-127607D33553}" srcOrd="0" destOrd="0" parTransId="{3EDDFA31-738F-4463-8BD3-AED1682E1900}" sibTransId="{E583CE5C-5EE3-41B8-890F-38363A415C79}"/>
    <dgm:cxn modelId="{44C42517-C8F9-4E12-B7A1-3E95E16E0A6E}" type="presOf" srcId="{337798C7-4E68-4834-883B-A054076E6E2F}" destId="{66F32D20-A112-4F14-8D44-FB0BCCAC9D9D}" srcOrd="0" destOrd="0" presId="urn:microsoft.com/office/officeart/2005/8/layout/orgChart1"/>
    <dgm:cxn modelId="{4FFBEE98-68EA-4969-9D5F-1C808E5096EF}" type="presOf" srcId="{C48AE44E-F295-4614-B12B-D70AB47C9701}" destId="{9F712903-8D4F-437D-9853-7D07CD0DEEDD}" srcOrd="1" destOrd="0" presId="urn:microsoft.com/office/officeart/2005/8/layout/orgChart1"/>
    <dgm:cxn modelId="{2AE1AA79-4EF4-4A42-BCD6-BF708BCD302A}" type="presOf" srcId="{A1E23696-6063-4F85-B721-417F4152FD25}" destId="{2B2FBE0C-8749-4630-90E4-222B11586913}" srcOrd="0" destOrd="0" presId="urn:microsoft.com/office/officeart/2005/8/layout/orgChart1"/>
    <dgm:cxn modelId="{03708A74-6553-4D5F-B98F-1D31FE3B8D0D}" type="presOf" srcId="{03B58EBD-3CC3-4C56-98F3-43C600E5329A}" destId="{4F3BA4B6-CD66-4444-9158-B23ADC3683DF}" srcOrd="0" destOrd="0" presId="urn:microsoft.com/office/officeart/2005/8/layout/orgChart1"/>
    <dgm:cxn modelId="{C6D2D3B0-B2A1-49F6-87A8-F6C6FBA959C9}" srcId="{AFB6D294-158F-4F11-A405-6E548F273C07}" destId="{56C25456-CB17-4A90-9E2A-50D2AB0A3348}" srcOrd="0" destOrd="0" parTransId="{5C3476A8-8A94-4794-A2E9-E589FAFBB13D}" sibTransId="{3BA80630-C818-4C1C-818F-2D44D3BBF419}"/>
    <dgm:cxn modelId="{C3371370-F14C-4F06-B714-67A522229B10}" type="presOf" srcId="{21D8C1D3-5EE7-424E-9CDD-C140D12545CD}" destId="{395A092F-0D92-43F3-A5F1-D92869FC0E3B}" srcOrd="0" destOrd="0" presId="urn:microsoft.com/office/officeart/2005/8/layout/orgChart1"/>
    <dgm:cxn modelId="{178BAA4B-9C1C-4C68-93A2-7F9888F54367}" type="presOf" srcId="{E099A0E5-C86E-488A-BBEC-3E85218A79F4}" destId="{2AD9ED9F-C30F-4F4F-A4AB-8FD3B06F668E}" srcOrd="0" destOrd="0" presId="urn:microsoft.com/office/officeart/2005/8/layout/orgChart1"/>
    <dgm:cxn modelId="{04E3E8A7-1452-4DE1-8AEC-1B4FE015061F}" srcId="{BCB0AF3A-260B-40F2-B9D3-C2C1699C708B}" destId="{4429A376-0E37-4503-8845-EE4FD0845797}" srcOrd="1" destOrd="0" parTransId="{03B58EBD-3CC3-4C56-98F3-43C600E5329A}" sibTransId="{A9551F1B-9F9E-438F-9619-A476AA77E2AC}"/>
    <dgm:cxn modelId="{6C3E36A6-BB9E-4E85-8491-D0F2FE6897EC}" type="presOf" srcId="{C48AE44E-F295-4614-B12B-D70AB47C9701}" destId="{ED9F814D-BA6D-4065-A3B4-7E44542A8657}" srcOrd="0" destOrd="0" presId="urn:microsoft.com/office/officeart/2005/8/layout/orgChart1"/>
    <dgm:cxn modelId="{05953FAC-94CC-4554-8D83-68E044C3ADC5}" srcId="{5B9F1C3E-2363-4F1E-8DC1-52F34562467A}" destId="{6027E38B-534D-43BE-9DEB-77D0D37C6107}" srcOrd="1" destOrd="0" parTransId="{080CE811-6E91-4A07-9E2B-56E9D9F284C5}" sibTransId="{695E2B0A-15C2-408B-9EC6-7782D4F3AEA1}"/>
    <dgm:cxn modelId="{82FED4D3-A80E-4823-8542-5408CDBE1109}" type="presOf" srcId="{F96FF6D4-428F-40FF-86C6-C61B6DC3C96F}" destId="{40F767BC-6552-48DC-91F6-33B30638EB5C}" srcOrd="1" destOrd="0" presId="urn:microsoft.com/office/officeart/2005/8/layout/orgChart1"/>
    <dgm:cxn modelId="{7BB14955-A8A7-4983-9B2B-051E13E0649F}" type="presOf" srcId="{08BE96CC-5087-4DB1-8B4A-267EE251952A}" destId="{B0AC7462-4BB3-4140-98C6-542F2E72524B}" srcOrd="1" destOrd="0" presId="urn:microsoft.com/office/officeart/2005/8/layout/orgChart1"/>
    <dgm:cxn modelId="{A3BC07AC-A8EC-44A5-89BD-40CCBB351AF6}" type="presOf" srcId="{69403BD1-C223-449F-B01A-457E44BD2CED}" destId="{70540AFC-713B-471E-B278-6E2ED92E51AF}" srcOrd="1" destOrd="0" presId="urn:microsoft.com/office/officeart/2005/8/layout/orgChart1"/>
    <dgm:cxn modelId="{0F17A70F-361C-41EE-A7E2-20BC672C7592}" type="presOf" srcId="{56C25456-CB17-4A90-9E2A-50D2AB0A3348}" destId="{3146AAFC-0B80-4760-8073-0904DCAD8938}" srcOrd="0" destOrd="0" presId="urn:microsoft.com/office/officeart/2005/8/layout/orgChart1"/>
    <dgm:cxn modelId="{0EF563F9-28E3-4825-BD81-EF614983EDA3}" srcId="{35B77BF2-C812-498B-B5C2-F7883EEBFF3C}" destId="{C48AE44E-F295-4614-B12B-D70AB47C9701}" srcOrd="1" destOrd="0" parTransId="{21D8C1D3-5EE7-424E-9CDD-C140D12545CD}" sibTransId="{304E71BF-D485-46AE-AA19-48AABE42B9C7}"/>
    <dgm:cxn modelId="{199D0D36-FD1A-46EF-ACFA-E9EF8A8DBF6B}" type="presOf" srcId="{C84B51BF-327D-47DE-A397-23047ED4D769}" destId="{950AAE9E-03FE-4354-BEC8-9829805452BB}" srcOrd="0" destOrd="0" presId="urn:microsoft.com/office/officeart/2005/8/layout/orgChart1"/>
    <dgm:cxn modelId="{0D145BDA-C889-4470-BA65-21051C7AAB2D}" type="presOf" srcId="{08BE96CC-5087-4DB1-8B4A-267EE251952A}" destId="{2B78A0B5-FF41-4D7B-A9A9-695241DD4E22}" srcOrd="0" destOrd="0" presId="urn:microsoft.com/office/officeart/2005/8/layout/orgChart1"/>
    <dgm:cxn modelId="{525ECFCA-12AC-42B8-923F-91C1BFE380E0}" type="presOf" srcId="{EEC6D7E0-3273-43AF-A330-7FAA2D1B2752}" destId="{2F4195EA-2205-4680-A223-8A0DD0BA8FF9}" srcOrd="0" destOrd="0" presId="urn:microsoft.com/office/officeart/2005/8/layout/orgChart1"/>
    <dgm:cxn modelId="{F4D93E34-86D8-45BD-B81D-CFBC1AA8A851}" type="presOf" srcId="{0735669C-4B0C-405B-9148-8A2F001F0C1F}" destId="{709B38E5-07A9-43BF-BB05-EFE8FD348BA0}" srcOrd="1" destOrd="0" presId="urn:microsoft.com/office/officeart/2005/8/layout/orgChart1"/>
    <dgm:cxn modelId="{EC6449AE-5C2F-46B0-AE02-35AEE6050C05}" type="presOf" srcId="{35B77BF2-C812-498B-B5C2-F7883EEBFF3C}" destId="{3976DE3D-9E1E-4C16-A41E-89145DA81B8C}" srcOrd="0" destOrd="0" presId="urn:microsoft.com/office/officeart/2005/8/layout/orgChart1"/>
    <dgm:cxn modelId="{53E8A587-257A-485C-A4E6-16367458D808}" type="presOf" srcId="{F96FF6D4-428F-40FF-86C6-C61B6DC3C96F}" destId="{C34E3E5E-0D9D-4261-B4C0-A729858024D9}" srcOrd="0" destOrd="0" presId="urn:microsoft.com/office/officeart/2005/8/layout/orgChart1"/>
    <dgm:cxn modelId="{F523EEFF-81E2-4660-824D-BD4BEA12B7C2}" type="presOf" srcId="{84FCDC89-B03C-4857-A147-B5AD51721723}" destId="{68B3B41B-4D32-4AFC-B3D9-DFCE48E34E62}" srcOrd="0" destOrd="0" presId="urn:microsoft.com/office/officeart/2005/8/layout/orgChart1"/>
    <dgm:cxn modelId="{82E9E343-4C94-48C3-AD87-75E194B56601}" type="presOf" srcId="{F2770571-2EB6-49E9-9837-15C228DC3DBF}" destId="{F5FB5D1C-EFF3-4EDA-80CB-D06EC30C38CD}" srcOrd="0" destOrd="0" presId="urn:microsoft.com/office/officeart/2005/8/layout/orgChart1"/>
    <dgm:cxn modelId="{AF69C1DA-39A2-4D09-A094-FF38B147F640}" srcId="{C84B51BF-327D-47DE-A397-23047ED4D769}" destId="{8F47B0E8-BAE7-4C28-BF47-657412A1B329}" srcOrd="2" destOrd="0" parTransId="{EC2C2E32-AB7D-4731-8DA7-7F7F42B0EB2C}" sibTransId="{7C3E6976-FD6B-4963-ABC8-C78CCECEF0A1}"/>
    <dgm:cxn modelId="{28311560-6E56-4B83-930D-82C733190F87}" type="presOf" srcId="{F1EC86BC-B156-4A01-9D20-54C8F32DF250}" destId="{AE700873-8DEF-4937-B3AF-52C59744D64E}" srcOrd="0" destOrd="0" presId="urn:microsoft.com/office/officeart/2005/8/layout/orgChart1"/>
    <dgm:cxn modelId="{1FE1F5D2-7834-4BA7-8F14-D43F336B4BCB}" srcId="{56C25456-CB17-4A90-9E2A-50D2AB0A3348}" destId="{337798C7-4E68-4834-883B-A054076E6E2F}" srcOrd="1" destOrd="0" parTransId="{FB33DDF0-E0FC-41E1-B948-015E407B2F94}" sibTransId="{AF0DA27B-1FB1-4475-8802-D8D60984DB6F}"/>
    <dgm:cxn modelId="{7302047F-23AD-4CEC-81AF-27403A58EC5A}" srcId="{84A5A1B4-6899-4F84-A1C5-7EABAA502B2E}" destId="{87BBD452-4E92-475B-A0BA-042F916760A7}" srcOrd="0" destOrd="0" parTransId="{EFA1AB1D-7D8C-42E4-A43C-32BF0D4F7B0B}" sibTransId="{87E437F6-F5CF-458F-A222-C2951E92ADD7}"/>
    <dgm:cxn modelId="{5175B2B8-0728-468E-ACB1-41119C191830}" type="presOf" srcId="{2B46192E-894C-4E3D-AF2D-6AA1670ED471}" destId="{FB977243-C389-44D9-81F5-A35389ED0EB6}" srcOrd="0" destOrd="0" presId="urn:microsoft.com/office/officeart/2005/8/layout/orgChart1"/>
    <dgm:cxn modelId="{BDB60362-AF09-4653-AB1C-BFDBEF857175}" type="presOf" srcId="{F8CB06BA-898C-4C9B-A3EE-C290DE2F0B4C}" destId="{7D738F35-F969-416A-BF90-45AF944537F5}" srcOrd="0" destOrd="0" presId="urn:microsoft.com/office/officeart/2005/8/layout/orgChart1"/>
    <dgm:cxn modelId="{961FF60D-B4BB-403D-BAD2-8F72F528A873}" type="presOf" srcId="{6A93913F-E4E9-40DA-8E98-63F4C9CDD137}" destId="{DC0C368A-6DAC-40C4-A786-4F68F3ED725C}" srcOrd="1" destOrd="0" presId="urn:microsoft.com/office/officeart/2005/8/layout/orgChart1"/>
    <dgm:cxn modelId="{3C086D2D-8588-43ED-BD55-D03F6F29D69D}" type="presOf" srcId="{5C8753E9-0E06-4A62-B61A-127607D33553}" destId="{56D55DAC-9DE9-4AF9-B4A0-FF0C842097B9}" srcOrd="1" destOrd="0" presId="urn:microsoft.com/office/officeart/2005/8/layout/orgChart1"/>
    <dgm:cxn modelId="{2778CF87-D027-4CBA-9B47-E9ABE4978284}" type="presOf" srcId="{1045CEBF-A8D3-47FC-BDD3-2A7A6AD10E85}" destId="{4A6AE852-C171-48D9-A838-7B64EF3E32B9}" srcOrd="0" destOrd="0" presId="urn:microsoft.com/office/officeart/2005/8/layout/orgChart1"/>
    <dgm:cxn modelId="{3A6F16EB-AC7F-4A7F-BFD3-E8B859DF9555}" type="presOf" srcId="{E93B4EF2-878A-45C4-9A3A-23F938069726}" destId="{DF634514-8905-4B81-9062-32F3FE115AD2}" srcOrd="0" destOrd="0" presId="urn:microsoft.com/office/officeart/2005/8/layout/orgChart1"/>
    <dgm:cxn modelId="{F575A3BE-8DFB-45F7-ACE0-8B253EF20CAE}" type="presOf" srcId="{080CE811-6E91-4A07-9E2B-56E9D9F284C5}" destId="{619DED11-CA1E-4617-BFC4-E3E821C5B691}" srcOrd="0" destOrd="0" presId="urn:microsoft.com/office/officeart/2005/8/layout/orgChart1"/>
    <dgm:cxn modelId="{E781BAC7-7CF9-49B2-A416-52E9E0F6816E}" type="presOf" srcId="{DD0BE736-3AF0-4AF7-8CA3-306BF70D6CB0}" destId="{8C354020-99DD-4E6E-8CDA-ED8457F42EBF}" srcOrd="0" destOrd="0" presId="urn:microsoft.com/office/officeart/2005/8/layout/orgChart1"/>
    <dgm:cxn modelId="{21DFAD02-A183-447D-8983-32624A47575F}" srcId="{5B9F1C3E-2363-4F1E-8DC1-52F34562467A}" destId="{E93B4EF2-878A-45C4-9A3A-23F938069726}" srcOrd="0" destOrd="0" parTransId="{AAE09294-8F95-4E8B-8712-55F49E8252EF}" sibTransId="{1D099B56-B8B3-46E7-AD09-827890D7AE8F}"/>
    <dgm:cxn modelId="{A85D52F8-CF6E-4B63-B4AE-930491AAFDB2}" type="presOf" srcId="{3D6A4023-B309-49ED-A6EE-74D908CB80FE}" destId="{77596D05-4953-4339-9265-F7E0FB084EA5}" srcOrd="0" destOrd="0" presId="urn:microsoft.com/office/officeart/2005/8/layout/orgChart1"/>
    <dgm:cxn modelId="{46E56749-2C3C-44CA-B0FA-4CC5416E9A3D}" type="presOf" srcId="{033EAB40-9887-459D-8D20-6FFA4A5E5410}" destId="{4446A62C-9BAD-4BE5-B8D4-91B92CBE0BFB}" srcOrd="0" destOrd="0" presId="urn:microsoft.com/office/officeart/2005/8/layout/orgChart1"/>
    <dgm:cxn modelId="{D3266CC1-EDFC-4EBF-A094-07E8B3330C22}" type="presOf" srcId="{C7EC71B3-DE95-4D73-BB7B-D2BCB7473B9A}" destId="{DCEAE67B-6DC7-44C4-8F3C-2CD30E6D8BDE}" srcOrd="1" destOrd="0" presId="urn:microsoft.com/office/officeart/2005/8/layout/orgChart1"/>
    <dgm:cxn modelId="{7B4990C0-B3A9-4832-9574-0E14F0E87184}" srcId="{0735669C-4B0C-405B-9148-8A2F001F0C1F}" destId="{A1E23696-6063-4F85-B721-417F4152FD25}" srcOrd="2" destOrd="0" parTransId="{84FCDC89-B03C-4857-A147-B5AD51721723}" sibTransId="{4E7EDF36-48BB-435B-BB90-FE8D69E7D6FB}"/>
    <dgm:cxn modelId="{7EAF76DE-A57B-44AD-9365-51A8A537CEBC}" srcId="{35B77BF2-C812-498B-B5C2-F7883EEBFF3C}" destId="{C7EC71B3-DE95-4D73-BB7B-D2BCB7473B9A}" srcOrd="0" destOrd="0" parTransId="{8187C7C5-B3DE-419C-9656-841F76287CDC}" sibTransId="{91B8724F-BF59-48B0-B4E0-1C13AAE7127E}"/>
    <dgm:cxn modelId="{3940AD6E-5B41-43A5-90FE-617006A73E71}" type="presOf" srcId="{6027E38B-534D-43BE-9DEB-77D0D37C6107}" destId="{A05E25B4-D25E-41E2-BC6A-DD7233C89793}" srcOrd="1" destOrd="0" presId="urn:microsoft.com/office/officeart/2005/8/layout/orgChart1"/>
    <dgm:cxn modelId="{8EB334E0-BF6F-48E2-9455-DF4407050F14}" type="presOf" srcId="{D665530E-3F29-4105-A4C3-6090B2C030DE}" destId="{AEA3F8E2-C7A1-43B4-BD65-15D61C530014}" srcOrd="0" destOrd="0" presId="urn:microsoft.com/office/officeart/2005/8/layout/orgChart1"/>
    <dgm:cxn modelId="{4247D64D-7EAA-406F-8A89-F87D3996838A}" type="presOf" srcId="{84A5A1B4-6899-4F84-A1C5-7EABAA502B2E}" destId="{5AE22970-862A-4E26-B047-C8D9D2529887}" srcOrd="0" destOrd="0" presId="urn:microsoft.com/office/officeart/2005/8/layout/orgChart1"/>
    <dgm:cxn modelId="{4A1453BA-7C66-4543-A336-C21573153E80}" srcId="{6A93913F-E4E9-40DA-8E98-63F4C9CDD137}" destId="{35B77BF2-C812-498B-B5C2-F7883EEBFF3C}" srcOrd="0" destOrd="0" parTransId="{886231C4-EB22-408E-B2AE-5F1FC0FA42B0}" sibTransId="{717075B2-9663-479D-BB55-940C48029540}"/>
    <dgm:cxn modelId="{B9088889-DC56-4FAB-A9CD-2D804DD62123}" type="presOf" srcId="{8F47B0E8-BAE7-4C28-BF47-657412A1B329}" destId="{27777201-82D8-4E71-B462-606488E214E0}" srcOrd="0" destOrd="0" presId="urn:microsoft.com/office/officeart/2005/8/layout/orgChart1"/>
    <dgm:cxn modelId="{28BF4525-3264-41BE-B95C-19ACBE78DEA2}" type="presOf" srcId="{5B6960A1-A669-48E6-8592-67C5874A5F4B}" destId="{36F269A8-0544-4192-A9B0-124B65A47F65}" srcOrd="0" destOrd="0" presId="urn:microsoft.com/office/officeart/2005/8/layout/orgChart1"/>
    <dgm:cxn modelId="{46BAAF72-A378-4D11-A4A6-967B971BADF1}" srcId="{BCB0AF3A-260B-40F2-B9D3-C2C1699C708B}" destId="{69403BD1-C223-449F-B01A-457E44BD2CED}" srcOrd="2" destOrd="0" parTransId="{E099A0E5-C86E-488A-BBEC-3E85218A79F4}" sibTransId="{96E67565-6373-4EF3-9591-FD86DE6240D0}"/>
    <dgm:cxn modelId="{880EF6A5-D528-4131-AF35-56DEB67D076C}" type="presOf" srcId="{69403BD1-C223-449F-B01A-457E44BD2CED}" destId="{93251405-B908-413B-9610-5C6AC86EAC48}" srcOrd="0" destOrd="0" presId="urn:microsoft.com/office/officeart/2005/8/layout/orgChart1"/>
    <dgm:cxn modelId="{5C6CB671-EE5F-4B37-BB7D-A9449B30807A}" type="presOf" srcId="{AFB6D294-158F-4F11-A405-6E548F273C07}" destId="{ADA723FD-58B1-477A-92AE-8B7661C717DC}" srcOrd="1" destOrd="0" presId="urn:microsoft.com/office/officeart/2005/8/layout/orgChart1"/>
    <dgm:cxn modelId="{84CDB605-C637-4806-BA03-B10B8E955B52}" type="presOf" srcId="{79A7A0CD-F9FB-4838-9B79-235D840B7700}" destId="{D627B117-21C1-4677-8D0F-01A54FCBBF1E}" srcOrd="0" destOrd="0" presId="urn:microsoft.com/office/officeart/2005/8/layout/orgChart1"/>
    <dgm:cxn modelId="{89C661AD-EB40-4017-8DB5-A744023B2B92}" type="presOf" srcId="{5C8753E9-0E06-4A62-B61A-127607D33553}" destId="{49F6DF8A-AED1-4782-8F98-7F49D46A33EA}" srcOrd="0" destOrd="0" presId="urn:microsoft.com/office/officeart/2005/8/layout/orgChart1"/>
    <dgm:cxn modelId="{1473B936-A396-4CF0-A4D3-05D7F9D0F968}" srcId="{DD0BE736-3AF0-4AF7-8CA3-306BF70D6CB0}" destId="{84A5A1B4-6899-4F84-A1C5-7EABAA502B2E}" srcOrd="0" destOrd="0" parTransId="{FA4631F1-BBC1-451B-8F53-AFC1E810169B}" sibTransId="{1D1C8204-C3BA-459A-9319-E1A2ABE731C4}"/>
    <dgm:cxn modelId="{74CDFE9E-562A-4245-8F91-9C53CB5A5C6F}" type="presOf" srcId="{D4B3EAEB-C5E0-4C89-8A8C-0B758C879A3E}" destId="{88D7D534-4B57-45A2-8994-9FAD448D3EAE}" srcOrd="0" destOrd="0" presId="urn:microsoft.com/office/officeart/2005/8/layout/orgChart1"/>
    <dgm:cxn modelId="{64B09254-5267-4E5F-8717-41FF06F87F44}" type="presOf" srcId="{664AC0F6-B1CB-4C40-A492-9047C4AB6BE2}" destId="{356ED726-2CD9-400B-ABD7-CA9EA96BC2DF}" srcOrd="0" destOrd="0" presId="urn:microsoft.com/office/officeart/2005/8/layout/orgChart1"/>
    <dgm:cxn modelId="{C7A8D419-015F-4FCA-9C85-F4B1665E152A}" type="presOf" srcId="{6A93913F-E4E9-40DA-8E98-63F4C9CDD137}" destId="{6381D3F7-D758-4D15-B6FF-3D0170A3F280}" srcOrd="0" destOrd="0" presId="urn:microsoft.com/office/officeart/2005/8/layout/orgChart1"/>
    <dgm:cxn modelId="{382E9632-2FBD-482B-AAEF-C83A61427DD0}" type="presOf" srcId="{AAE09294-8F95-4E8B-8712-55F49E8252EF}" destId="{DECDBB63-532D-48B6-AC42-3C8FA8BE7E76}" srcOrd="0" destOrd="0" presId="urn:microsoft.com/office/officeart/2005/8/layout/orgChart1"/>
    <dgm:cxn modelId="{5AB2FC7F-9DDC-4B17-A47B-D755C47ED835}" srcId="{35B77BF2-C812-498B-B5C2-F7883EEBFF3C}" destId="{08BE96CC-5087-4DB1-8B4A-267EE251952A}" srcOrd="2" destOrd="0" parTransId="{28179E59-4594-41D9-BCFD-BF2A9805849D}" sibTransId="{FF416FED-E414-409D-8294-CF5E78DEF52E}"/>
    <dgm:cxn modelId="{92C35348-34D6-4E9E-84A5-0E10DE3F8160}" type="presOf" srcId="{5B9F1C3E-2363-4F1E-8DC1-52F34562467A}" destId="{E8A50E7B-FE22-4935-83C7-247023465690}" srcOrd="1" destOrd="0" presId="urn:microsoft.com/office/officeart/2005/8/layout/orgChart1"/>
    <dgm:cxn modelId="{96CF1650-FA12-4343-BAE3-674AD5DB96BC}" type="presOf" srcId="{27391DF3-747B-48FB-99B6-85F63D83236F}" destId="{B0F851F9-5BB9-405D-B1F0-C5A52F9CDE3B}" srcOrd="0" destOrd="0" presId="urn:microsoft.com/office/officeart/2005/8/layout/orgChart1"/>
    <dgm:cxn modelId="{B36A9194-16BC-4B08-8224-94D3AC80FFCC}" srcId="{56C25456-CB17-4A90-9E2A-50D2AB0A3348}" destId="{C84B51BF-327D-47DE-A397-23047ED4D769}" srcOrd="0" destOrd="0" parTransId="{D665530E-3F29-4105-A4C3-6090B2C030DE}" sibTransId="{2772E480-164A-446E-857E-718FDF433531}"/>
    <dgm:cxn modelId="{D01314C8-76A8-4611-8F65-1207FF30194E}" type="presOf" srcId="{E93B4EF2-878A-45C4-9A3A-23F938069726}" destId="{F5FE43A6-0D85-494C-85C3-310E784AAE17}" srcOrd="1" destOrd="0" presId="urn:microsoft.com/office/officeart/2005/8/layout/orgChart1"/>
    <dgm:cxn modelId="{878BF348-5D30-4AE0-8160-54044C453265}" type="presOf" srcId="{9BD96505-A497-4626-A5C8-CDAB7488B3FB}" destId="{8D15EC51-6447-4D7E-A11F-A50C5FF38A4E}" srcOrd="0" destOrd="0" presId="urn:microsoft.com/office/officeart/2005/8/layout/orgChart1"/>
    <dgm:cxn modelId="{E5BFEF55-0EA3-4068-A8BD-140698431D0D}" srcId="{0735669C-4B0C-405B-9148-8A2F001F0C1F}" destId="{F96FF6D4-428F-40FF-86C6-C61B6DC3C96F}" srcOrd="0" destOrd="0" parTransId="{79A7A0CD-F9FB-4838-9B79-235D840B7700}" sibTransId="{7D8AF0D7-D4DB-429C-84AB-6A56DF13A46C}"/>
    <dgm:cxn modelId="{CCB6F974-3D99-48E7-B757-3878443B8155}" srcId="{AFB6D294-158F-4F11-A405-6E548F273C07}" destId="{F1EC86BC-B156-4A01-9D20-54C8F32DF250}" srcOrd="1" destOrd="0" parTransId="{EEC6D7E0-3273-43AF-A330-7FAA2D1B2752}" sibTransId="{35F88768-82F4-444B-8230-CCF6C36EC179}"/>
    <dgm:cxn modelId="{572A087A-38C4-4553-8C04-7991EBBA8EF9}" type="presOf" srcId="{886231C4-EB22-408E-B2AE-5F1FC0FA42B0}" destId="{CB0E9932-9DD4-4A89-A63D-F7651C94CDA4}" srcOrd="0" destOrd="0" presId="urn:microsoft.com/office/officeart/2005/8/layout/orgChart1"/>
    <dgm:cxn modelId="{6BD1BD14-0CF2-41FE-AC14-9AE9FCB84B66}" type="presOf" srcId="{FB33DDF0-E0FC-41E1-B948-015E407B2F94}" destId="{60508B10-63DF-404C-8582-9A084947703A}" srcOrd="0" destOrd="0" presId="urn:microsoft.com/office/officeart/2005/8/layout/orgChart1"/>
    <dgm:cxn modelId="{D2797488-F198-4A3C-8422-E7100C3AB969}" type="presOf" srcId="{D4B3EAEB-C5E0-4C89-8A8C-0B758C879A3E}" destId="{51180881-9187-4F19-9473-DE3FE756189D}" srcOrd="1" destOrd="0" presId="urn:microsoft.com/office/officeart/2005/8/layout/orgChart1"/>
    <dgm:cxn modelId="{BD68F8E7-166D-45B4-927B-DFD0B0B9CA78}" type="presOf" srcId="{34E532B0-EC41-4544-B471-0C420CBB822F}" destId="{FCD6C901-6199-4993-84FB-D963E39932B4}" srcOrd="0" destOrd="0" presId="urn:microsoft.com/office/officeart/2005/8/layout/orgChart1"/>
    <dgm:cxn modelId="{DB1FE1C0-DF7E-4CA5-B3BB-FDAE1DA6483C}" srcId="{664AC0F6-B1CB-4C40-A492-9047C4AB6BE2}" destId="{0735669C-4B0C-405B-9148-8A2F001F0C1F}" srcOrd="1" destOrd="0" parTransId="{27391DF3-747B-48FB-99B6-85F63D83236F}" sibTransId="{E45163D1-6447-4A1D-950F-14C689D0A181}"/>
    <dgm:cxn modelId="{76250C77-41D9-48BC-BA3F-AAC61F968700}" type="presOf" srcId="{56C25456-CB17-4A90-9E2A-50D2AB0A3348}" destId="{4201B93F-6030-42CD-9591-5701AF238FBF}" srcOrd="1" destOrd="0" presId="urn:microsoft.com/office/officeart/2005/8/layout/orgChart1"/>
    <dgm:cxn modelId="{4891B6F2-E1FF-4992-9416-998AF5F88236}" type="presOf" srcId="{5B9F1C3E-2363-4F1E-8DC1-52F34562467A}" destId="{059239E3-F8BD-491E-B36D-B922C69A92BA}" srcOrd="0" destOrd="0" presId="urn:microsoft.com/office/officeart/2005/8/layout/orgChart1"/>
    <dgm:cxn modelId="{843F271A-44FF-44CC-A2D0-BE58F84AD24D}" srcId="{BCB0AF3A-260B-40F2-B9D3-C2C1699C708B}" destId="{F8CB06BA-898C-4C9B-A3EE-C290DE2F0B4C}" srcOrd="0" destOrd="0" parTransId="{033EAB40-9887-459D-8D20-6FFA4A5E5410}" sibTransId="{5BB6ABBC-1B12-4E9A-B923-643875A7D6B9}"/>
    <dgm:cxn modelId="{34C6DA9C-1C5E-4BEB-99EC-3C743120EA3C}" type="presOf" srcId="{87BBD452-4E92-475B-A0BA-042F916760A7}" destId="{BE041FF9-17BF-4439-AF01-A075B5AF687E}" srcOrd="0" destOrd="0" presId="urn:microsoft.com/office/officeart/2005/8/layout/orgChart1"/>
    <dgm:cxn modelId="{301A5735-D96F-4552-8DA3-68EA4C066F11}" type="presOf" srcId="{5B6960A1-A669-48E6-8592-67C5874A5F4B}" destId="{C0E9F488-72B1-4A7E-88D4-EE18369735A7}" srcOrd="1" destOrd="0" presId="urn:microsoft.com/office/officeart/2005/8/layout/orgChart1"/>
    <dgm:cxn modelId="{E7401A74-77A5-49A6-A7EE-575188A8BE22}" type="presOf" srcId="{3EDDFA31-738F-4463-8BD3-AED1682E1900}" destId="{3AF0905A-9163-4637-AEAF-D930538F6DC8}" srcOrd="0" destOrd="0" presId="urn:microsoft.com/office/officeart/2005/8/layout/orgChart1"/>
    <dgm:cxn modelId="{7C636913-9D9F-4EF3-BF1B-83594EED100C}" type="presOf" srcId="{28179E59-4594-41D9-BCFD-BF2A9805849D}" destId="{BD6ED786-CCD9-4622-85C7-FF2B6F5655A9}" srcOrd="0" destOrd="0" presId="urn:microsoft.com/office/officeart/2005/8/layout/orgChart1"/>
    <dgm:cxn modelId="{276C0B6B-D417-4D04-BFF5-93BBC38706F0}" type="presOf" srcId="{C84B51BF-327D-47DE-A397-23047ED4D769}" destId="{E4C64094-41D4-4C5F-B43B-CBFBCDC0F45F}" srcOrd="1" destOrd="0" presId="urn:microsoft.com/office/officeart/2005/8/layout/orgChart1"/>
    <dgm:cxn modelId="{64CBA224-34C5-42F6-BCFF-D2505A61831B}" type="presOf" srcId="{337798C7-4E68-4834-883B-A054076E6E2F}" destId="{E3E75CC1-9CD1-414D-8B07-183C0DCF0E85}" srcOrd="1" destOrd="0" presId="urn:microsoft.com/office/officeart/2005/8/layout/orgChart1"/>
    <dgm:cxn modelId="{FDCF101F-FF3A-4E85-B9CF-DA77E592A2EA}" srcId="{87BBD452-4E92-475B-A0BA-042F916760A7}" destId="{6A93913F-E4E9-40DA-8E98-63F4C9CDD137}" srcOrd="0" destOrd="0" parTransId="{34E532B0-EC41-4544-B471-0C420CBB822F}" sibTransId="{9EE79BE6-B087-48F7-AC57-C14759C3F956}"/>
    <dgm:cxn modelId="{4AA9A5CB-FE21-4659-AA0A-7C302690F358}" type="presOf" srcId="{EC2C2E32-AB7D-4731-8DA7-7F7F42B0EB2C}" destId="{769F335A-CCE1-4CBC-BF2E-337D51860C8D}" srcOrd="0" destOrd="0" presId="urn:microsoft.com/office/officeart/2005/8/layout/orgChart1"/>
    <dgm:cxn modelId="{72673456-4435-487E-8403-17A17304132B}" type="presOf" srcId="{0735669C-4B0C-405B-9148-8A2F001F0C1F}" destId="{7C7BDDE5-39F9-4D36-85EB-14E34B8602CA}" srcOrd="0" destOrd="0" presId="urn:microsoft.com/office/officeart/2005/8/layout/orgChart1"/>
    <dgm:cxn modelId="{A0B918B4-0287-4C84-984E-999751F6DFA6}" srcId="{C84B51BF-327D-47DE-A397-23047ED4D769}" destId="{5B6960A1-A669-48E6-8592-67C5874A5F4B}" srcOrd="1" destOrd="0" parTransId="{2B46192E-894C-4E3D-AF2D-6AA1670ED471}" sibTransId="{92378F3E-64F9-46B4-92DA-C0E21D96BFA9}"/>
    <dgm:cxn modelId="{51A154C1-4281-49F7-911C-888442CBF735}" type="presOf" srcId="{5C3476A8-8A94-4794-A2E9-E589FAFBB13D}" destId="{CC1C02FC-3AAE-41B2-8AB8-8414862421EA}" srcOrd="0" destOrd="0" presId="urn:microsoft.com/office/officeart/2005/8/layout/orgChart1"/>
    <dgm:cxn modelId="{1FA74197-5C1B-4200-A5E5-2EE164F4A6BE}" type="presOf" srcId="{F1EC86BC-B156-4A01-9D20-54C8F32DF250}" destId="{839B20F6-C964-4972-82D0-49811887CE80}" srcOrd="1" destOrd="0" presId="urn:microsoft.com/office/officeart/2005/8/layout/orgChart1"/>
    <dgm:cxn modelId="{DF0C2F37-1011-495B-B174-76910B8D230B}" type="presOf" srcId="{6027E38B-534D-43BE-9DEB-77D0D37C6107}" destId="{99AD2F78-A897-49F4-9176-4C76A49E2419}" srcOrd="0" destOrd="0" presId="urn:microsoft.com/office/officeart/2005/8/layout/orgChart1"/>
    <dgm:cxn modelId="{63ACDDF7-4ED9-47D0-B476-6BF087E83CE3}" type="presParOf" srcId="{8C354020-99DD-4E6E-8CDA-ED8457F42EBF}" destId="{CFBD1574-49EB-4EF0-A058-FC379AEC4972}" srcOrd="0" destOrd="0" presId="urn:microsoft.com/office/officeart/2005/8/layout/orgChart1"/>
    <dgm:cxn modelId="{09EB3B3D-B939-4781-A3CD-05DD9E1F6AA4}" type="presParOf" srcId="{CFBD1574-49EB-4EF0-A058-FC379AEC4972}" destId="{D95ABDF9-757A-427A-B928-4DE6B841CB85}" srcOrd="0" destOrd="0" presId="urn:microsoft.com/office/officeart/2005/8/layout/orgChart1"/>
    <dgm:cxn modelId="{B23E2448-EC00-4E22-9FAB-AB4B95EDCB03}" type="presParOf" srcId="{D95ABDF9-757A-427A-B928-4DE6B841CB85}" destId="{5AE22970-862A-4E26-B047-C8D9D2529887}" srcOrd="0" destOrd="0" presId="urn:microsoft.com/office/officeart/2005/8/layout/orgChart1"/>
    <dgm:cxn modelId="{3533E496-6BA3-4F55-BBE7-D7482BB9C044}" type="presParOf" srcId="{D95ABDF9-757A-427A-B928-4DE6B841CB85}" destId="{99E17827-DD8A-446F-9E8D-4B98F00CCDF1}" srcOrd="1" destOrd="0" presId="urn:microsoft.com/office/officeart/2005/8/layout/orgChart1"/>
    <dgm:cxn modelId="{E774E448-4D9D-451B-8659-D40FA05C269B}" type="presParOf" srcId="{CFBD1574-49EB-4EF0-A058-FC379AEC4972}" destId="{BB7CE04B-8B46-4AE2-889C-0B78C1612F1D}" srcOrd="1" destOrd="0" presId="urn:microsoft.com/office/officeart/2005/8/layout/orgChart1"/>
    <dgm:cxn modelId="{63CCA73D-48F1-4200-A024-36EA0DE861AF}" type="presParOf" srcId="{BB7CE04B-8B46-4AE2-889C-0B78C1612F1D}" destId="{9975EC3F-60AB-4123-BA2F-C898D06869D3}" srcOrd="0" destOrd="0" presId="urn:microsoft.com/office/officeart/2005/8/layout/orgChart1"/>
    <dgm:cxn modelId="{A0B95F13-D455-4A88-9373-5C61E2FDAF0A}" type="presParOf" srcId="{BB7CE04B-8B46-4AE2-889C-0B78C1612F1D}" destId="{2FB83688-219C-4BC0-8370-2266249B92E8}" srcOrd="1" destOrd="0" presId="urn:microsoft.com/office/officeart/2005/8/layout/orgChart1"/>
    <dgm:cxn modelId="{BEF5AFEC-7CA6-456A-BFFB-D9F35C34FC81}" type="presParOf" srcId="{2FB83688-219C-4BC0-8370-2266249B92E8}" destId="{72F09369-2722-49BD-8A18-BDBDEA72EA3B}" srcOrd="0" destOrd="0" presId="urn:microsoft.com/office/officeart/2005/8/layout/orgChart1"/>
    <dgm:cxn modelId="{1497C803-BDE4-41A1-B557-99081B6BC626}" type="presParOf" srcId="{72F09369-2722-49BD-8A18-BDBDEA72EA3B}" destId="{BE041FF9-17BF-4439-AF01-A075B5AF687E}" srcOrd="0" destOrd="0" presId="urn:microsoft.com/office/officeart/2005/8/layout/orgChart1"/>
    <dgm:cxn modelId="{EA21FBC5-6415-48BC-8D65-86F6C74A987F}" type="presParOf" srcId="{72F09369-2722-49BD-8A18-BDBDEA72EA3B}" destId="{6A66CA78-A126-470D-ADCB-6C5A51815BB6}" srcOrd="1" destOrd="0" presId="urn:microsoft.com/office/officeart/2005/8/layout/orgChart1"/>
    <dgm:cxn modelId="{ADBEC75F-679A-431C-868B-A71E87B2371E}" type="presParOf" srcId="{2FB83688-219C-4BC0-8370-2266249B92E8}" destId="{B3743C24-22FB-4425-9E5F-1C0A245CB3F4}" srcOrd="1" destOrd="0" presId="urn:microsoft.com/office/officeart/2005/8/layout/orgChart1"/>
    <dgm:cxn modelId="{B32A3B4C-99A0-4E7F-958A-299DD16DBE1F}" type="presParOf" srcId="{B3743C24-22FB-4425-9E5F-1C0A245CB3F4}" destId="{FCD6C901-6199-4993-84FB-D963E39932B4}" srcOrd="0" destOrd="0" presId="urn:microsoft.com/office/officeart/2005/8/layout/orgChart1"/>
    <dgm:cxn modelId="{4C67BFCD-3654-4B37-BE87-A25B86AAD53A}" type="presParOf" srcId="{B3743C24-22FB-4425-9E5F-1C0A245CB3F4}" destId="{8C4E1D4B-D58A-4BA6-BB08-E481EEB32783}" srcOrd="1" destOrd="0" presId="urn:microsoft.com/office/officeart/2005/8/layout/orgChart1"/>
    <dgm:cxn modelId="{FCAE96DE-28AA-4436-AC5C-8FE742B884C1}" type="presParOf" srcId="{8C4E1D4B-D58A-4BA6-BB08-E481EEB32783}" destId="{0A434601-204A-470E-BB93-B8EAEC08F76F}" srcOrd="0" destOrd="0" presId="urn:microsoft.com/office/officeart/2005/8/layout/orgChart1"/>
    <dgm:cxn modelId="{A6580E69-D9E0-4F00-85B8-1B1194508FED}" type="presParOf" srcId="{0A434601-204A-470E-BB93-B8EAEC08F76F}" destId="{6381D3F7-D758-4D15-B6FF-3D0170A3F280}" srcOrd="0" destOrd="0" presId="urn:microsoft.com/office/officeart/2005/8/layout/orgChart1"/>
    <dgm:cxn modelId="{60094631-0AB5-4DF1-8EB6-AAA1691DCA1C}" type="presParOf" srcId="{0A434601-204A-470E-BB93-B8EAEC08F76F}" destId="{DC0C368A-6DAC-40C4-A786-4F68F3ED725C}" srcOrd="1" destOrd="0" presId="urn:microsoft.com/office/officeart/2005/8/layout/orgChart1"/>
    <dgm:cxn modelId="{3C200963-C3E3-4D6F-BCA9-862B34791878}" type="presParOf" srcId="{8C4E1D4B-D58A-4BA6-BB08-E481EEB32783}" destId="{667DE114-AAF5-42C3-83D4-D83FFDD3E1C3}" srcOrd="1" destOrd="0" presId="urn:microsoft.com/office/officeart/2005/8/layout/orgChart1"/>
    <dgm:cxn modelId="{ED5594FE-B4D9-4EC6-B273-CA8E72CCB3F1}" type="presParOf" srcId="{667DE114-AAF5-42C3-83D4-D83FFDD3E1C3}" destId="{CB0E9932-9DD4-4A89-A63D-F7651C94CDA4}" srcOrd="0" destOrd="0" presId="urn:microsoft.com/office/officeart/2005/8/layout/orgChart1"/>
    <dgm:cxn modelId="{0C92C06B-F9FF-4B9D-86A3-D0D86F08209D}" type="presParOf" srcId="{667DE114-AAF5-42C3-83D4-D83FFDD3E1C3}" destId="{41D359A5-AAD1-4126-BDFE-C411F2889824}" srcOrd="1" destOrd="0" presId="urn:microsoft.com/office/officeart/2005/8/layout/orgChart1"/>
    <dgm:cxn modelId="{F2E0188E-0C06-46CB-B633-C741E777F19A}" type="presParOf" srcId="{41D359A5-AAD1-4126-BDFE-C411F2889824}" destId="{B0DB09F9-FD91-4116-B846-586788DC4AD6}" srcOrd="0" destOrd="0" presId="urn:microsoft.com/office/officeart/2005/8/layout/orgChart1"/>
    <dgm:cxn modelId="{EE6EB8E2-2BF2-4427-AAB8-4EAB52F1DB9B}" type="presParOf" srcId="{B0DB09F9-FD91-4116-B846-586788DC4AD6}" destId="{3976DE3D-9E1E-4C16-A41E-89145DA81B8C}" srcOrd="0" destOrd="0" presId="urn:microsoft.com/office/officeart/2005/8/layout/orgChart1"/>
    <dgm:cxn modelId="{69AB701E-1A7D-4305-B3BB-6ED1FE8295B4}" type="presParOf" srcId="{B0DB09F9-FD91-4116-B846-586788DC4AD6}" destId="{16EA4FC0-519E-46A0-BD39-AF68B165AE14}" srcOrd="1" destOrd="0" presId="urn:microsoft.com/office/officeart/2005/8/layout/orgChart1"/>
    <dgm:cxn modelId="{6CDAF68B-9D2C-4B5F-85BD-F077623B5E6E}" type="presParOf" srcId="{41D359A5-AAD1-4126-BDFE-C411F2889824}" destId="{89D83532-4AE3-4363-A074-B03A2BB60066}" srcOrd="1" destOrd="0" presId="urn:microsoft.com/office/officeart/2005/8/layout/orgChart1"/>
    <dgm:cxn modelId="{9BBBC794-16E1-4238-8B83-A1C37A8A44F4}" type="presParOf" srcId="{89D83532-4AE3-4363-A074-B03A2BB60066}" destId="{8CF7BD4E-C0DA-4047-9696-8949A9B815AF}" srcOrd="0" destOrd="0" presId="urn:microsoft.com/office/officeart/2005/8/layout/orgChart1"/>
    <dgm:cxn modelId="{CC602C41-6D7C-4A94-BE2F-89CB6B539F40}" type="presParOf" srcId="{89D83532-4AE3-4363-A074-B03A2BB60066}" destId="{C1338D07-0356-4B0F-BE23-FCB4915930F0}" srcOrd="1" destOrd="0" presId="urn:microsoft.com/office/officeart/2005/8/layout/orgChart1"/>
    <dgm:cxn modelId="{437F4C82-C23C-47B8-B581-8D4B3DD4C5D1}" type="presParOf" srcId="{C1338D07-0356-4B0F-BE23-FCB4915930F0}" destId="{3ED442B7-A6BA-45AF-BFA7-25176F7F16F3}" srcOrd="0" destOrd="0" presId="urn:microsoft.com/office/officeart/2005/8/layout/orgChart1"/>
    <dgm:cxn modelId="{CA3A04DD-D091-459B-B222-2091A61D5DCF}" type="presParOf" srcId="{3ED442B7-A6BA-45AF-BFA7-25176F7F16F3}" destId="{A0FDF59A-227F-45DB-BE39-A6399CA03815}" srcOrd="0" destOrd="0" presId="urn:microsoft.com/office/officeart/2005/8/layout/orgChart1"/>
    <dgm:cxn modelId="{6492370D-8C09-4478-9CCA-C2B13E48D223}" type="presParOf" srcId="{3ED442B7-A6BA-45AF-BFA7-25176F7F16F3}" destId="{DCEAE67B-6DC7-44C4-8F3C-2CD30E6D8BDE}" srcOrd="1" destOrd="0" presId="urn:microsoft.com/office/officeart/2005/8/layout/orgChart1"/>
    <dgm:cxn modelId="{3B038D4F-F5EE-4034-BEEE-4DCE1698942C}" type="presParOf" srcId="{C1338D07-0356-4B0F-BE23-FCB4915930F0}" destId="{826386C7-B44B-4DBD-8211-7D78DFBE6295}" srcOrd="1" destOrd="0" presId="urn:microsoft.com/office/officeart/2005/8/layout/orgChart1"/>
    <dgm:cxn modelId="{E3F38404-38C8-40AF-B030-ADF65405DF3F}" type="presParOf" srcId="{C1338D07-0356-4B0F-BE23-FCB4915930F0}" destId="{897AD63D-1878-49A6-847E-46119E88D88E}" srcOrd="2" destOrd="0" presId="urn:microsoft.com/office/officeart/2005/8/layout/orgChart1"/>
    <dgm:cxn modelId="{DB030496-589F-488C-810E-09620636AD79}" type="presParOf" srcId="{89D83532-4AE3-4363-A074-B03A2BB60066}" destId="{395A092F-0D92-43F3-A5F1-D92869FC0E3B}" srcOrd="2" destOrd="0" presId="urn:microsoft.com/office/officeart/2005/8/layout/orgChart1"/>
    <dgm:cxn modelId="{1E79E36E-65DA-476C-94A7-548CE5F25015}" type="presParOf" srcId="{89D83532-4AE3-4363-A074-B03A2BB60066}" destId="{A9C706D9-E6F7-48D3-9B50-2AE300739EE2}" srcOrd="3" destOrd="0" presId="urn:microsoft.com/office/officeart/2005/8/layout/orgChart1"/>
    <dgm:cxn modelId="{3A6DC592-50C3-4E87-AC0F-015FD900073C}" type="presParOf" srcId="{A9C706D9-E6F7-48D3-9B50-2AE300739EE2}" destId="{36ABAE46-B24E-4B02-B191-77C2CBC76DE9}" srcOrd="0" destOrd="0" presId="urn:microsoft.com/office/officeart/2005/8/layout/orgChart1"/>
    <dgm:cxn modelId="{97C055A9-675E-40C6-A619-C5AADE5DD92B}" type="presParOf" srcId="{36ABAE46-B24E-4B02-B191-77C2CBC76DE9}" destId="{ED9F814D-BA6D-4065-A3B4-7E44542A8657}" srcOrd="0" destOrd="0" presId="urn:microsoft.com/office/officeart/2005/8/layout/orgChart1"/>
    <dgm:cxn modelId="{7B22D1CC-B414-4705-8CFC-2BCFE1954713}" type="presParOf" srcId="{36ABAE46-B24E-4B02-B191-77C2CBC76DE9}" destId="{9F712903-8D4F-437D-9853-7D07CD0DEEDD}" srcOrd="1" destOrd="0" presId="urn:microsoft.com/office/officeart/2005/8/layout/orgChart1"/>
    <dgm:cxn modelId="{1FAF4552-2FD9-4E63-81FD-ED79DD7E7027}" type="presParOf" srcId="{A9C706D9-E6F7-48D3-9B50-2AE300739EE2}" destId="{3CFE146E-4BC9-469B-B681-6FD43210FA6B}" srcOrd="1" destOrd="0" presId="urn:microsoft.com/office/officeart/2005/8/layout/orgChart1"/>
    <dgm:cxn modelId="{AB31926D-C7E0-471E-8C25-9E90BD9A688F}" type="presParOf" srcId="{A9C706D9-E6F7-48D3-9B50-2AE300739EE2}" destId="{33F0840E-7179-454C-AF6C-C25BB7BBFE47}" srcOrd="2" destOrd="0" presId="urn:microsoft.com/office/officeart/2005/8/layout/orgChart1"/>
    <dgm:cxn modelId="{9F8FC0B4-F272-4D65-81ED-C89EC7CD96A3}" type="presParOf" srcId="{89D83532-4AE3-4363-A074-B03A2BB60066}" destId="{BD6ED786-CCD9-4622-85C7-FF2B6F5655A9}" srcOrd="4" destOrd="0" presId="urn:microsoft.com/office/officeart/2005/8/layout/orgChart1"/>
    <dgm:cxn modelId="{B9ED1E8A-044E-430E-863F-68BA4B16DC3C}" type="presParOf" srcId="{89D83532-4AE3-4363-A074-B03A2BB60066}" destId="{EA8B97BB-70E6-4EE2-8525-45CE7AADD77B}" srcOrd="5" destOrd="0" presId="urn:microsoft.com/office/officeart/2005/8/layout/orgChart1"/>
    <dgm:cxn modelId="{F0C1F195-04A6-4209-AA89-079880920663}" type="presParOf" srcId="{EA8B97BB-70E6-4EE2-8525-45CE7AADD77B}" destId="{D2880ED5-8FFF-4CEC-BD3F-CD124FB32E5E}" srcOrd="0" destOrd="0" presId="urn:microsoft.com/office/officeart/2005/8/layout/orgChart1"/>
    <dgm:cxn modelId="{45E5D2BF-6094-499D-89A5-FB84C18F8B5B}" type="presParOf" srcId="{D2880ED5-8FFF-4CEC-BD3F-CD124FB32E5E}" destId="{2B78A0B5-FF41-4D7B-A9A9-695241DD4E22}" srcOrd="0" destOrd="0" presId="urn:microsoft.com/office/officeart/2005/8/layout/orgChart1"/>
    <dgm:cxn modelId="{1CCE9370-757F-40C9-80EB-70E3A5DD6DC7}" type="presParOf" srcId="{D2880ED5-8FFF-4CEC-BD3F-CD124FB32E5E}" destId="{B0AC7462-4BB3-4140-98C6-542F2E72524B}" srcOrd="1" destOrd="0" presId="urn:microsoft.com/office/officeart/2005/8/layout/orgChart1"/>
    <dgm:cxn modelId="{9C14F747-CAF7-43A5-9F2A-CF41B3A485F9}" type="presParOf" srcId="{EA8B97BB-70E6-4EE2-8525-45CE7AADD77B}" destId="{7D722EF8-E4F5-4FA4-8FF3-34F596AB20D4}" srcOrd="1" destOrd="0" presId="urn:microsoft.com/office/officeart/2005/8/layout/orgChart1"/>
    <dgm:cxn modelId="{8498A4F2-492B-4DF7-8A4E-7C2EF7492437}" type="presParOf" srcId="{EA8B97BB-70E6-4EE2-8525-45CE7AADD77B}" destId="{7992ECE5-40DA-423A-8517-E1ACAE2E6C06}" srcOrd="2" destOrd="0" presId="urn:microsoft.com/office/officeart/2005/8/layout/orgChart1"/>
    <dgm:cxn modelId="{401C8F67-5BB9-408B-B041-9B2DEAE9B751}" type="presParOf" srcId="{41D359A5-AAD1-4126-BDFE-C411F2889824}" destId="{485C1092-63EE-46FE-8595-27991FDA381F}" srcOrd="2" destOrd="0" presId="urn:microsoft.com/office/officeart/2005/8/layout/orgChart1"/>
    <dgm:cxn modelId="{038CCE71-4E5E-4D65-8810-9524AB73B7A7}" type="presParOf" srcId="{667DE114-AAF5-42C3-83D4-D83FFDD3E1C3}" destId="{F5FB5D1C-EFF3-4EDA-80CB-D06EC30C38CD}" srcOrd="2" destOrd="0" presId="urn:microsoft.com/office/officeart/2005/8/layout/orgChart1"/>
    <dgm:cxn modelId="{2F80AF5D-2A92-4C38-8574-C3F290FB7270}" type="presParOf" srcId="{667DE114-AAF5-42C3-83D4-D83FFDD3E1C3}" destId="{2D552F10-2731-4915-986A-A2E6A3D59E00}" srcOrd="3" destOrd="0" presId="urn:microsoft.com/office/officeart/2005/8/layout/orgChart1"/>
    <dgm:cxn modelId="{79BFA777-B1DE-4D59-8DBA-5190073AC836}" type="presParOf" srcId="{2D552F10-2731-4915-986A-A2E6A3D59E00}" destId="{3A8BB9BA-DFC3-4480-BA16-5F20304196EF}" srcOrd="0" destOrd="0" presId="urn:microsoft.com/office/officeart/2005/8/layout/orgChart1"/>
    <dgm:cxn modelId="{705F5BED-E6C4-4A8E-A16F-5643A4EE7208}" type="presParOf" srcId="{3A8BB9BA-DFC3-4480-BA16-5F20304196EF}" destId="{059239E3-F8BD-491E-B36D-B922C69A92BA}" srcOrd="0" destOrd="0" presId="urn:microsoft.com/office/officeart/2005/8/layout/orgChart1"/>
    <dgm:cxn modelId="{5094DE70-2694-4C98-84FA-754D99731DCF}" type="presParOf" srcId="{3A8BB9BA-DFC3-4480-BA16-5F20304196EF}" destId="{E8A50E7B-FE22-4935-83C7-247023465690}" srcOrd="1" destOrd="0" presId="urn:microsoft.com/office/officeart/2005/8/layout/orgChart1"/>
    <dgm:cxn modelId="{D9BAF268-EEE3-4FF8-92E5-4626D0CE7DA1}" type="presParOf" srcId="{2D552F10-2731-4915-986A-A2E6A3D59E00}" destId="{92AAA991-C0C2-4E7B-A30C-E8EBC68266D6}" srcOrd="1" destOrd="0" presId="urn:microsoft.com/office/officeart/2005/8/layout/orgChart1"/>
    <dgm:cxn modelId="{F011B495-6036-4B63-833F-C435BFE0B947}" type="presParOf" srcId="{92AAA991-C0C2-4E7B-A30C-E8EBC68266D6}" destId="{DECDBB63-532D-48B6-AC42-3C8FA8BE7E76}" srcOrd="0" destOrd="0" presId="urn:microsoft.com/office/officeart/2005/8/layout/orgChart1"/>
    <dgm:cxn modelId="{5B9F816C-7498-4358-B157-C3AC4D38BDC3}" type="presParOf" srcId="{92AAA991-C0C2-4E7B-A30C-E8EBC68266D6}" destId="{AE0D265D-BD74-4E1C-8322-722C5EB61C5F}" srcOrd="1" destOrd="0" presId="urn:microsoft.com/office/officeart/2005/8/layout/orgChart1"/>
    <dgm:cxn modelId="{F5CA8F5D-0DD4-4B92-B851-19A339BE53FD}" type="presParOf" srcId="{AE0D265D-BD74-4E1C-8322-722C5EB61C5F}" destId="{16AB5DDB-FE35-4E5D-94FF-D875CCCCE571}" srcOrd="0" destOrd="0" presId="urn:microsoft.com/office/officeart/2005/8/layout/orgChart1"/>
    <dgm:cxn modelId="{BD3E3B90-A20D-474C-8600-6156DCF73017}" type="presParOf" srcId="{16AB5DDB-FE35-4E5D-94FF-D875CCCCE571}" destId="{DF634514-8905-4B81-9062-32F3FE115AD2}" srcOrd="0" destOrd="0" presId="urn:microsoft.com/office/officeart/2005/8/layout/orgChart1"/>
    <dgm:cxn modelId="{276CC22D-155A-4D84-B62C-525995814C39}" type="presParOf" srcId="{16AB5DDB-FE35-4E5D-94FF-D875CCCCE571}" destId="{F5FE43A6-0D85-494C-85C3-310E784AAE17}" srcOrd="1" destOrd="0" presId="urn:microsoft.com/office/officeart/2005/8/layout/orgChart1"/>
    <dgm:cxn modelId="{0583E09C-2BE0-48D6-B243-42807670DE0C}" type="presParOf" srcId="{AE0D265D-BD74-4E1C-8322-722C5EB61C5F}" destId="{84DF079F-8F0E-4D72-81AE-03D308FB86A1}" srcOrd="1" destOrd="0" presId="urn:microsoft.com/office/officeart/2005/8/layout/orgChart1"/>
    <dgm:cxn modelId="{35FB3DAF-F181-4F22-9814-BD85F61EE154}" type="presParOf" srcId="{AE0D265D-BD74-4E1C-8322-722C5EB61C5F}" destId="{7FBFC8E8-A134-4F1E-92FE-66E58FF9ED04}" srcOrd="2" destOrd="0" presId="urn:microsoft.com/office/officeart/2005/8/layout/orgChart1"/>
    <dgm:cxn modelId="{ECB30F73-BF50-4462-80E2-A1CB4C8233A6}" type="presParOf" srcId="{92AAA991-C0C2-4E7B-A30C-E8EBC68266D6}" destId="{619DED11-CA1E-4617-BFC4-E3E821C5B691}" srcOrd="2" destOrd="0" presId="urn:microsoft.com/office/officeart/2005/8/layout/orgChart1"/>
    <dgm:cxn modelId="{77820655-DF41-42E2-A7FF-D99E73F0829B}" type="presParOf" srcId="{92AAA991-C0C2-4E7B-A30C-E8EBC68266D6}" destId="{A8DCE733-E3AE-43E0-97D9-EDE4939AC8A2}" srcOrd="3" destOrd="0" presId="urn:microsoft.com/office/officeart/2005/8/layout/orgChart1"/>
    <dgm:cxn modelId="{2E98CDD1-B75D-42D4-AFC6-C757839F0BCB}" type="presParOf" srcId="{A8DCE733-E3AE-43E0-97D9-EDE4939AC8A2}" destId="{3C0461DB-9511-411E-9EBF-383DD4942BBC}" srcOrd="0" destOrd="0" presId="urn:microsoft.com/office/officeart/2005/8/layout/orgChart1"/>
    <dgm:cxn modelId="{0A294541-AAE9-41DE-8D3E-B3D11FE5D18D}" type="presParOf" srcId="{3C0461DB-9511-411E-9EBF-383DD4942BBC}" destId="{99AD2F78-A897-49F4-9176-4C76A49E2419}" srcOrd="0" destOrd="0" presId="urn:microsoft.com/office/officeart/2005/8/layout/orgChart1"/>
    <dgm:cxn modelId="{14C852C7-C3CB-4D83-876A-58747E6FABC1}" type="presParOf" srcId="{3C0461DB-9511-411E-9EBF-383DD4942BBC}" destId="{A05E25B4-D25E-41E2-BC6A-DD7233C89793}" srcOrd="1" destOrd="0" presId="urn:microsoft.com/office/officeart/2005/8/layout/orgChart1"/>
    <dgm:cxn modelId="{F3142767-D23C-4901-A00C-F37897F71EC4}" type="presParOf" srcId="{A8DCE733-E3AE-43E0-97D9-EDE4939AC8A2}" destId="{297ABA9A-4E52-4DB4-8711-DD3864F4C3DB}" srcOrd="1" destOrd="0" presId="urn:microsoft.com/office/officeart/2005/8/layout/orgChart1"/>
    <dgm:cxn modelId="{B350E50F-5B7C-41CE-9890-BCEC8F128B6F}" type="presParOf" srcId="{A8DCE733-E3AE-43E0-97D9-EDE4939AC8A2}" destId="{B7C21948-527A-45EB-A5A7-E45837387294}" srcOrd="2" destOrd="0" presId="urn:microsoft.com/office/officeart/2005/8/layout/orgChart1"/>
    <dgm:cxn modelId="{F7A06972-4AA9-4520-9B68-58E27BC01963}" type="presParOf" srcId="{92AAA991-C0C2-4E7B-A30C-E8EBC68266D6}" destId="{6D94BFD5-926E-49E7-8CF6-637D6A700502}" srcOrd="4" destOrd="0" presId="urn:microsoft.com/office/officeart/2005/8/layout/orgChart1"/>
    <dgm:cxn modelId="{8592EB69-FAC4-4316-B3A9-6A18AD78366C}" type="presParOf" srcId="{92AAA991-C0C2-4E7B-A30C-E8EBC68266D6}" destId="{21B6288C-6310-41D2-9493-BF8BF2EF1F9A}" srcOrd="5" destOrd="0" presId="urn:microsoft.com/office/officeart/2005/8/layout/orgChart1"/>
    <dgm:cxn modelId="{CC10BC90-5FF6-4663-85B3-730EB8DF39C7}" type="presParOf" srcId="{21B6288C-6310-41D2-9493-BF8BF2EF1F9A}" destId="{3750F0B7-4EC5-4C89-938D-AAB80E15E8D1}" srcOrd="0" destOrd="0" presId="urn:microsoft.com/office/officeart/2005/8/layout/orgChart1"/>
    <dgm:cxn modelId="{F87A4DA5-2780-4646-9760-7F8B250DA93F}" type="presParOf" srcId="{3750F0B7-4EC5-4C89-938D-AAB80E15E8D1}" destId="{8D15EC51-6447-4D7E-A11F-A50C5FF38A4E}" srcOrd="0" destOrd="0" presId="urn:microsoft.com/office/officeart/2005/8/layout/orgChart1"/>
    <dgm:cxn modelId="{765DC307-BA22-457C-904A-3D5659D5E7F9}" type="presParOf" srcId="{3750F0B7-4EC5-4C89-938D-AAB80E15E8D1}" destId="{C4588E0F-6197-4E75-BAE4-5E7B80BEC1E9}" srcOrd="1" destOrd="0" presId="urn:microsoft.com/office/officeart/2005/8/layout/orgChart1"/>
    <dgm:cxn modelId="{E9210D0E-24AD-481F-9BF1-F095D233DDE2}" type="presParOf" srcId="{21B6288C-6310-41D2-9493-BF8BF2EF1F9A}" destId="{E36157AF-EEB0-4EEC-AABB-D79CC1E96D35}" srcOrd="1" destOrd="0" presId="urn:microsoft.com/office/officeart/2005/8/layout/orgChart1"/>
    <dgm:cxn modelId="{2F00F792-F456-485A-B159-C4695FAE0BBE}" type="presParOf" srcId="{21B6288C-6310-41D2-9493-BF8BF2EF1F9A}" destId="{9B382966-829C-4363-A76E-879160DF26E5}" srcOrd="2" destOrd="0" presId="urn:microsoft.com/office/officeart/2005/8/layout/orgChart1"/>
    <dgm:cxn modelId="{87AFD00C-7407-4902-8854-A54FE17E2147}" type="presParOf" srcId="{2D552F10-2731-4915-986A-A2E6A3D59E00}" destId="{3EE5E1E8-995A-4DA1-A683-517D4A9EF5B4}" srcOrd="2" destOrd="0" presId="urn:microsoft.com/office/officeart/2005/8/layout/orgChart1"/>
    <dgm:cxn modelId="{5B30F11D-97AC-4888-9CBF-D39E6739ACB0}" type="presParOf" srcId="{8C4E1D4B-D58A-4BA6-BB08-E481EEB32783}" destId="{934AF479-84D2-495A-8969-50F97BFA588C}" srcOrd="2" destOrd="0" presId="urn:microsoft.com/office/officeart/2005/8/layout/orgChart1"/>
    <dgm:cxn modelId="{0F213DFC-54F1-4DE1-A075-C9D28D5EE683}" type="presParOf" srcId="{B3743C24-22FB-4425-9E5F-1C0A245CB3F4}" destId="{3B5B8479-3F77-4D26-9385-ED918C69DCBD}" srcOrd="2" destOrd="0" presId="urn:microsoft.com/office/officeart/2005/8/layout/orgChart1"/>
    <dgm:cxn modelId="{0FCAE9E4-1D5B-4281-8F67-C50B4B65208B}" type="presParOf" srcId="{B3743C24-22FB-4425-9E5F-1C0A245CB3F4}" destId="{9F03F0BA-8E45-4975-AFB1-0634B430B133}" srcOrd="3" destOrd="0" presId="urn:microsoft.com/office/officeart/2005/8/layout/orgChart1"/>
    <dgm:cxn modelId="{647F7408-5211-4A47-B8F5-38C827BE6FD4}" type="presParOf" srcId="{9F03F0BA-8E45-4975-AFB1-0634B430B133}" destId="{DA47059A-6EB3-4587-A193-E9EA3E3EDCC4}" srcOrd="0" destOrd="0" presId="urn:microsoft.com/office/officeart/2005/8/layout/orgChart1"/>
    <dgm:cxn modelId="{0D1E1FB4-119D-445C-9A5C-E98DF3B6C6AF}" type="presParOf" srcId="{DA47059A-6EB3-4587-A193-E9EA3E3EDCC4}" destId="{356ED726-2CD9-400B-ABD7-CA9EA96BC2DF}" srcOrd="0" destOrd="0" presId="urn:microsoft.com/office/officeart/2005/8/layout/orgChart1"/>
    <dgm:cxn modelId="{5C9C00F4-C719-4426-9FF2-1CFC5772647B}" type="presParOf" srcId="{DA47059A-6EB3-4587-A193-E9EA3E3EDCC4}" destId="{89767130-D2AF-4909-968F-6D4C3452DA84}" srcOrd="1" destOrd="0" presId="urn:microsoft.com/office/officeart/2005/8/layout/orgChart1"/>
    <dgm:cxn modelId="{208A7222-E5ED-4A9F-ABBA-884C002C337F}" type="presParOf" srcId="{9F03F0BA-8E45-4975-AFB1-0634B430B133}" destId="{DD192C13-DE84-47D9-8839-7244262EC810}" srcOrd="1" destOrd="0" presId="urn:microsoft.com/office/officeart/2005/8/layout/orgChart1"/>
    <dgm:cxn modelId="{3773BFC6-99B5-4B1D-AB3F-F666A68DC644}" type="presParOf" srcId="{DD192C13-DE84-47D9-8839-7244262EC810}" destId="{4A6AE852-C171-48D9-A838-7B64EF3E32B9}" srcOrd="0" destOrd="0" presId="urn:microsoft.com/office/officeart/2005/8/layout/orgChart1"/>
    <dgm:cxn modelId="{14E6F775-7545-41BC-8C95-819846763D8E}" type="presParOf" srcId="{DD192C13-DE84-47D9-8839-7244262EC810}" destId="{8BD3C807-D273-4CB3-B9E3-B6A658DDBB5E}" srcOrd="1" destOrd="0" presId="urn:microsoft.com/office/officeart/2005/8/layout/orgChart1"/>
    <dgm:cxn modelId="{1C0A91CD-EF38-42DB-B978-D159B56E762F}" type="presParOf" srcId="{8BD3C807-D273-4CB3-B9E3-B6A658DDBB5E}" destId="{BD65CDD9-7854-4288-9AB8-A3B0C31873F5}" srcOrd="0" destOrd="0" presId="urn:microsoft.com/office/officeart/2005/8/layout/orgChart1"/>
    <dgm:cxn modelId="{9929EE91-515E-4B19-BB80-8CB3FDF573AD}" type="presParOf" srcId="{BD65CDD9-7854-4288-9AB8-A3B0C31873F5}" destId="{50C4015F-0EC7-4929-B4F3-D8EDF760A448}" srcOrd="0" destOrd="0" presId="urn:microsoft.com/office/officeart/2005/8/layout/orgChart1"/>
    <dgm:cxn modelId="{817F8390-ED1B-4F6F-B315-035D2811FD98}" type="presParOf" srcId="{BD65CDD9-7854-4288-9AB8-A3B0C31873F5}" destId="{43FD317A-A138-4305-9E90-C87E1569BC7C}" srcOrd="1" destOrd="0" presId="urn:microsoft.com/office/officeart/2005/8/layout/orgChart1"/>
    <dgm:cxn modelId="{E6987DC2-EC29-4620-B731-1C476217F26F}" type="presParOf" srcId="{8BD3C807-D273-4CB3-B9E3-B6A658DDBB5E}" destId="{0DCD9B0D-285D-43E2-B58C-2A5A63D6F657}" srcOrd="1" destOrd="0" presId="urn:microsoft.com/office/officeart/2005/8/layout/orgChart1"/>
    <dgm:cxn modelId="{5E2CDA3E-13C6-4647-90F7-E7BAA3FAA044}" type="presParOf" srcId="{0DCD9B0D-285D-43E2-B58C-2A5A63D6F657}" destId="{4446A62C-9BAD-4BE5-B8D4-91B92CBE0BFB}" srcOrd="0" destOrd="0" presId="urn:microsoft.com/office/officeart/2005/8/layout/orgChart1"/>
    <dgm:cxn modelId="{9BE9A734-DBC9-4C9D-AC50-624E3AE07118}" type="presParOf" srcId="{0DCD9B0D-285D-43E2-B58C-2A5A63D6F657}" destId="{FA579960-BF3B-4CF5-857A-842B6D2003B9}" srcOrd="1" destOrd="0" presId="urn:microsoft.com/office/officeart/2005/8/layout/orgChart1"/>
    <dgm:cxn modelId="{222B960C-70E7-492E-AE4E-2B97D6CFC0D0}" type="presParOf" srcId="{FA579960-BF3B-4CF5-857A-842B6D2003B9}" destId="{C1B1AD05-F345-4074-B818-3EECFD755EE5}" srcOrd="0" destOrd="0" presId="urn:microsoft.com/office/officeart/2005/8/layout/orgChart1"/>
    <dgm:cxn modelId="{7DBB09E0-29ED-4B31-9E36-820D501DB16C}" type="presParOf" srcId="{C1B1AD05-F345-4074-B818-3EECFD755EE5}" destId="{7D738F35-F969-416A-BF90-45AF944537F5}" srcOrd="0" destOrd="0" presId="urn:microsoft.com/office/officeart/2005/8/layout/orgChart1"/>
    <dgm:cxn modelId="{40B209E3-B162-4859-9A28-C19C1668C6F2}" type="presParOf" srcId="{C1B1AD05-F345-4074-B818-3EECFD755EE5}" destId="{3F14B144-7CC7-47B2-8758-A3EC464669DE}" srcOrd="1" destOrd="0" presId="urn:microsoft.com/office/officeart/2005/8/layout/orgChart1"/>
    <dgm:cxn modelId="{FAC448C1-0F34-4FEC-BA64-4E15E7445F89}" type="presParOf" srcId="{FA579960-BF3B-4CF5-857A-842B6D2003B9}" destId="{8275F5C1-34CC-4EA1-ABEF-CD56EE541D1F}" srcOrd="1" destOrd="0" presId="urn:microsoft.com/office/officeart/2005/8/layout/orgChart1"/>
    <dgm:cxn modelId="{C6985C28-0391-4E5E-802C-C570E9BA3F16}" type="presParOf" srcId="{FA579960-BF3B-4CF5-857A-842B6D2003B9}" destId="{D9B141FD-CF8E-4160-A08E-6DF694070172}" srcOrd="2" destOrd="0" presId="urn:microsoft.com/office/officeart/2005/8/layout/orgChart1"/>
    <dgm:cxn modelId="{FDE6C5E5-F226-4384-9AE8-B945B6BF84B2}" type="presParOf" srcId="{0DCD9B0D-285D-43E2-B58C-2A5A63D6F657}" destId="{4F3BA4B6-CD66-4444-9158-B23ADC3683DF}" srcOrd="2" destOrd="0" presId="urn:microsoft.com/office/officeart/2005/8/layout/orgChart1"/>
    <dgm:cxn modelId="{D2B0213D-E355-4001-92F7-2F47CA7BEFE7}" type="presParOf" srcId="{0DCD9B0D-285D-43E2-B58C-2A5A63D6F657}" destId="{A80CFCCB-BA62-4DB2-BBDF-8B4ED8754739}" srcOrd="3" destOrd="0" presId="urn:microsoft.com/office/officeart/2005/8/layout/orgChart1"/>
    <dgm:cxn modelId="{56C19F86-ED2F-498D-8CC1-4DA5D54207CC}" type="presParOf" srcId="{A80CFCCB-BA62-4DB2-BBDF-8B4ED8754739}" destId="{22BEFD05-7430-4E29-9F5F-8FAA58260707}" srcOrd="0" destOrd="0" presId="urn:microsoft.com/office/officeart/2005/8/layout/orgChart1"/>
    <dgm:cxn modelId="{D2C8C570-3153-4F71-9BDD-5F1062F58EB3}" type="presParOf" srcId="{22BEFD05-7430-4E29-9F5F-8FAA58260707}" destId="{36E08C00-F8C8-4D02-B337-A208D0E87D42}" srcOrd="0" destOrd="0" presId="urn:microsoft.com/office/officeart/2005/8/layout/orgChart1"/>
    <dgm:cxn modelId="{7B222A30-E5F5-4C00-A4FB-65EDA106FEF4}" type="presParOf" srcId="{22BEFD05-7430-4E29-9F5F-8FAA58260707}" destId="{74B1301C-E838-48EA-8604-6F687EB6EEFF}" srcOrd="1" destOrd="0" presId="urn:microsoft.com/office/officeart/2005/8/layout/orgChart1"/>
    <dgm:cxn modelId="{A132557C-8737-4290-98F7-BFF440D4588E}" type="presParOf" srcId="{A80CFCCB-BA62-4DB2-BBDF-8B4ED8754739}" destId="{8A73E939-DD57-4B96-888A-FC405FC048D0}" srcOrd="1" destOrd="0" presId="urn:microsoft.com/office/officeart/2005/8/layout/orgChart1"/>
    <dgm:cxn modelId="{ABF7E364-D36E-4945-9A8C-C11137B4318E}" type="presParOf" srcId="{A80CFCCB-BA62-4DB2-BBDF-8B4ED8754739}" destId="{112BF654-F58E-4A00-B37F-15DFFF456663}" srcOrd="2" destOrd="0" presId="urn:microsoft.com/office/officeart/2005/8/layout/orgChart1"/>
    <dgm:cxn modelId="{54A65EA3-3F65-4D71-BC3B-8D4E888F2EE5}" type="presParOf" srcId="{0DCD9B0D-285D-43E2-B58C-2A5A63D6F657}" destId="{2AD9ED9F-C30F-4F4F-A4AB-8FD3B06F668E}" srcOrd="4" destOrd="0" presId="urn:microsoft.com/office/officeart/2005/8/layout/orgChart1"/>
    <dgm:cxn modelId="{31C5DF85-3941-4521-B9E3-9064A6429B89}" type="presParOf" srcId="{0DCD9B0D-285D-43E2-B58C-2A5A63D6F657}" destId="{B404022C-AB69-499B-AF54-4ABFF227E008}" srcOrd="5" destOrd="0" presId="urn:microsoft.com/office/officeart/2005/8/layout/orgChart1"/>
    <dgm:cxn modelId="{DFB763A5-8127-4D92-9760-439F11B01FC1}" type="presParOf" srcId="{B404022C-AB69-499B-AF54-4ABFF227E008}" destId="{93252B9D-4543-4E01-8127-DD077A997421}" srcOrd="0" destOrd="0" presId="urn:microsoft.com/office/officeart/2005/8/layout/orgChart1"/>
    <dgm:cxn modelId="{37E1119C-7ABB-460D-8F6F-56D3BDBB7770}" type="presParOf" srcId="{93252B9D-4543-4E01-8127-DD077A997421}" destId="{93251405-B908-413B-9610-5C6AC86EAC48}" srcOrd="0" destOrd="0" presId="urn:microsoft.com/office/officeart/2005/8/layout/orgChart1"/>
    <dgm:cxn modelId="{56CF1D65-A48D-4FD3-979A-B40C1B283C40}" type="presParOf" srcId="{93252B9D-4543-4E01-8127-DD077A997421}" destId="{70540AFC-713B-471E-B278-6E2ED92E51AF}" srcOrd="1" destOrd="0" presId="urn:microsoft.com/office/officeart/2005/8/layout/orgChart1"/>
    <dgm:cxn modelId="{48317D92-863B-46BC-8278-987CADAAE624}" type="presParOf" srcId="{B404022C-AB69-499B-AF54-4ABFF227E008}" destId="{35E6F381-4249-4709-A710-81579C7431E3}" srcOrd="1" destOrd="0" presId="urn:microsoft.com/office/officeart/2005/8/layout/orgChart1"/>
    <dgm:cxn modelId="{5F9A4538-76DB-4ADA-828D-DD6B8C123042}" type="presParOf" srcId="{B404022C-AB69-499B-AF54-4ABFF227E008}" destId="{37593CB6-15AD-45E6-BB82-C72D298AF8C7}" srcOrd="2" destOrd="0" presId="urn:microsoft.com/office/officeart/2005/8/layout/orgChart1"/>
    <dgm:cxn modelId="{C67F5F58-708A-432E-94E6-9B97C06BE3AC}" type="presParOf" srcId="{8BD3C807-D273-4CB3-B9E3-B6A658DDBB5E}" destId="{D8A954B4-81CC-4138-8B5E-A33B7B9420DA}" srcOrd="2" destOrd="0" presId="urn:microsoft.com/office/officeart/2005/8/layout/orgChart1"/>
    <dgm:cxn modelId="{32B4B450-916E-46AA-9EEB-4F27465E75A4}" type="presParOf" srcId="{DD192C13-DE84-47D9-8839-7244262EC810}" destId="{B0F851F9-5BB9-405D-B1F0-C5A52F9CDE3B}" srcOrd="2" destOrd="0" presId="urn:microsoft.com/office/officeart/2005/8/layout/orgChart1"/>
    <dgm:cxn modelId="{42D7E217-C0FE-464B-95D6-508859C6407D}" type="presParOf" srcId="{DD192C13-DE84-47D9-8839-7244262EC810}" destId="{91C32190-B491-4F87-BB85-EA532BB5E99F}" srcOrd="3" destOrd="0" presId="urn:microsoft.com/office/officeart/2005/8/layout/orgChart1"/>
    <dgm:cxn modelId="{48F9FDC0-5399-4CF3-BE28-222AF69F2FF6}" type="presParOf" srcId="{91C32190-B491-4F87-BB85-EA532BB5E99F}" destId="{CBD3F9AD-4D61-4A9A-B68C-93A9D92BE581}" srcOrd="0" destOrd="0" presId="urn:microsoft.com/office/officeart/2005/8/layout/orgChart1"/>
    <dgm:cxn modelId="{618EB9DA-F4A7-4A2B-9145-43082F948520}" type="presParOf" srcId="{CBD3F9AD-4D61-4A9A-B68C-93A9D92BE581}" destId="{7C7BDDE5-39F9-4D36-85EB-14E34B8602CA}" srcOrd="0" destOrd="0" presId="urn:microsoft.com/office/officeart/2005/8/layout/orgChart1"/>
    <dgm:cxn modelId="{51BE9289-5278-4EA5-A051-1B43914817CB}" type="presParOf" srcId="{CBD3F9AD-4D61-4A9A-B68C-93A9D92BE581}" destId="{709B38E5-07A9-43BF-BB05-EFE8FD348BA0}" srcOrd="1" destOrd="0" presId="urn:microsoft.com/office/officeart/2005/8/layout/orgChart1"/>
    <dgm:cxn modelId="{CDD19BF0-1536-434F-B0C1-4C133D043823}" type="presParOf" srcId="{91C32190-B491-4F87-BB85-EA532BB5E99F}" destId="{3EB2EFFC-8B8D-42A0-A26D-B5BF4D2A6774}" srcOrd="1" destOrd="0" presId="urn:microsoft.com/office/officeart/2005/8/layout/orgChart1"/>
    <dgm:cxn modelId="{F6D2B1EB-1FC3-485F-B637-B2BC40960ED5}" type="presParOf" srcId="{3EB2EFFC-8B8D-42A0-A26D-B5BF4D2A6774}" destId="{D627B117-21C1-4677-8D0F-01A54FCBBF1E}" srcOrd="0" destOrd="0" presId="urn:microsoft.com/office/officeart/2005/8/layout/orgChart1"/>
    <dgm:cxn modelId="{9FE1699B-851E-471B-8201-B15D3087912A}" type="presParOf" srcId="{3EB2EFFC-8B8D-42A0-A26D-B5BF4D2A6774}" destId="{132E0C74-B228-420D-8DD9-99E587B30B9D}" srcOrd="1" destOrd="0" presId="urn:microsoft.com/office/officeart/2005/8/layout/orgChart1"/>
    <dgm:cxn modelId="{C32437B9-E0B8-4C7E-89E3-A75E94213CA3}" type="presParOf" srcId="{132E0C74-B228-420D-8DD9-99E587B30B9D}" destId="{2A9E1FE7-FCC6-42B3-A520-1E307451F174}" srcOrd="0" destOrd="0" presId="urn:microsoft.com/office/officeart/2005/8/layout/orgChart1"/>
    <dgm:cxn modelId="{95D90CB3-906D-420B-8FC3-C51B8CE0368E}" type="presParOf" srcId="{2A9E1FE7-FCC6-42B3-A520-1E307451F174}" destId="{C34E3E5E-0D9D-4261-B4C0-A729858024D9}" srcOrd="0" destOrd="0" presId="urn:microsoft.com/office/officeart/2005/8/layout/orgChart1"/>
    <dgm:cxn modelId="{14C260DE-6F01-47BF-93D9-C47F1C676F73}" type="presParOf" srcId="{2A9E1FE7-FCC6-42B3-A520-1E307451F174}" destId="{40F767BC-6552-48DC-91F6-33B30638EB5C}" srcOrd="1" destOrd="0" presId="urn:microsoft.com/office/officeart/2005/8/layout/orgChart1"/>
    <dgm:cxn modelId="{DD650358-FAB1-4CA5-A676-BD1FC13B8F85}" type="presParOf" srcId="{132E0C74-B228-420D-8DD9-99E587B30B9D}" destId="{D85FEE96-EC25-488A-9EE2-F3F6BDFBA2B7}" srcOrd="1" destOrd="0" presId="urn:microsoft.com/office/officeart/2005/8/layout/orgChart1"/>
    <dgm:cxn modelId="{6F1FEAC7-E0EE-4210-9E7A-955EAF6CE3FE}" type="presParOf" srcId="{132E0C74-B228-420D-8DD9-99E587B30B9D}" destId="{4140D506-5D1C-463E-8301-E7E29DA5A6E1}" srcOrd="2" destOrd="0" presId="urn:microsoft.com/office/officeart/2005/8/layout/orgChart1"/>
    <dgm:cxn modelId="{1378D976-14FA-4A31-ACCA-AE409E641FD2}" type="presParOf" srcId="{3EB2EFFC-8B8D-42A0-A26D-B5BF4D2A6774}" destId="{F2FC0634-9402-4998-90D6-7EC9D38DCFEA}" srcOrd="2" destOrd="0" presId="urn:microsoft.com/office/officeart/2005/8/layout/orgChart1"/>
    <dgm:cxn modelId="{BC2C98B7-81D7-4B33-8E2F-DC258B582152}" type="presParOf" srcId="{3EB2EFFC-8B8D-42A0-A26D-B5BF4D2A6774}" destId="{A250B45D-67FB-479D-A887-AC15F509C120}" srcOrd="3" destOrd="0" presId="urn:microsoft.com/office/officeart/2005/8/layout/orgChart1"/>
    <dgm:cxn modelId="{56A54A78-09DA-4CDC-82F8-83E1DCAC3985}" type="presParOf" srcId="{A250B45D-67FB-479D-A887-AC15F509C120}" destId="{28DF2365-37CB-4644-89F9-F73B2540EC36}" srcOrd="0" destOrd="0" presId="urn:microsoft.com/office/officeart/2005/8/layout/orgChart1"/>
    <dgm:cxn modelId="{8143860D-D822-492D-BA51-771CF47CFF22}" type="presParOf" srcId="{28DF2365-37CB-4644-89F9-F73B2540EC36}" destId="{88D7D534-4B57-45A2-8994-9FAD448D3EAE}" srcOrd="0" destOrd="0" presId="urn:microsoft.com/office/officeart/2005/8/layout/orgChart1"/>
    <dgm:cxn modelId="{74B1C4BC-E273-48B2-A335-5FF317F4B53A}" type="presParOf" srcId="{28DF2365-37CB-4644-89F9-F73B2540EC36}" destId="{51180881-9187-4F19-9473-DE3FE756189D}" srcOrd="1" destOrd="0" presId="urn:microsoft.com/office/officeart/2005/8/layout/orgChart1"/>
    <dgm:cxn modelId="{D0936248-CC1F-4835-BE43-2CD2DDCEE205}" type="presParOf" srcId="{A250B45D-67FB-479D-A887-AC15F509C120}" destId="{0D776CAF-551D-4123-9E97-4383E2B794D7}" srcOrd="1" destOrd="0" presId="urn:microsoft.com/office/officeart/2005/8/layout/orgChart1"/>
    <dgm:cxn modelId="{50747A17-CABF-472C-945C-58D73534FA66}" type="presParOf" srcId="{A250B45D-67FB-479D-A887-AC15F509C120}" destId="{2DAFE137-058E-4123-8A94-9AC828283CAA}" srcOrd="2" destOrd="0" presId="urn:microsoft.com/office/officeart/2005/8/layout/orgChart1"/>
    <dgm:cxn modelId="{4D731A73-DF40-4B12-B4FC-279DAA2C5E69}" type="presParOf" srcId="{3EB2EFFC-8B8D-42A0-A26D-B5BF4D2A6774}" destId="{68B3B41B-4D32-4AFC-B3D9-DFCE48E34E62}" srcOrd="4" destOrd="0" presId="urn:microsoft.com/office/officeart/2005/8/layout/orgChart1"/>
    <dgm:cxn modelId="{10820FB1-508E-4F97-B194-67486FCD174D}" type="presParOf" srcId="{3EB2EFFC-8B8D-42A0-A26D-B5BF4D2A6774}" destId="{8D218F5F-CAAB-463C-9F9E-3A11F822CAD3}" srcOrd="5" destOrd="0" presId="urn:microsoft.com/office/officeart/2005/8/layout/orgChart1"/>
    <dgm:cxn modelId="{56A9B3FB-CDCB-4458-A965-263AAE6A78FE}" type="presParOf" srcId="{8D218F5F-CAAB-463C-9F9E-3A11F822CAD3}" destId="{E5943023-F35E-4F09-B228-C82FBE20A63F}" srcOrd="0" destOrd="0" presId="urn:microsoft.com/office/officeart/2005/8/layout/orgChart1"/>
    <dgm:cxn modelId="{297B0233-29B3-4561-A491-E79BAA4EF2EB}" type="presParOf" srcId="{E5943023-F35E-4F09-B228-C82FBE20A63F}" destId="{2B2FBE0C-8749-4630-90E4-222B11586913}" srcOrd="0" destOrd="0" presId="urn:microsoft.com/office/officeart/2005/8/layout/orgChart1"/>
    <dgm:cxn modelId="{2F203F42-EFE3-42AC-986E-AC2A8DCBC5EB}" type="presParOf" srcId="{E5943023-F35E-4F09-B228-C82FBE20A63F}" destId="{890B15C9-1D3E-4F2A-A2F1-00B338D6D860}" srcOrd="1" destOrd="0" presId="urn:microsoft.com/office/officeart/2005/8/layout/orgChart1"/>
    <dgm:cxn modelId="{1FA30AE3-E82A-437F-9DF2-9249160F5586}" type="presParOf" srcId="{8D218F5F-CAAB-463C-9F9E-3A11F822CAD3}" destId="{98932F08-D309-4BB2-BD6B-5CE19B7CFE1D}" srcOrd="1" destOrd="0" presId="urn:microsoft.com/office/officeart/2005/8/layout/orgChart1"/>
    <dgm:cxn modelId="{FF141EC7-77F6-461E-A463-11EA69C192F8}" type="presParOf" srcId="{8D218F5F-CAAB-463C-9F9E-3A11F822CAD3}" destId="{CA1FBF17-C504-4BD6-A03E-2C858E08966B}" srcOrd="2" destOrd="0" presId="urn:microsoft.com/office/officeart/2005/8/layout/orgChart1"/>
    <dgm:cxn modelId="{CA7924D2-1990-4703-ADB2-F42A7E2F6A52}" type="presParOf" srcId="{91C32190-B491-4F87-BB85-EA532BB5E99F}" destId="{AD266FB9-EA38-4DD5-8B84-CE3FC3E3D173}" srcOrd="2" destOrd="0" presId="urn:microsoft.com/office/officeart/2005/8/layout/orgChart1"/>
    <dgm:cxn modelId="{09FFB763-E2B5-4725-83B7-5026F71A3BE0}" type="presParOf" srcId="{9F03F0BA-8E45-4975-AFB1-0634B430B133}" destId="{C2B011F5-4082-48E3-955B-FED678B3C5E9}" srcOrd="2" destOrd="0" presId="urn:microsoft.com/office/officeart/2005/8/layout/orgChart1"/>
    <dgm:cxn modelId="{23965F54-E7EC-49E1-B7A4-61C2907A4BA4}" type="presParOf" srcId="{2FB83688-219C-4BC0-8370-2266249B92E8}" destId="{9A52CE39-91EF-4DAE-816B-15B5ED625190}" srcOrd="2" destOrd="0" presId="urn:microsoft.com/office/officeart/2005/8/layout/orgChart1"/>
    <dgm:cxn modelId="{2E80FCC1-2094-43DA-A516-0303F4617EC4}" type="presParOf" srcId="{BB7CE04B-8B46-4AE2-889C-0B78C1612F1D}" destId="{77596D05-4953-4339-9265-F7E0FB084EA5}" srcOrd="2" destOrd="0" presId="urn:microsoft.com/office/officeart/2005/8/layout/orgChart1"/>
    <dgm:cxn modelId="{05B2D9AF-6886-4339-BB37-B5B393400364}" type="presParOf" srcId="{BB7CE04B-8B46-4AE2-889C-0B78C1612F1D}" destId="{042B5645-85D6-4B22-97BA-3D9861C02D13}" srcOrd="3" destOrd="0" presId="urn:microsoft.com/office/officeart/2005/8/layout/orgChart1"/>
    <dgm:cxn modelId="{9A448921-A2F7-4F1F-98D7-204B232CB113}" type="presParOf" srcId="{042B5645-85D6-4B22-97BA-3D9861C02D13}" destId="{D91A9A07-F69D-4E0D-964A-6363A764E4F2}" srcOrd="0" destOrd="0" presId="urn:microsoft.com/office/officeart/2005/8/layout/orgChart1"/>
    <dgm:cxn modelId="{8EC25279-86C0-4290-B4E0-06DC5DE65375}" type="presParOf" srcId="{D91A9A07-F69D-4E0D-964A-6363A764E4F2}" destId="{57BAC363-6EFD-4449-BBC6-EF2E0AC71F20}" srcOrd="0" destOrd="0" presId="urn:microsoft.com/office/officeart/2005/8/layout/orgChart1"/>
    <dgm:cxn modelId="{E5B1C8B0-74D3-4BB7-B890-D03BFFC2DE6E}" type="presParOf" srcId="{D91A9A07-F69D-4E0D-964A-6363A764E4F2}" destId="{ADA723FD-58B1-477A-92AE-8B7661C717DC}" srcOrd="1" destOrd="0" presId="urn:microsoft.com/office/officeart/2005/8/layout/orgChart1"/>
    <dgm:cxn modelId="{69419AB8-141C-4BAD-A6EF-5DB7E1D34F52}" type="presParOf" srcId="{042B5645-85D6-4B22-97BA-3D9861C02D13}" destId="{A15D7DB4-D5A4-4A51-9ACF-1D98CC4E6641}" srcOrd="1" destOrd="0" presId="urn:microsoft.com/office/officeart/2005/8/layout/orgChart1"/>
    <dgm:cxn modelId="{567CC952-A441-4E11-AB95-415C53E7FCC2}" type="presParOf" srcId="{A15D7DB4-D5A4-4A51-9ACF-1D98CC4E6641}" destId="{CC1C02FC-3AAE-41B2-8AB8-8414862421EA}" srcOrd="0" destOrd="0" presId="urn:microsoft.com/office/officeart/2005/8/layout/orgChart1"/>
    <dgm:cxn modelId="{327C3C49-F796-41B3-BADA-A130BB9C0828}" type="presParOf" srcId="{A15D7DB4-D5A4-4A51-9ACF-1D98CC4E6641}" destId="{5D5AB8BB-0ECB-4586-97BA-C89E81459BE3}" srcOrd="1" destOrd="0" presId="urn:microsoft.com/office/officeart/2005/8/layout/orgChart1"/>
    <dgm:cxn modelId="{63A9A302-753C-42C7-9643-EB68FAB38395}" type="presParOf" srcId="{5D5AB8BB-0ECB-4586-97BA-C89E81459BE3}" destId="{6479DA04-CAED-41B4-8F6A-6F0FAAC9F69D}" srcOrd="0" destOrd="0" presId="urn:microsoft.com/office/officeart/2005/8/layout/orgChart1"/>
    <dgm:cxn modelId="{AB209697-D006-440F-90FB-DD48F5948198}" type="presParOf" srcId="{6479DA04-CAED-41B4-8F6A-6F0FAAC9F69D}" destId="{3146AAFC-0B80-4760-8073-0904DCAD8938}" srcOrd="0" destOrd="0" presId="urn:microsoft.com/office/officeart/2005/8/layout/orgChart1"/>
    <dgm:cxn modelId="{62916964-A84C-4918-9C5B-77A31EFD1B05}" type="presParOf" srcId="{6479DA04-CAED-41B4-8F6A-6F0FAAC9F69D}" destId="{4201B93F-6030-42CD-9591-5701AF238FBF}" srcOrd="1" destOrd="0" presId="urn:microsoft.com/office/officeart/2005/8/layout/orgChart1"/>
    <dgm:cxn modelId="{CA9DDA9D-1FC6-425F-AD44-2BD49BD8D078}" type="presParOf" srcId="{5D5AB8BB-0ECB-4586-97BA-C89E81459BE3}" destId="{78FCF620-69CF-4EB8-BC76-E3E24FC45028}" srcOrd="1" destOrd="0" presId="urn:microsoft.com/office/officeart/2005/8/layout/orgChart1"/>
    <dgm:cxn modelId="{F9469366-2A56-44AA-AAB9-D151BEAED8A8}" type="presParOf" srcId="{78FCF620-69CF-4EB8-BC76-E3E24FC45028}" destId="{AEA3F8E2-C7A1-43B4-BD65-15D61C530014}" srcOrd="0" destOrd="0" presId="urn:microsoft.com/office/officeart/2005/8/layout/orgChart1"/>
    <dgm:cxn modelId="{8EBD0435-511E-49C6-883C-AC1B0ADF1784}" type="presParOf" srcId="{78FCF620-69CF-4EB8-BC76-E3E24FC45028}" destId="{4ACDD741-66AC-4A97-B4CE-820E05226B2E}" srcOrd="1" destOrd="0" presId="urn:microsoft.com/office/officeart/2005/8/layout/orgChart1"/>
    <dgm:cxn modelId="{BC48C999-F273-4CA4-B396-AA50366B836E}" type="presParOf" srcId="{4ACDD741-66AC-4A97-B4CE-820E05226B2E}" destId="{C15CF101-80FF-43E3-AE07-EC6E4033E672}" srcOrd="0" destOrd="0" presId="urn:microsoft.com/office/officeart/2005/8/layout/orgChart1"/>
    <dgm:cxn modelId="{CA3B68A6-37D3-4013-A5A1-B9609E5E4861}" type="presParOf" srcId="{C15CF101-80FF-43E3-AE07-EC6E4033E672}" destId="{950AAE9E-03FE-4354-BEC8-9829805452BB}" srcOrd="0" destOrd="0" presId="urn:microsoft.com/office/officeart/2005/8/layout/orgChart1"/>
    <dgm:cxn modelId="{CEF71FF3-CD88-49C2-AA1B-D014B99976B1}" type="presParOf" srcId="{C15CF101-80FF-43E3-AE07-EC6E4033E672}" destId="{E4C64094-41D4-4C5F-B43B-CBFBCDC0F45F}" srcOrd="1" destOrd="0" presId="urn:microsoft.com/office/officeart/2005/8/layout/orgChart1"/>
    <dgm:cxn modelId="{E1788934-D826-4421-AB57-1566C69BDFE6}" type="presParOf" srcId="{4ACDD741-66AC-4A97-B4CE-820E05226B2E}" destId="{BE890C3F-4DC1-43EF-AE92-6914265E1661}" srcOrd="1" destOrd="0" presId="urn:microsoft.com/office/officeart/2005/8/layout/orgChart1"/>
    <dgm:cxn modelId="{B440D7C3-9F2B-460E-9054-2188042FBCDA}" type="presParOf" srcId="{BE890C3F-4DC1-43EF-AE92-6914265E1661}" destId="{3AF0905A-9163-4637-AEAF-D930538F6DC8}" srcOrd="0" destOrd="0" presId="urn:microsoft.com/office/officeart/2005/8/layout/orgChart1"/>
    <dgm:cxn modelId="{ED93A5F5-ACBE-4394-B630-C242B65538BB}" type="presParOf" srcId="{BE890C3F-4DC1-43EF-AE92-6914265E1661}" destId="{13850304-5F9D-4944-8C38-5B269DE4A2E2}" srcOrd="1" destOrd="0" presId="urn:microsoft.com/office/officeart/2005/8/layout/orgChart1"/>
    <dgm:cxn modelId="{3483841A-7EE1-4576-854F-2DE4402B2663}" type="presParOf" srcId="{13850304-5F9D-4944-8C38-5B269DE4A2E2}" destId="{62FCCBA7-42E4-49C2-A87A-04C69D8BC02B}" srcOrd="0" destOrd="0" presId="urn:microsoft.com/office/officeart/2005/8/layout/orgChart1"/>
    <dgm:cxn modelId="{539C8502-B50D-4179-A8AC-3FE31EE23B09}" type="presParOf" srcId="{62FCCBA7-42E4-49C2-A87A-04C69D8BC02B}" destId="{49F6DF8A-AED1-4782-8F98-7F49D46A33EA}" srcOrd="0" destOrd="0" presId="urn:microsoft.com/office/officeart/2005/8/layout/orgChart1"/>
    <dgm:cxn modelId="{10C826E5-242B-4BA9-999B-72F786354911}" type="presParOf" srcId="{62FCCBA7-42E4-49C2-A87A-04C69D8BC02B}" destId="{56D55DAC-9DE9-4AF9-B4A0-FF0C842097B9}" srcOrd="1" destOrd="0" presId="urn:microsoft.com/office/officeart/2005/8/layout/orgChart1"/>
    <dgm:cxn modelId="{B147A7EA-C6AB-45DA-A459-B07CECDAC6B0}" type="presParOf" srcId="{13850304-5F9D-4944-8C38-5B269DE4A2E2}" destId="{056F8615-3BBB-4756-AA6A-E437B2E0D6A0}" srcOrd="1" destOrd="0" presId="urn:microsoft.com/office/officeart/2005/8/layout/orgChart1"/>
    <dgm:cxn modelId="{81FB0CC3-475E-4E01-A753-CC1A292A35F6}" type="presParOf" srcId="{13850304-5F9D-4944-8C38-5B269DE4A2E2}" destId="{70883AB1-9C4F-4BB4-9EB3-50D8CA5F69D9}" srcOrd="2" destOrd="0" presId="urn:microsoft.com/office/officeart/2005/8/layout/orgChart1"/>
    <dgm:cxn modelId="{FC1D9C67-C273-40D8-B40A-82E356E8EF54}" type="presParOf" srcId="{BE890C3F-4DC1-43EF-AE92-6914265E1661}" destId="{FB977243-C389-44D9-81F5-A35389ED0EB6}" srcOrd="2" destOrd="0" presId="urn:microsoft.com/office/officeart/2005/8/layout/orgChart1"/>
    <dgm:cxn modelId="{C970F3E2-8584-43F4-BE5E-234B278DA809}" type="presParOf" srcId="{BE890C3F-4DC1-43EF-AE92-6914265E1661}" destId="{1F5AF798-1398-41D3-A1B8-0692FBEC11EF}" srcOrd="3" destOrd="0" presId="urn:microsoft.com/office/officeart/2005/8/layout/orgChart1"/>
    <dgm:cxn modelId="{37FCD546-EE53-4A55-BB17-E8BE0719F89D}" type="presParOf" srcId="{1F5AF798-1398-41D3-A1B8-0692FBEC11EF}" destId="{4C025300-BDA6-4F35-AEF8-8CD5033C00D9}" srcOrd="0" destOrd="0" presId="urn:microsoft.com/office/officeart/2005/8/layout/orgChart1"/>
    <dgm:cxn modelId="{A59D488F-9452-43AA-B8EC-AB51B216A4A4}" type="presParOf" srcId="{4C025300-BDA6-4F35-AEF8-8CD5033C00D9}" destId="{36F269A8-0544-4192-A9B0-124B65A47F65}" srcOrd="0" destOrd="0" presId="urn:microsoft.com/office/officeart/2005/8/layout/orgChart1"/>
    <dgm:cxn modelId="{623CD437-32B4-4AF2-85AB-5288911540BD}" type="presParOf" srcId="{4C025300-BDA6-4F35-AEF8-8CD5033C00D9}" destId="{C0E9F488-72B1-4A7E-88D4-EE18369735A7}" srcOrd="1" destOrd="0" presId="urn:microsoft.com/office/officeart/2005/8/layout/orgChart1"/>
    <dgm:cxn modelId="{4FC9D874-E17D-447F-BE5C-B485ABB7859E}" type="presParOf" srcId="{1F5AF798-1398-41D3-A1B8-0692FBEC11EF}" destId="{65FCABB2-6E3F-4399-9135-CFF88B51AD83}" srcOrd="1" destOrd="0" presId="urn:microsoft.com/office/officeart/2005/8/layout/orgChart1"/>
    <dgm:cxn modelId="{B9FDD9B2-240B-494C-A3D3-DD8E22769B25}" type="presParOf" srcId="{1F5AF798-1398-41D3-A1B8-0692FBEC11EF}" destId="{0989B14E-1098-4801-9CD1-775691FCF9BC}" srcOrd="2" destOrd="0" presId="urn:microsoft.com/office/officeart/2005/8/layout/orgChart1"/>
    <dgm:cxn modelId="{CD3423EA-3442-4AFF-B2F4-5FA87D4BCDD5}" type="presParOf" srcId="{BE890C3F-4DC1-43EF-AE92-6914265E1661}" destId="{769F335A-CCE1-4CBC-BF2E-337D51860C8D}" srcOrd="4" destOrd="0" presId="urn:microsoft.com/office/officeart/2005/8/layout/orgChart1"/>
    <dgm:cxn modelId="{1D383E02-61E5-40C5-873D-83AD7DEF4E3D}" type="presParOf" srcId="{BE890C3F-4DC1-43EF-AE92-6914265E1661}" destId="{4FF8121D-D9C3-43DF-8838-AFC9829AA8DE}" srcOrd="5" destOrd="0" presId="urn:microsoft.com/office/officeart/2005/8/layout/orgChart1"/>
    <dgm:cxn modelId="{F9790985-2E83-42BA-BA63-099C8463510F}" type="presParOf" srcId="{4FF8121D-D9C3-43DF-8838-AFC9829AA8DE}" destId="{F11EB70B-5630-470F-94F6-F2C7D8DCF575}" srcOrd="0" destOrd="0" presId="urn:microsoft.com/office/officeart/2005/8/layout/orgChart1"/>
    <dgm:cxn modelId="{68813C87-1774-4995-9757-88E957D0FB21}" type="presParOf" srcId="{F11EB70B-5630-470F-94F6-F2C7D8DCF575}" destId="{27777201-82D8-4E71-B462-606488E214E0}" srcOrd="0" destOrd="0" presId="urn:microsoft.com/office/officeart/2005/8/layout/orgChart1"/>
    <dgm:cxn modelId="{CE4E09B0-59C2-4747-BF69-7B086A8A53B3}" type="presParOf" srcId="{F11EB70B-5630-470F-94F6-F2C7D8DCF575}" destId="{66BB347B-BEA2-4E76-9215-0455256F54D6}" srcOrd="1" destOrd="0" presId="urn:microsoft.com/office/officeart/2005/8/layout/orgChart1"/>
    <dgm:cxn modelId="{BFAEE4FD-C4DB-444F-ADC5-744404E19E60}" type="presParOf" srcId="{4FF8121D-D9C3-43DF-8838-AFC9829AA8DE}" destId="{918E5683-0281-4961-9474-1F45C838F09D}" srcOrd="1" destOrd="0" presId="urn:microsoft.com/office/officeart/2005/8/layout/orgChart1"/>
    <dgm:cxn modelId="{1EB48610-9894-4F63-8DB3-AC28AD4C1522}" type="presParOf" srcId="{4FF8121D-D9C3-43DF-8838-AFC9829AA8DE}" destId="{A58F11BC-4D75-42AE-853F-1E08C44684DF}" srcOrd="2" destOrd="0" presId="urn:microsoft.com/office/officeart/2005/8/layout/orgChart1"/>
    <dgm:cxn modelId="{241B6311-1884-44A9-9829-D0F8EE3B1A5C}" type="presParOf" srcId="{4ACDD741-66AC-4A97-B4CE-820E05226B2E}" destId="{1035998E-9C28-451D-A84D-89612E6AF29C}" srcOrd="2" destOrd="0" presId="urn:microsoft.com/office/officeart/2005/8/layout/orgChart1"/>
    <dgm:cxn modelId="{E7999F81-6F78-4060-BDDE-5C225C33A8FC}" type="presParOf" srcId="{78FCF620-69CF-4EB8-BC76-E3E24FC45028}" destId="{60508B10-63DF-404C-8582-9A084947703A}" srcOrd="2" destOrd="0" presId="urn:microsoft.com/office/officeart/2005/8/layout/orgChart1"/>
    <dgm:cxn modelId="{F7562FCA-519A-441D-BC35-124CC096FD9D}" type="presParOf" srcId="{78FCF620-69CF-4EB8-BC76-E3E24FC45028}" destId="{5FB50AD9-D0C8-47F8-AF7A-B9349E91F1D2}" srcOrd="3" destOrd="0" presId="urn:microsoft.com/office/officeart/2005/8/layout/orgChart1"/>
    <dgm:cxn modelId="{9D03B093-02EF-4076-8B93-233B1B07FC46}" type="presParOf" srcId="{5FB50AD9-D0C8-47F8-AF7A-B9349E91F1D2}" destId="{70EBD4AE-1EF8-4354-BD13-7FF11E7DD80E}" srcOrd="0" destOrd="0" presId="urn:microsoft.com/office/officeart/2005/8/layout/orgChart1"/>
    <dgm:cxn modelId="{1F35DA94-9B7B-4A45-8D52-238D16A5EE29}" type="presParOf" srcId="{70EBD4AE-1EF8-4354-BD13-7FF11E7DD80E}" destId="{66F32D20-A112-4F14-8D44-FB0BCCAC9D9D}" srcOrd="0" destOrd="0" presId="urn:microsoft.com/office/officeart/2005/8/layout/orgChart1"/>
    <dgm:cxn modelId="{B68DAE52-0938-470E-B214-F8322CD979F5}" type="presParOf" srcId="{70EBD4AE-1EF8-4354-BD13-7FF11E7DD80E}" destId="{E3E75CC1-9CD1-414D-8B07-183C0DCF0E85}" srcOrd="1" destOrd="0" presId="urn:microsoft.com/office/officeart/2005/8/layout/orgChart1"/>
    <dgm:cxn modelId="{DABCC76D-484A-413E-8D59-5E4F2329F4F9}" type="presParOf" srcId="{5FB50AD9-D0C8-47F8-AF7A-B9349E91F1D2}" destId="{C725E781-C79A-4048-99C2-52D19E1580BB}" srcOrd="1" destOrd="0" presId="urn:microsoft.com/office/officeart/2005/8/layout/orgChart1"/>
    <dgm:cxn modelId="{B7E809FC-6041-4EFA-ADED-7214068D914F}" type="presParOf" srcId="{5FB50AD9-D0C8-47F8-AF7A-B9349E91F1D2}" destId="{5E85BE8F-80C6-468B-9D64-FFFE3D67F1FB}" srcOrd="2" destOrd="0" presId="urn:microsoft.com/office/officeart/2005/8/layout/orgChart1"/>
    <dgm:cxn modelId="{9BB7D5ED-67FA-4275-B681-7AA978050340}" type="presParOf" srcId="{5D5AB8BB-0ECB-4586-97BA-C89E81459BE3}" destId="{6596B4E0-7092-4C5D-BD06-378567070A9D}" srcOrd="2" destOrd="0" presId="urn:microsoft.com/office/officeart/2005/8/layout/orgChart1"/>
    <dgm:cxn modelId="{C75EFFAA-3D83-43CA-B18C-0631340A5223}" type="presParOf" srcId="{A15D7DB4-D5A4-4A51-9ACF-1D98CC4E6641}" destId="{2F4195EA-2205-4680-A223-8A0DD0BA8FF9}" srcOrd="2" destOrd="0" presId="urn:microsoft.com/office/officeart/2005/8/layout/orgChart1"/>
    <dgm:cxn modelId="{EB9DD8EA-BBD4-4126-8658-898E4518CB4B}" type="presParOf" srcId="{A15D7DB4-D5A4-4A51-9ACF-1D98CC4E6641}" destId="{92C7CC18-04C2-498F-921F-87B38984D96E}" srcOrd="3" destOrd="0" presId="urn:microsoft.com/office/officeart/2005/8/layout/orgChart1"/>
    <dgm:cxn modelId="{1A66FB74-110B-42B1-962D-25305411AA14}" type="presParOf" srcId="{92C7CC18-04C2-498F-921F-87B38984D96E}" destId="{6D7AE361-F28E-4754-B320-92D81E090AEE}" srcOrd="0" destOrd="0" presId="urn:microsoft.com/office/officeart/2005/8/layout/orgChart1"/>
    <dgm:cxn modelId="{3AB0E25C-B857-4B28-B86F-A0D00CE83CC9}" type="presParOf" srcId="{6D7AE361-F28E-4754-B320-92D81E090AEE}" destId="{AE700873-8DEF-4937-B3AF-52C59744D64E}" srcOrd="0" destOrd="0" presId="urn:microsoft.com/office/officeart/2005/8/layout/orgChart1"/>
    <dgm:cxn modelId="{EB9F00D5-E053-4217-B0A9-1C601D94F68F}" type="presParOf" srcId="{6D7AE361-F28E-4754-B320-92D81E090AEE}" destId="{839B20F6-C964-4972-82D0-49811887CE80}" srcOrd="1" destOrd="0" presId="urn:microsoft.com/office/officeart/2005/8/layout/orgChart1"/>
    <dgm:cxn modelId="{8E4253A1-044E-48C9-A8B8-21F2304FEF13}" type="presParOf" srcId="{92C7CC18-04C2-498F-921F-87B38984D96E}" destId="{0B4086B1-80A7-41D3-A33F-2591302CA48A}" srcOrd="1" destOrd="0" presId="urn:microsoft.com/office/officeart/2005/8/layout/orgChart1"/>
    <dgm:cxn modelId="{D1709743-56F3-4E5C-883B-2D4BE631094D}" type="presParOf" srcId="{92C7CC18-04C2-498F-921F-87B38984D96E}" destId="{DBA82C68-392B-4A31-BF46-560730D79225}" srcOrd="2" destOrd="0" presId="urn:microsoft.com/office/officeart/2005/8/layout/orgChart1"/>
    <dgm:cxn modelId="{BB1307F3-9B2C-43FB-8936-5D32C76F1EA5}" type="presParOf" srcId="{042B5645-85D6-4B22-97BA-3D9861C02D13}" destId="{E802265E-26B7-44C9-A839-F6156C9D0B5E}" srcOrd="2" destOrd="0" presId="urn:microsoft.com/office/officeart/2005/8/layout/orgChart1"/>
    <dgm:cxn modelId="{97D2A1AB-FFD8-4D99-A862-D55C38860B3E}" type="presParOf" srcId="{CFBD1574-49EB-4EF0-A058-FC379AEC4972}" destId="{522C48B0-7E09-4C1D-A550-CF01401AF19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D0BE736-3AF0-4AF7-8CA3-306BF70D6CB0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84A5A1B4-6899-4F84-A1C5-7EABAA502B2E}">
      <dgm:prSet phldrT="[Texte]"/>
      <dgm:spPr/>
      <dgm:t>
        <a:bodyPr/>
        <a:lstStyle/>
        <a:p>
          <a:r>
            <a:rPr lang="fr-FR" dirty="0" err="1">
              <a:latin typeface="+mj-lt"/>
            </a:rPr>
            <a:t>Periods</a:t>
          </a:r>
          <a:endParaRPr lang="fr-FR" dirty="0">
            <a:latin typeface="+mj-lt"/>
          </a:endParaRPr>
        </a:p>
      </dgm:t>
    </dgm:pt>
    <dgm:pt modelId="{FA4631F1-BBC1-451B-8F53-AFC1E810169B}" type="parTrans" cxnId="{1473B936-A396-4CF0-A4D3-05D7F9D0F9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1D1C8204-C3BA-459A-9319-E1A2ABE731C4}" type="sibTrans" cxnId="{1473B936-A396-4CF0-A4D3-05D7F9D0F9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A93913F-E4E9-40DA-8E98-63F4C9CDD137}">
      <dgm:prSet phldrT="[Texte]"/>
      <dgm:spPr/>
      <dgm:t>
        <a:bodyPr/>
        <a:lstStyle/>
        <a:p>
          <a:r>
            <a:rPr lang="fr-FR" dirty="0">
              <a:latin typeface="+mj-lt"/>
            </a:rPr>
            <a:t>S1</a:t>
          </a:r>
        </a:p>
      </dgm:t>
    </dgm:pt>
    <dgm:pt modelId="{34E532B0-EC41-4544-B471-0C420CBB822F}" type="parTrans" cxnId="{FDCF101F-FF3A-4E85-B9CF-DA77E592A2E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EE79BE6-B087-48F7-AC57-C14759C3F956}" type="sibTrans" cxnId="{FDCF101F-FF3A-4E85-B9CF-DA77E592A2EA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64AC0F6-B1CB-4C40-A492-9047C4AB6BE2}">
      <dgm:prSet phldrT="[Texte]"/>
      <dgm:spPr/>
      <dgm:t>
        <a:bodyPr/>
        <a:lstStyle/>
        <a:p>
          <a:r>
            <a:rPr lang="fr-FR" dirty="0">
              <a:latin typeface="+mj-lt"/>
            </a:rPr>
            <a:t>S2</a:t>
          </a:r>
        </a:p>
      </dgm:t>
    </dgm:pt>
    <dgm:pt modelId="{3DDCFC68-B642-4263-97D2-CFCECF535B3D}" type="parTrans" cxnId="{574CC251-C175-492A-8246-397C27A85A8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CCA764C-0D78-4C73-8A1B-0C73E8A653C1}" type="sibTrans" cxnId="{574CC251-C175-492A-8246-397C27A85A89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5B77BF2-C812-498B-B5C2-F7883EEBFF3C}">
      <dgm:prSet phldrT="[Texte]"/>
      <dgm:spPr/>
      <dgm:t>
        <a:bodyPr/>
        <a:lstStyle/>
        <a:p>
          <a:r>
            <a:rPr lang="fr-FR" dirty="0">
              <a:latin typeface="+mj-lt"/>
            </a:rPr>
            <a:t>T1</a:t>
          </a:r>
        </a:p>
      </dgm:t>
    </dgm:pt>
    <dgm:pt modelId="{886231C4-EB22-408E-B2AE-5F1FC0FA42B0}" type="parTrans" cxnId="{4A1453BA-7C66-4543-A336-C21573153E8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717075B2-9663-479D-BB55-940C48029540}" type="sibTrans" cxnId="{4A1453BA-7C66-4543-A336-C21573153E8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5B9F1C3E-2363-4F1E-8DC1-52F34562467A}">
      <dgm:prSet phldrT="[Texte]"/>
      <dgm:spPr/>
      <dgm:t>
        <a:bodyPr/>
        <a:lstStyle/>
        <a:p>
          <a:r>
            <a:rPr lang="fr-FR" dirty="0">
              <a:latin typeface="+mj-lt"/>
            </a:rPr>
            <a:t>T2</a:t>
          </a:r>
        </a:p>
      </dgm:t>
    </dgm:pt>
    <dgm:pt modelId="{F2770571-2EB6-49E9-9837-15C228DC3DBF}" type="parTrans" cxnId="{3E462531-A299-461B-9D0F-96CA002CFFD7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0295F05A-606F-4FC4-B507-D9C854001FEF}" type="sibTrans" cxnId="{3E462531-A299-461B-9D0F-96CA002CFFD7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C7EC71B3-DE95-4D73-BB7B-D2BCB7473B9A}">
      <dgm:prSet phldrT="[Texte]"/>
      <dgm:spPr/>
      <dgm:t>
        <a:bodyPr/>
        <a:lstStyle/>
        <a:p>
          <a:r>
            <a:rPr lang="fr-FR" dirty="0" err="1">
              <a:latin typeface="+mj-lt"/>
            </a:rPr>
            <a:t>January</a:t>
          </a:r>
          <a:endParaRPr lang="fr-FR" dirty="0">
            <a:latin typeface="+mj-lt"/>
          </a:endParaRPr>
        </a:p>
      </dgm:t>
    </dgm:pt>
    <dgm:pt modelId="{8187C7C5-B3DE-419C-9656-841F76287CDC}" type="parTrans" cxnId="{7EAF76DE-A57B-44AD-9365-51A8A537CEB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1B8724F-BF59-48B0-B4E0-1C13AAE7127E}" type="sibTrans" cxnId="{7EAF76DE-A57B-44AD-9365-51A8A537CEBC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C48AE44E-F295-4614-B12B-D70AB47C9701}">
      <dgm:prSet phldrT="[Texte]"/>
      <dgm:spPr/>
      <dgm:t>
        <a:bodyPr/>
        <a:lstStyle/>
        <a:p>
          <a:r>
            <a:rPr lang="fr-FR" dirty="0" err="1">
              <a:latin typeface="+mj-lt"/>
            </a:rPr>
            <a:t>February</a:t>
          </a:r>
          <a:endParaRPr lang="fr-FR" dirty="0">
            <a:latin typeface="+mj-lt"/>
          </a:endParaRPr>
        </a:p>
      </dgm:t>
    </dgm:pt>
    <dgm:pt modelId="{21D8C1D3-5EE7-424E-9CDD-C140D12545CD}" type="parTrans" cxnId="{0EF563F9-28E3-4825-BD81-EF614983EDA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304E71BF-D485-46AE-AA19-48AABE42B9C7}" type="sibTrans" cxnId="{0EF563F9-28E3-4825-BD81-EF614983EDA3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08BE96CC-5087-4DB1-8B4A-267EE251952A}">
      <dgm:prSet phldrT="[Texte]"/>
      <dgm:spPr/>
      <dgm:t>
        <a:bodyPr/>
        <a:lstStyle/>
        <a:p>
          <a:r>
            <a:rPr lang="fr-FR" dirty="0">
              <a:latin typeface="+mj-lt"/>
            </a:rPr>
            <a:t>March</a:t>
          </a:r>
        </a:p>
      </dgm:t>
    </dgm:pt>
    <dgm:pt modelId="{28179E59-4594-41D9-BCFD-BF2A9805849D}" type="parTrans" cxnId="{5AB2FC7F-9DDC-4B17-A47B-D755C47ED83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F416FED-E414-409D-8294-CF5E78DEF52E}" type="sibTrans" cxnId="{5AB2FC7F-9DDC-4B17-A47B-D755C47ED83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E93B4EF2-878A-45C4-9A3A-23F938069726}">
      <dgm:prSet phldrT="[Texte]"/>
      <dgm:spPr/>
      <dgm:t>
        <a:bodyPr/>
        <a:lstStyle/>
        <a:p>
          <a:r>
            <a:rPr lang="fr-FR" dirty="0">
              <a:latin typeface="+mj-lt"/>
            </a:rPr>
            <a:t>April</a:t>
          </a:r>
        </a:p>
      </dgm:t>
    </dgm:pt>
    <dgm:pt modelId="{AAE09294-8F95-4E8B-8712-55F49E8252EF}" type="parTrans" cxnId="{21DFAD02-A183-447D-8983-32624A47575F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1D099B56-B8B3-46E7-AD09-827890D7AE8F}" type="sibTrans" cxnId="{21DFAD02-A183-447D-8983-32624A47575F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027E38B-534D-43BE-9DEB-77D0D37C6107}">
      <dgm:prSet phldrT="[Texte]"/>
      <dgm:spPr/>
      <dgm:t>
        <a:bodyPr/>
        <a:lstStyle/>
        <a:p>
          <a:r>
            <a:rPr lang="fr-FR" dirty="0">
              <a:latin typeface="+mj-lt"/>
            </a:rPr>
            <a:t>May</a:t>
          </a:r>
        </a:p>
      </dgm:t>
    </dgm:pt>
    <dgm:pt modelId="{080CE811-6E91-4A07-9E2B-56E9D9F284C5}" type="parTrans" cxnId="{05953FAC-94CC-4554-8D83-68E044C3ADC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695E2B0A-15C2-408B-9EC6-7782D4F3AEA1}" type="sibTrans" cxnId="{05953FAC-94CC-4554-8D83-68E044C3ADC5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BD96505-A497-4626-A5C8-CDAB7488B3FB}">
      <dgm:prSet phldrT="[Texte]"/>
      <dgm:spPr/>
      <dgm:t>
        <a:bodyPr/>
        <a:lstStyle/>
        <a:p>
          <a:r>
            <a:rPr lang="fr-FR" dirty="0">
              <a:latin typeface="+mj-lt"/>
            </a:rPr>
            <a:t>June</a:t>
          </a:r>
        </a:p>
      </dgm:t>
    </dgm:pt>
    <dgm:pt modelId="{9C1CB99F-A637-4AE4-8342-9DF4A8CE5FA5}" type="parTrans" cxnId="{1398F423-A47B-4C46-9147-F378DA387B7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95C0B0C8-C428-4981-AEDD-FFBCF1066B91}" type="sibTrans" cxnId="{1398F423-A47B-4C46-9147-F378DA387B70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F96FF6D4-428F-40FF-86C6-C61B6DC3C96F}">
      <dgm:prSet phldrT="[Texte]"/>
      <dgm:spPr/>
      <dgm:t>
        <a:bodyPr/>
        <a:lstStyle/>
        <a:p>
          <a:r>
            <a:rPr lang="fr-FR" dirty="0">
              <a:latin typeface="+mj-lt"/>
            </a:rPr>
            <a:t>Oct.</a:t>
          </a:r>
        </a:p>
      </dgm:t>
    </dgm:pt>
    <dgm:pt modelId="{79A7A0CD-F9FB-4838-9B79-235D840B7700}" type="parTrans" cxnId="{E5BFEF55-0EA3-4068-A8BD-140698431D0D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7D8AF0D7-D4DB-429C-84AB-6A56DF13A46C}" type="sibTrans" cxnId="{E5BFEF55-0EA3-4068-A8BD-140698431D0D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BCB0AF3A-260B-40F2-B9D3-C2C1699C708B}">
      <dgm:prSet phldrT="[Texte]"/>
      <dgm:spPr/>
      <dgm:t>
        <a:bodyPr/>
        <a:lstStyle/>
        <a:p>
          <a:r>
            <a:rPr lang="fr-FR" dirty="0">
              <a:latin typeface="+mj-lt"/>
            </a:rPr>
            <a:t>T3</a:t>
          </a:r>
        </a:p>
      </dgm:t>
    </dgm:pt>
    <dgm:pt modelId="{1045CEBF-A8D3-47FC-BDD3-2A7A6AD10E85}" type="parTrans" cxnId="{1DC99ECC-DF0D-489E-A24D-B00848EB8C40}">
      <dgm:prSet/>
      <dgm:spPr/>
      <dgm:t>
        <a:bodyPr/>
        <a:lstStyle/>
        <a:p>
          <a:endParaRPr lang="fr-FR"/>
        </a:p>
      </dgm:t>
    </dgm:pt>
    <dgm:pt modelId="{E23A6AEB-58FD-41D2-BDCD-C1E5F1E1CB4A}" type="sibTrans" cxnId="{1DC99ECC-DF0D-489E-A24D-B00848EB8C40}">
      <dgm:prSet/>
      <dgm:spPr/>
      <dgm:t>
        <a:bodyPr/>
        <a:lstStyle/>
        <a:p>
          <a:endParaRPr lang="fr-FR"/>
        </a:p>
      </dgm:t>
    </dgm:pt>
    <dgm:pt modelId="{0735669C-4B0C-405B-9148-8A2F001F0C1F}">
      <dgm:prSet phldrT="[Texte]"/>
      <dgm:spPr/>
      <dgm:t>
        <a:bodyPr/>
        <a:lstStyle/>
        <a:p>
          <a:r>
            <a:rPr lang="fr-FR" dirty="0">
              <a:latin typeface="+mj-lt"/>
            </a:rPr>
            <a:t>T4</a:t>
          </a:r>
        </a:p>
      </dgm:t>
    </dgm:pt>
    <dgm:pt modelId="{27391DF3-747B-48FB-99B6-85F63D83236F}" type="parTrans" cxnId="{DB1FE1C0-DF7E-4CA5-B3BB-FDAE1DA6483C}">
      <dgm:prSet/>
      <dgm:spPr/>
      <dgm:t>
        <a:bodyPr/>
        <a:lstStyle/>
        <a:p>
          <a:endParaRPr lang="fr-FR"/>
        </a:p>
      </dgm:t>
    </dgm:pt>
    <dgm:pt modelId="{E45163D1-6447-4A1D-950F-14C689D0A181}" type="sibTrans" cxnId="{DB1FE1C0-DF7E-4CA5-B3BB-FDAE1DA6483C}">
      <dgm:prSet/>
      <dgm:spPr/>
      <dgm:t>
        <a:bodyPr/>
        <a:lstStyle/>
        <a:p>
          <a:endParaRPr lang="fr-FR"/>
        </a:p>
      </dgm:t>
    </dgm:pt>
    <dgm:pt modelId="{F8CB06BA-898C-4C9B-A3EE-C290DE2F0B4C}">
      <dgm:prSet phldrT="[Texte]"/>
      <dgm:spPr/>
      <dgm:t>
        <a:bodyPr/>
        <a:lstStyle/>
        <a:p>
          <a:r>
            <a:rPr lang="fr-FR" dirty="0">
              <a:latin typeface="+mj-lt"/>
            </a:rPr>
            <a:t>July</a:t>
          </a:r>
        </a:p>
      </dgm:t>
    </dgm:pt>
    <dgm:pt modelId="{033EAB40-9887-459D-8D20-6FFA4A5E5410}" type="parTrans" cxnId="{843F271A-44FF-44CC-A2D0-BE58F84AD24D}">
      <dgm:prSet/>
      <dgm:spPr/>
      <dgm:t>
        <a:bodyPr/>
        <a:lstStyle/>
        <a:p>
          <a:endParaRPr lang="fr-FR"/>
        </a:p>
      </dgm:t>
    </dgm:pt>
    <dgm:pt modelId="{5BB6ABBC-1B12-4E9A-B923-643875A7D6B9}" type="sibTrans" cxnId="{843F271A-44FF-44CC-A2D0-BE58F84AD24D}">
      <dgm:prSet/>
      <dgm:spPr/>
      <dgm:t>
        <a:bodyPr/>
        <a:lstStyle/>
        <a:p>
          <a:endParaRPr lang="fr-FR"/>
        </a:p>
      </dgm:t>
    </dgm:pt>
    <dgm:pt modelId="{69403BD1-C223-449F-B01A-457E44BD2CED}">
      <dgm:prSet phldrT="[Texte]"/>
      <dgm:spPr/>
      <dgm:t>
        <a:bodyPr/>
        <a:lstStyle/>
        <a:p>
          <a:r>
            <a:rPr lang="fr-FR" dirty="0">
              <a:latin typeface="+mj-lt"/>
            </a:rPr>
            <a:t>Sept.</a:t>
          </a:r>
        </a:p>
      </dgm:t>
    </dgm:pt>
    <dgm:pt modelId="{E099A0E5-C86E-488A-BBEC-3E85218A79F4}" type="parTrans" cxnId="{46BAAF72-A378-4D11-A4A6-967B971BADF1}">
      <dgm:prSet/>
      <dgm:spPr/>
      <dgm:t>
        <a:bodyPr/>
        <a:lstStyle/>
        <a:p>
          <a:endParaRPr lang="fr-FR"/>
        </a:p>
      </dgm:t>
    </dgm:pt>
    <dgm:pt modelId="{96E67565-6373-4EF3-9591-FD86DE6240D0}" type="sibTrans" cxnId="{46BAAF72-A378-4D11-A4A6-967B971BADF1}">
      <dgm:prSet/>
      <dgm:spPr/>
      <dgm:t>
        <a:bodyPr/>
        <a:lstStyle/>
        <a:p>
          <a:endParaRPr lang="fr-FR"/>
        </a:p>
      </dgm:t>
    </dgm:pt>
    <dgm:pt modelId="{4429A376-0E37-4503-8845-EE4FD0845797}">
      <dgm:prSet phldrT="[Texte]"/>
      <dgm:spPr/>
      <dgm:t>
        <a:bodyPr/>
        <a:lstStyle/>
        <a:p>
          <a:r>
            <a:rPr lang="fr-FR" dirty="0">
              <a:latin typeface="+mj-lt"/>
            </a:rPr>
            <a:t>August</a:t>
          </a:r>
        </a:p>
      </dgm:t>
    </dgm:pt>
    <dgm:pt modelId="{03B58EBD-3CC3-4C56-98F3-43C600E5329A}" type="parTrans" cxnId="{04E3E8A7-1452-4DE1-8AEC-1B4FE015061F}">
      <dgm:prSet/>
      <dgm:spPr/>
      <dgm:t>
        <a:bodyPr/>
        <a:lstStyle/>
        <a:p>
          <a:endParaRPr lang="fr-FR"/>
        </a:p>
      </dgm:t>
    </dgm:pt>
    <dgm:pt modelId="{A9551F1B-9F9E-438F-9619-A476AA77E2AC}" type="sibTrans" cxnId="{04E3E8A7-1452-4DE1-8AEC-1B4FE015061F}">
      <dgm:prSet/>
      <dgm:spPr/>
      <dgm:t>
        <a:bodyPr/>
        <a:lstStyle/>
        <a:p>
          <a:endParaRPr lang="fr-FR"/>
        </a:p>
      </dgm:t>
    </dgm:pt>
    <dgm:pt modelId="{D4B3EAEB-C5E0-4C89-8A8C-0B758C879A3E}">
      <dgm:prSet phldrT="[Texte]"/>
      <dgm:spPr/>
      <dgm:t>
        <a:bodyPr/>
        <a:lstStyle/>
        <a:p>
          <a:r>
            <a:rPr lang="fr-FR" dirty="0">
              <a:latin typeface="+mj-lt"/>
            </a:rPr>
            <a:t>Nov.</a:t>
          </a:r>
        </a:p>
      </dgm:t>
    </dgm:pt>
    <dgm:pt modelId="{B1B5F88B-8BCD-44B3-B42E-76340340292D}" type="parTrans" cxnId="{23DA7913-7AEC-476C-ADB7-84F279E9EE13}">
      <dgm:prSet/>
      <dgm:spPr/>
      <dgm:t>
        <a:bodyPr/>
        <a:lstStyle/>
        <a:p>
          <a:endParaRPr lang="fr-FR"/>
        </a:p>
      </dgm:t>
    </dgm:pt>
    <dgm:pt modelId="{8C608967-EAD7-407E-8C95-E48C6C196EB3}" type="sibTrans" cxnId="{23DA7913-7AEC-476C-ADB7-84F279E9EE13}">
      <dgm:prSet/>
      <dgm:spPr/>
      <dgm:t>
        <a:bodyPr/>
        <a:lstStyle/>
        <a:p>
          <a:endParaRPr lang="fr-FR"/>
        </a:p>
      </dgm:t>
    </dgm:pt>
    <dgm:pt modelId="{A1E23696-6063-4F85-B721-417F4152FD25}">
      <dgm:prSet phldrT="[Texte]"/>
      <dgm:spPr/>
      <dgm:t>
        <a:bodyPr/>
        <a:lstStyle/>
        <a:p>
          <a:r>
            <a:rPr lang="fr-FR" dirty="0" err="1">
              <a:latin typeface="+mj-lt"/>
            </a:rPr>
            <a:t>Dec</a:t>
          </a:r>
          <a:r>
            <a:rPr lang="fr-FR" dirty="0">
              <a:latin typeface="+mj-lt"/>
            </a:rPr>
            <a:t>.</a:t>
          </a:r>
        </a:p>
      </dgm:t>
    </dgm:pt>
    <dgm:pt modelId="{84FCDC89-B03C-4857-A147-B5AD51721723}" type="parTrans" cxnId="{7B4990C0-B3A9-4832-9574-0E14F0E87184}">
      <dgm:prSet/>
      <dgm:spPr/>
      <dgm:t>
        <a:bodyPr/>
        <a:lstStyle/>
        <a:p>
          <a:endParaRPr lang="fr-FR"/>
        </a:p>
      </dgm:t>
    </dgm:pt>
    <dgm:pt modelId="{4E7EDF36-48BB-435B-BB90-FE8D69E7D6FB}" type="sibTrans" cxnId="{7B4990C0-B3A9-4832-9574-0E14F0E87184}">
      <dgm:prSet/>
      <dgm:spPr/>
      <dgm:t>
        <a:bodyPr/>
        <a:lstStyle/>
        <a:p>
          <a:endParaRPr lang="fr-FR"/>
        </a:p>
      </dgm:t>
    </dgm:pt>
    <dgm:pt modelId="{8C354020-99DD-4E6E-8CDA-ED8457F42EBF}" type="pres">
      <dgm:prSet presAssocID="{DD0BE736-3AF0-4AF7-8CA3-306BF70D6CB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FR"/>
        </a:p>
      </dgm:t>
    </dgm:pt>
    <dgm:pt modelId="{CFBD1574-49EB-4EF0-A058-FC379AEC4972}" type="pres">
      <dgm:prSet presAssocID="{84A5A1B4-6899-4F84-A1C5-7EABAA502B2E}" presName="hierRoot1" presStyleCnt="0">
        <dgm:presLayoutVars>
          <dgm:hierBranch val="init"/>
        </dgm:presLayoutVars>
      </dgm:prSet>
      <dgm:spPr/>
    </dgm:pt>
    <dgm:pt modelId="{D95ABDF9-757A-427A-B928-4DE6B841CB85}" type="pres">
      <dgm:prSet presAssocID="{84A5A1B4-6899-4F84-A1C5-7EABAA502B2E}" presName="rootComposite1" presStyleCnt="0"/>
      <dgm:spPr/>
    </dgm:pt>
    <dgm:pt modelId="{5AE22970-862A-4E26-B047-C8D9D2529887}" type="pres">
      <dgm:prSet presAssocID="{84A5A1B4-6899-4F84-A1C5-7EABAA502B2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99E17827-DD8A-446F-9E8D-4B98F00CCDF1}" type="pres">
      <dgm:prSet presAssocID="{84A5A1B4-6899-4F84-A1C5-7EABAA502B2E}" presName="rootConnector1" presStyleLbl="node1" presStyleIdx="0" presStyleCnt="0"/>
      <dgm:spPr/>
      <dgm:t>
        <a:bodyPr/>
        <a:lstStyle/>
        <a:p>
          <a:endParaRPr lang="fr-FR"/>
        </a:p>
      </dgm:t>
    </dgm:pt>
    <dgm:pt modelId="{BB7CE04B-8B46-4AE2-889C-0B78C1612F1D}" type="pres">
      <dgm:prSet presAssocID="{84A5A1B4-6899-4F84-A1C5-7EABAA502B2E}" presName="hierChild2" presStyleCnt="0"/>
      <dgm:spPr/>
    </dgm:pt>
    <dgm:pt modelId="{FCD6C901-6199-4993-84FB-D963E39932B4}" type="pres">
      <dgm:prSet presAssocID="{34E532B0-EC41-4544-B471-0C420CBB822F}" presName="Name37" presStyleLbl="parChTrans1D2" presStyleIdx="0" presStyleCnt="2"/>
      <dgm:spPr/>
      <dgm:t>
        <a:bodyPr/>
        <a:lstStyle/>
        <a:p>
          <a:endParaRPr lang="fr-FR"/>
        </a:p>
      </dgm:t>
    </dgm:pt>
    <dgm:pt modelId="{8C4E1D4B-D58A-4BA6-BB08-E481EEB32783}" type="pres">
      <dgm:prSet presAssocID="{6A93913F-E4E9-40DA-8E98-63F4C9CDD137}" presName="hierRoot2" presStyleCnt="0">
        <dgm:presLayoutVars>
          <dgm:hierBranch val="init"/>
        </dgm:presLayoutVars>
      </dgm:prSet>
      <dgm:spPr/>
    </dgm:pt>
    <dgm:pt modelId="{0A434601-204A-470E-BB93-B8EAEC08F76F}" type="pres">
      <dgm:prSet presAssocID="{6A93913F-E4E9-40DA-8E98-63F4C9CDD137}" presName="rootComposite" presStyleCnt="0"/>
      <dgm:spPr/>
    </dgm:pt>
    <dgm:pt modelId="{6381D3F7-D758-4D15-B6FF-3D0170A3F280}" type="pres">
      <dgm:prSet presAssocID="{6A93913F-E4E9-40DA-8E98-63F4C9CDD137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DC0C368A-6DAC-40C4-A786-4F68F3ED725C}" type="pres">
      <dgm:prSet presAssocID="{6A93913F-E4E9-40DA-8E98-63F4C9CDD137}" presName="rootConnector" presStyleLbl="node2" presStyleIdx="0" presStyleCnt="2"/>
      <dgm:spPr/>
      <dgm:t>
        <a:bodyPr/>
        <a:lstStyle/>
        <a:p>
          <a:endParaRPr lang="fr-FR"/>
        </a:p>
      </dgm:t>
    </dgm:pt>
    <dgm:pt modelId="{667DE114-AAF5-42C3-83D4-D83FFDD3E1C3}" type="pres">
      <dgm:prSet presAssocID="{6A93913F-E4E9-40DA-8E98-63F4C9CDD137}" presName="hierChild4" presStyleCnt="0"/>
      <dgm:spPr/>
    </dgm:pt>
    <dgm:pt modelId="{CB0E9932-9DD4-4A89-A63D-F7651C94CDA4}" type="pres">
      <dgm:prSet presAssocID="{886231C4-EB22-408E-B2AE-5F1FC0FA42B0}" presName="Name37" presStyleLbl="parChTrans1D3" presStyleIdx="0" presStyleCnt="4"/>
      <dgm:spPr/>
      <dgm:t>
        <a:bodyPr/>
        <a:lstStyle/>
        <a:p>
          <a:endParaRPr lang="fr-FR"/>
        </a:p>
      </dgm:t>
    </dgm:pt>
    <dgm:pt modelId="{41D359A5-AAD1-4126-BDFE-C411F2889824}" type="pres">
      <dgm:prSet presAssocID="{35B77BF2-C812-498B-B5C2-F7883EEBFF3C}" presName="hierRoot2" presStyleCnt="0">
        <dgm:presLayoutVars>
          <dgm:hierBranch val="init"/>
        </dgm:presLayoutVars>
      </dgm:prSet>
      <dgm:spPr/>
    </dgm:pt>
    <dgm:pt modelId="{B0DB09F9-FD91-4116-B846-586788DC4AD6}" type="pres">
      <dgm:prSet presAssocID="{35B77BF2-C812-498B-B5C2-F7883EEBFF3C}" presName="rootComposite" presStyleCnt="0"/>
      <dgm:spPr/>
    </dgm:pt>
    <dgm:pt modelId="{3976DE3D-9E1E-4C16-A41E-89145DA81B8C}" type="pres">
      <dgm:prSet presAssocID="{35B77BF2-C812-498B-B5C2-F7883EEBFF3C}" presName="rootText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16EA4FC0-519E-46A0-BD39-AF68B165AE14}" type="pres">
      <dgm:prSet presAssocID="{35B77BF2-C812-498B-B5C2-F7883EEBFF3C}" presName="rootConnector" presStyleLbl="node3" presStyleIdx="0" presStyleCnt="4"/>
      <dgm:spPr/>
      <dgm:t>
        <a:bodyPr/>
        <a:lstStyle/>
        <a:p>
          <a:endParaRPr lang="fr-FR"/>
        </a:p>
      </dgm:t>
    </dgm:pt>
    <dgm:pt modelId="{89D83532-4AE3-4363-A074-B03A2BB60066}" type="pres">
      <dgm:prSet presAssocID="{35B77BF2-C812-498B-B5C2-F7883EEBFF3C}" presName="hierChild4" presStyleCnt="0"/>
      <dgm:spPr/>
    </dgm:pt>
    <dgm:pt modelId="{8CF7BD4E-C0DA-4047-9696-8949A9B815AF}" type="pres">
      <dgm:prSet presAssocID="{8187C7C5-B3DE-419C-9656-841F76287CDC}" presName="Name37" presStyleLbl="parChTrans1D4" presStyleIdx="0" presStyleCnt="12"/>
      <dgm:spPr/>
      <dgm:t>
        <a:bodyPr/>
        <a:lstStyle/>
        <a:p>
          <a:endParaRPr lang="fr-FR"/>
        </a:p>
      </dgm:t>
    </dgm:pt>
    <dgm:pt modelId="{C1338D07-0356-4B0F-BE23-FCB4915930F0}" type="pres">
      <dgm:prSet presAssocID="{C7EC71B3-DE95-4D73-BB7B-D2BCB7473B9A}" presName="hierRoot2" presStyleCnt="0">
        <dgm:presLayoutVars>
          <dgm:hierBranch val="init"/>
        </dgm:presLayoutVars>
      </dgm:prSet>
      <dgm:spPr/>
    </dgm:pt>
    <dgm:pt modelId="{3ED442B7-A6BA-45AF-BFA7-25176F7F16F3}" type="pres">
      <dgm:prSet presAssocID="{C7EC71B3-DE95-4D73-BB7B-D2BCB7473B9A}" presName="rootComposite" presStyleCnt="0"/>
      <dgm:spPr/>
    </dgm:pt>
    <dgm:pt modelId="{A0FDF59A-227F-45DB-BE39-A6399CA03815}" type="pres">
      <dgm:prSet presAssocID="{C7EC71B3-DE95-4D73-BB7B-D2BCB7473B9A}" presName="rootText" presStyleLbl="node4" presStyleIdx="0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DCEAE67B-6DC7-44C4-8F3C-2CD30E6D8BDE}" type="pres">
      <dgm:prSet presAssocID="{C7EC71B3-DE95-4D73-BB7B-D2BCB7473B9A}" presName="rootConnector" presStyleLbl="node4" presStyleIdx="0" presStyleCnt="12"/>
      <dgm:spPr/>
      <dgm:t>
        <a:bodyPr/>
        <a:lstStyle/>
        <a:p>
          <a:endParaRPr lang="fr-FR"/>
        </a:p>
      </dgm:t>
    </dgm:pt>
    <dgm:pt modelId="{826386C7-B44B-4DBD-8211-7D78DFBE6295}" type="pres">
      <dgm:prSet presAssocID="{C7EC71B3-DE95-4D73-BB7B-D2BCB7473B9A}" presName="hierChild4" presStyleCnt="0"/>
      <dgm:spPr/>
    </dgm:pt>
    <dgm:pt modelId="{897AD63D-1878-49A6-847E-46119E88D88E}" type="pres">
      <dgm:prSet presAssocID="{C7EC71B3-DE95-4D73-BB7B-D2BCB7473B9A}" presName="hierChild5" presStyleCnt="0"/>
      <dgm:spPr/>
    </dgm:pt>
    <dgm:pt modelId="{395A092F-0D92-43F3-A5F1-D92869FC0E3B}" type="pres">
      <dgm:prSet presAssocID="{21D8C1D3-5EE7-424E-9CDD-C140D12545CD}" presName="Name37" presStyleLbl="parChTrans1D4" presStyleIdx="1" presStyleCnt="12"/>
      <dgm:spPr/>
      <dgm:t>
        <a:bodyPr/>
        <a:lstStyle/>
        <a:p>
          <a:endParaRPr lang="fr-FR"/>
        </a:p>
      </dgm:t>
    </dgm:pt>
    <dgm:pt modelId="{A9C706D9-E6F7-48D3-9B50-2AE300739EE2}" type="pres">
      <dgm:prSet presAssocID="{C48AE44E-F295-4614-B12B-D70AB47C9701}" presName="hierRoot2" presStyleCnt="0">
        <dgm:presLayoutVars>
          <dgm:hierBranch val="init"/>
        </dgm:presLayoutVars>
      </dgm:prSet>
      <dgm:spPr/>
    </dgm:pt>
    <dgm:pt modelId="{36ABAE46-B24E-4B02-B191-77C2CBC76DE9}" type="pres">
      <dgm:prSet presAssocID="{C48AE44E-F295-4614-B12B-D70AB47C9701}" presName="rootComposite" presStyleCnt="0"/>
      <dgm:spPr/>
    </dgm:pt>
    <dgm:pt modelId="{ED9F814D-BA6D-4065-A3B4-7E44542A8657}" type="pres">
      <dgm:prSet presAssocID="{C48AE44E-F295-4614-B12B-D70AB47C9701}" presName="rootText" presStyleLbl="node4" presStyleIdx="1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9F712903-8D4F-437D-9853-7D07CD0DEEDD}" type="pres">
      <dgm:prSet presAssocID="{C48AE44E-F295-4614-B12B-D70AB47C9701}" presName="rootConnector" presStyleLbl="node4" presStyleIdx="1" presStyleCnt="12"/>
      <dgm:spPr/>
      <dgm:t>
        <a:bodyPr/>
        <a:lstStyle/>
        <a:p>
          <a:endParaRPr lang="fr-FR"/>
        </a:p>
      </dgm:t>
    </dgm:pt>
    <dgm:pt modelId="{3CFE146E-4BC9-469B-B681-6FD43210FA6B}" type="pres">
      <dgm:prSet presAssocID="{C48AE44E-F295-4614-B12B-D70AB47C9701}" presName="hierChild4" presStyleCnt="0"/>
      <dgm:spPr/>
    </dgm:pt>
    <dgm:pt modelId="{33F0840E-7179-454C-AF6C-C25BB7BBFE47}" type="pres">
      <dgm:prSet presAssocID="{C48AE44E-F295-4614-B12B-D70AB47C9701}" presName="hierChild5" presStyleCnt="0"/>
      <dgm:spPr/>
    </dgm:pt>
    <dgm:pt modelId="{BD6ED786-CCD9-4622-85C7-FF2B6F5655A9}" type="pres">
      <dgm:prSet presAssocID="{28179E59-4594-41D9-BCFD-BF2A9805849D}" presName="Name37" presStyleLbl="parChTrans1D4" presStyleIdx="2" presStyleCnt="12"/>
      <dgm:spPr/>
      <dgm:t>
        <a:bodyPr/>
        <a:lstStyle/>
        <a:p>
          <a:endParaRPr lang="fr-FR"/>
        </a:p>
      </dgm:t>
    </dgm:pt>
    <dgm:pt modelId="{EA8B97BB-70E6-4EE2-8525-45CE7AADD77B}" type="pres">
      <dgm:prSet presAssocID="{08BE96CC-5087-4DB1-8B4A-267EE251952A}" presName="hierRoot2" presStyleCnt="0">
        <dgm:presLayoutVars>
          <dgm:hierBranch val="init"/>
        </dgm:presLayoutVars>
      </dgm:prSet>
      <dgm:spPr/>
    </dgm:pt>
    <dgm:pt modelId="{D2880ED5-8FFF-4CEC-BD3F-CD124FB32E5E}" type="pres">
      <dgm:prSet presAssocID="{08BE96CC-5087-4DB1-8B4A-267EE251952A}" presName="rootComposite" presStyleCnt="0"/>
      <dgm:spPr/>
    </dgm:pt>
    <dgm:pt modelId="{2B78A0B5-FF41-4D7B-A9A9-695241DD4E22}" type="pres">
      <dgm:prSet presAssocID="{08BE96CC-5087-4DB1-8B4A-267EE251952A}" presName="rootText" presStyleLbl="node4" presStyleIdx="2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B0AC7462-4BB3-4140-98C6-542F2E72524B}" type="pres">
      <dgm:prSet presAssocID="{08BE96CC-5087-4DB1-8B4A-267EE251952A}" presName="rootConnector" presStyleLbl="node4" presStyleIdx="2" presStyleCnt="12"/>
      <dgm:spPr/>
      <dgm:t>
        <a:bodyPr/>
        <a:lstStyle/>
        <a:p>
          <a:endParaRPr lang="fr-FR"/>
        </a:p>
      </dgm:t>
    </dgm:pt>
    <dgm:pt modelId="{7D722EF8-E4F5-4FA4-8FF3-34F596AB20D4}" type="pres">
      <dgm:prSet presAssocID="{08BE96CC-5087-4DB1-8B4A-267EE251952A}" presName="hierChild4" presStyleCnt="0"/>
      <dgm:spPr/>
    </dgm:pt>
    <dgm:pt modelId="{7992ECE5-40DA-423A-8517-E1ACAE2E6C06}" type="pres">
      <dgm:prSet presAssocID="{08BE96CC-5087-4DB1-8B4A-267EE251952A}" presName="hierChild5" presStyleCnt="0"/>
      <dgm:spPr/>
    </dgm:pt>
    <dgm:pt modelId="{485C1092-63EE-46FE-8595-27991FDA381F}" type="pres">
      <dgm:prSet presAssocID="{35B77BF2-C812-498B-B5C2-F7883EEBFF3C}" presName="hierChild5" presStyleCnt="0"/>
      <dgm:spPr/>
    </dgm:pt>
    <dgm:pt modelId="{F5FB5D1C-EFF3-4EDA-80CB-D06EC30C38CD}" type="pres">
      <dgm:prSet presAssocID="{F2770571-2EB6-49E9-9837-15C228DC3DBF}" presName="Name37" presStyleLbl="parChTrans1D3" presStyleIdx="1" presStyleCnt="4"/>
      <dgm:spPr/>
      <dgm:t>
        <a:bodyPr/>
        <a:lstStyle/>
        <a:p>
          <a:endParaRPr lang="fr-FR"/>
        </a:p>
      </dgm:t>
    </dgm:pt>
    <dgm:pt modelId="{2D552F10-2731-4915-986A-A2E6A3D59E00}" type="pres">
      <dgm:prSet presAssocID="{5B9F1C3E-2363-4F1E-8DC1-52F34562467A}" presName="hierRoot2" presStyleCnt="0">
        <dgm:presLayoutVars>
          <dgm:hierBranch val="init"/>
        </dgm:presLayoutVars>
      </dgm:prSet>
      <dgm:spPr/>
    </dgm:pt>
    <dgm:pt modelId="{3A8BB9BA-DFC3-4480-BA16-5F20304196EF}" type="pres">
      <dgm:prSet presAssocID="{5B9F1C3E-2363-4F1E-8DC1-52F34562467A}" presName="rootComposite" presStyleCnt="0"/>
      <dgm:spPr/>
    </dgm:pt>
    <dgm:pt modelId="{059239E3-F8BD-491E-B36D-B922C69A92BA}" type="pres">
      <dgm:prSet presAssocID="{5B9F1C3E-2363-4F1E-8DC1-52F34562467A}" presName="rootText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8A50E7B-FE22-4935-83C7-247023465690}" type="pres">
      <dgm:prSet presAssocID="{5B9F1C3E-2363-4F1E-8DC1-52F34562467A}" presName="rootConnector" presStyleLbl="node3" presStyleIdx="1" presStyleCnt="4"/>
      <dgm:spPr/>
      <dgm:t>
        <a:bodyPr/>
        <a:lstStyle/>
        <a:p>
          <a:endParaRPr lang="fr-FR"/>
        </a:p>
      </dgm:t>
    </dgm:pt>
    <dgm:pt modelId="{92AAA991-C0C2-4E7B-A30C-E8EBC68266D6}" type="pres">
      <dgm:prSet presAssocID="{5B9F1C3E-2363-4F1E-8DC1-52F34562467A}" presName="hierChild4" presStyleCnt="0"/>
      <dgm:spPr/>
    </dgm:pt>
    <dgm:pt modelId="{DECDBB63-532D-48B6-AC42-3C8FA8BE7E76}" type="pres">
      <dgm:prSet presAssocID="{AAE09294-8F95-4E8B-8712-55F49E8252EF}" presName="Name37" presStyleLbl="parChTrans1D4" presStyleIdx="3" presStyleCnt="12"/>
      <dgm:spPr/>
      <dgm:t>
        <a:bodyPr/>
        <a:lstStyle/>
        <a:p>
          <a:endParaRPr lang="fr-FR"/>
        </a:p>
      </dgm:t>
    </dgm:pt>
    <dgm:pt modelId="{AE0D265D-BD74-4E1C-8322-722C5EB61C5F}" type="pres">
      <dgm:prSet presAssocID="{E93B4EF2-878A-45C4-9A3A-23F938069726}" presName="hierRoot2" presStyleCnt="0">
        <dgm:presLayoutVars>
          <dgm:hierBranch val="init"/>
        </dgm:presLayoutVars>
      </dgm:prSet>
      <dgm:spPr/>
    </dgm:pt>
    <dgm:pt modelId="{16AB5DDB-FE35-4E5D-94FF-D875CCCCE571}" type="pres">
      <dgm:prSet presAssocID="{E93B4EF2-878A-45C4-9A3A-23F938069726}" presName="rootComposite" presStyleCnt="0"/>
      <dgm:spPr/>
    </dgm:pt>
    <dgm:pt modelId="{DF634514-8905-4B81-9062-32F3FE115AD2}" type="pres">
      <dgm:prSet presAssocID="{E93B4EF2-878A-45C4-9A3A-23F938069726}" presName="rootText" presStyleLbl="node4" presStyleIdx="3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F5FE43A6-0D85-494C-85C3-310E784AAE17}" type="pres">
      <dgm:prSet presAssocID="{E93B4EF2-878A-45C4-9A3A-23F938069726}" presName="rootConnector" presStyleLbl="node4" presStyleIdx="3" presStyleCnt="12"/>
      <dgm:spPr/>
      <dgm:t>
        <a:bodyPr/>
        <a:lstStyle/>
        <a:p>
          <a:endParaRPr lang="fr-FR"/>
        </a:p>
      </dgm:t>
    </dgm:pt>
    <dgm:pt modelId="{84DF079F-8F0E-4D72-81AE-03D308FB86A1}" type="pres">
      <dgm:prSet presAssocID="{E93B4EF2-878A-45C4-9A3A-23F938069726}" presName="hierChild4" presStyleCnt="0"/>
      <dgm:spPr/>
    </dgm:pt>
    <dgm:pt modelId="{7FBFC8E8-A134-4F1E-92FE-66E58FF9ED04}" type="pres">
      <dgm:prSet presAssocID="{E93B4EF2-878A-45C4-9A3A-23F938069726}" presName="hierChild5" presStyleCnt="0"/>
      <dgm:spPr/>
    </dgm:pt>
    <dgm:pt modelId="{619DED11-CA1E-4617-BFC4-E3E821C5B691}" type="pres">
      <dgm:prSet presAssocID="{080CE811-6E91-4A07-9E2B-56E9D9F284C5}" presName="Name37" presStyleLbl="parChTrans1D4" presStyleIdx="4" presStyleCnt="12"/>
      <dgm:spPr/>
      <dgm:t>
        <a:bodyPr/>
        <a:lstStyle/>
        <a:p>
          <a:endParaRPr lang="fr-FR"/>
        </a:p>
      </dgm:t>
    </dgm:pt>
    <dgm:pt modelId="{A8DCE733-E3AE-43E0-97D9-EDE4939AC8A2}" type="pres">
      <dgm:prSet presAssocID="{6027E38B-534D-43BE-9DEB-77D0D37C6107}" presName="hierRoot2" presStyleCnt="0">
        <dgm:presLayoutVars>
          <dgm:hierBranch val="init"/>
        </dgm:presLayoutVars>
      </dgm:prSet>
      <dgm:spPr/>
    </dgm:pt>
    <dgm:pt modelId="{3C0461DB-9511-411E-9EBF-383DD4942BBC}" type="pres">
      <dgm:prSet presAssocID="{6027E38B-534D-43BE-9DEB-77D0D37C6107}" presName="rootComposite" presStyleCnt="0"/>
      <dgm:spPr/>
    </dgm:pt>
    <dgm:pt modelId="{99AD2F78-A897-49F4-9176-4C76A49E2419}" type="pres">
      <dgm:prSet presAssocID="{6027E38B-534D-43BE-9DEB-77D0D37C6107}" presName="rootText" presStyleLbl="node4" presStyleIdx="4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A05E25B4-D25E-41E2-BC6A-DD7233C89793}" type="pres">
      <dgm:prSet presAssocID="{6027E38B-534D-43BE-9DEB-77D0D37C6107}" presName="rootConnector" presStyleLbl="node4" presStyleIdx="4" presStyleCnt="12"/>
      <dgm:spPr/>
      <dgm:t>
        <a:bodyPr/>
        <a:lstStyle/>
        <a:p>
          <a:endParaRPr lang="fr-FR"/>
        </a:p>
      </dgm:t>
    </dgm:pt>
    <dgm:pt modelId="{297ABA9A-4E52-4DB4-8711-DD3864F4C3DB}" type="pres">
      <dgm:prSet presAssocID="{6027E38B-534D-43BE-9DEB-77D0D37C6107}" presName="hierChild4" presStyleCnt="0"/>
      <dgm:spPr/>
    </dgm:pt>
    <dgm:pt modelId="{B7C21948-527A-45EB-A5A7-E45837387294}" type="pres">
      <dgm:prSet presAssocID="{6027E38B-534D-43BE-9DEB-77D0D37C6107}" presName="hierChild5" presStyleCnt="0"/>
      <dgm:spPr/>
    </dgm:pt>
    <dgm:pt modelId="{6D94BFD5-926E-49E7-8CF6-637D6A700502}" type="pres">
      <dgm:prSet presAssocID="{9C1CB99F-A637-4AE4-8342-9DF4A8CE5FA5}" presName="Name37" presStyleLbl="parChTrans1D4" presStyleIdx="5" presStyleCnt="12"/>
      <dgm:spPr/>
      <dgm:t>
        <a:bodyPr/>
        <a:lstStyle/>
        <a:p>
          <a:endParaRPr lang="fr-FR"/>
        </a:p>
      </dgm:t>
    </dgm:pt>
    <dgm:pt modelId="{21B6288C-6310-41D2-9493-BF8BF2EF1F9A}" type="pres">
      <dgm:prSet presAssocID="{9BD96505-A497-4626-A5C8-CDAB7488B3FB}" presName="hierRoot2" presStyleCnt="0">
        <dgm:presLayoutVars>
          <dgm:hierBranch val="init"/>
        </dgm:presLayoutVars>
      </dgm:prSet>
      <dgm:spPr/>
    </dgm:pt>
    <dgm:pt modelId="{3750F0B7-4EC5-4C89-938D-AAB80E15E8D1}" type="pres">
      <dgm:prSet presAssocID="{9BD96505-A497-4626-A5C8-CDAB7488B3FB}" presName="rootComposite" presStyleCnt="0"/>
      <dgm:spPr/>
    </dgm:pt>
    <dgm:pt modelId="{8D15EC51-6447-4D7E-A11F-A50C5FF38A4E}" type="pres">
      <dgm:prSet presAssocID="{9BD96505-A497-4626-A5C8-CDAB7488B3FB}" presName="rootText" presStyleLbl="node4" presStyleIdx="5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C4588E0F-6197-4E75-BAE4-5E7B80BEC1E9}" type="pres">
      <dgm:prSet presAssocID="{9BD96505-A497-4626-A5C8-CDAB7488B3FB}" presName="rootConnector" presStyleLbl="node4" presStyleIdx="5" presStyleCnt="12"/>
      <dgm:spPr/>
      <dgm:t>
        <a:bodyPr/>
        <a:lstStyle/>
        <a:p>
          <a:endParaRPr lang="fr-FR"/>
        </a:p>
      </dgm:t>
    </dgm:pt>
    <dgm:pt modelId="{E36157AF-EEB0-4EEC-AABB-D79CC1E96D35}" type="pres">
      <dgm:prSet presAssocID="{9BD96505-A497-4626-A5C8-CDAB7488B3FB}" presName="hierChild4" presStyleCnt="0"/>
      <dgm:spPr/>
    </dgm:pt>
    <dgm:pt modelId="{9B382966-829C-4363-A76E-879160DF26E5}" type="pres">
      <dgm:prSet presAssocID="{9BD96505-A497-4626-A5C8-CDAB7488B3FB}" presName="hierChild5" presStyleCnt="0"/>
      <dgm:spPr/>
    </dgm:pt>
    <dgm:pt modelId="{3EE5E1E8-995A-4DA1-A683-517D4A9EF5B4}" type="pres">
      <dgm:prSet presAssocID="{5B9F1C3E-2363-4F1E-8DC1-52F34562467A}" presName="hierChild5" presStyleCnt="0"/>
      <dgm:spPr/>
    </dgm:pt>
    <dgm:pt modelId="{934AF479-84D2-495A-8969-50F97BFA588C}" type="pres">
      <dgm:prSet presAssocID="{6A93913F-E4E9-40DA-8E98-63F4C9CDD137}" presName="hierChild5" presStyleCnt="0"/>
      <dgm:spPr/>
    </dgm:pt>
    <dgm:pt modelId="{3B5B8479-3F77-4D26-9385-ED918C69DCBD}" type="pres">
      <dgm:prSet presAssocID="{3DDCFC68-B642-4263-97D2-CFCECF535B3D}" presName="Name37" presStyleLbl="parChTrans1D2" presStyleIdx="1" presStyleCnt="2"/>
      <dgm:spPr/>
      <dgm:t>
        <a:bodyPr/>
        <a:lstStyle/>
        <a:p>
          <a:endParaRPr lang="fr-FR"/>
        </a:p>
      </dgm:t>
    </dgm:pt>
    <dgm:pt modelId="{9F03F0BA-8E45-4975-AFB1-0634B430B133}" type="pres">
      <dgm:prSet presAssocID="{664AC0F6-B1CB-4C40-A492-9047C4AB6BE2}" presName="hierRoot2" presStyleCnt="0">
        <dgm:presLayoutVars>
          <dgm:hierBranch val="init"/>
        </dgm:presLayoutVars>
      </dgm:prSet>
      <dgm:spPr/>
    </dgm:pt>
    <dgm:pt modelId="{DA47059A-6EB3-4587-A193-E9EA3E3EDCC4}" type="pres">
      <dgm:prSet presAssocID="{664AC0F6-B1CB-4C40-A492-9047C4AB6BE2}" presName="rootComposite" presStyleCnt="0"/>
      <dgm:spPr/>
    </dgm:pt>
    <dgm:pt modelId="{356ED726-2CD9-400B-ABD7-CA9EA96BC2DF}" type="pres">
      <dgm:prSet presAssocID="{664AC0F6-B1CB-4C40-A492-9047C4AB6BE2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89767130-D2AF-4909-968F-6D4C3452DA84}" type="pres">
      <dgm:prSet presAssocID="{664AC0F6-B1CB-4C40-A492-9047C4AB6BE2}" presName="rootConnector" presStyleLbl="node2" presStyleIdx="1" presStyleCnt="2"/>
      <dgm:spPr/>
      <dgm:t>
        <a:bodyPr/>
        <a:lstStyle/>
        <a:p>
          <a:endParaRPr lang="fr-FR"/>
        </a:p>
      </dgm:t>
    </dgm:pt>
    <dgm:pt modelId="{DD192C13-DE84-47D9-8839-7244262EC810}" type="pres">
      <dgm:prSet presAssocID="{664AC0F6-B1CB-4C40-A492-9047C4AB6BE2}" presName="hierChild4" presStyleCnt="0"/>
      <dgm:spPr/>
    </dgm:pt>
    <dgm:pt modelId="{4A6AE852-C171-48D9-A838-7B64EF3E32B9}" type="pres">
      <dgm:prSet presAssocID="{1045CEBF-A8D3-47FC-BDD3-2A7A6AD10E85}" presName="Name37" presStyleLbl="parChTrans1D3" presStyleIdx="2" presStyleCnt="4"/>
      <dgm:spPr/>
      <dgm:t>
        <a:bodyPr/>
        <a:lstStyle/>
        <a:p>
          <a:endParaRPr lang="fr-FR"/>
        </a:p>
      </dgm:t>
    </dgm:pt>
    <dgm:pt modelId="{8BD3C807-D273-4CB3-B9E3-B6A658DDBB5E}" type="pres">
      <dgm:prSet presAssocID="{BCB0AF3A-260B-40F2-B9D3-C2C1699C708B}" presName="hierRoot2" presStyleCnt="0">
        <dgm:presLayoutVars>
          <dgm:hierBranch val="init"/>
        </dgm:presLayoutVars>
      </dgm:prSet>
      <dgm:spPr/>
    </dgm:pt>
    <dgm:pt modelId="{BD65CDD9-7854-4288-9AB8-A3B0C31873F5}" type="pres">
      <dgm:prSet presAssocID="{BCB0AF3A-260B-40F2-B9D3-C2C1699C708B}" presName="rootComposite" presStyleCnt="0"/>
      <dgm:spPr/>
    </dgm:pt>
    <dgm:pt modelId="{50C4015F-0EC7-4929-B4F3-D8EDF760A448}" type="pres">
      <dgm:prSet presAssocID="{BCB0AF3A-260B-40F2-B9D3-C2C1699C708B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3FD317A-A138-4305-9E90-C87E1569BC7C}" type="pres">
      <dgm:prSet presAssocID="{BCB0AF3A-260B-40F2-B9D3-C2C1699C708B}" presName="rootConnector" presStyleLbl="node3" presStyleIdx="2" presStyleCnt="4"/>
      <dgm:spPr/>
      <dgm:t>
        <a:bodyPr/>
        <a:lstStyle/>
        <a:p>
          <a:endParaRPr lang="fr-FR"/>
        </a:p>
      </dgm:t>
    </dgm:pt>
    <dgm:pt modelId="{0DCD9B0D-285D-43E2-B58C-2A5A63D6F657}" type="pres">
      <dgm:prSet presAssocID="{BCB0AF3A-260B-40F2-B9D3-C2C1699C708B}" presName="hierChild4" presStyleCnt="0"/>
      <dgm:spPr/>
    </dgm:pt>
    <dgm:pt modelId="{4446A62C-9BAD-4BE5-B8D4-91B92CBE0BFB}" type="pres">
      <dgm:prSet presAssocID="{033EAB40-9887-459D-8D20-6FFA4A5E5410}" presName="Name37" presStyleLbl="parChTrans1D4" presStyleIdx="6" presStyleCnt="12"/>
      <dgm:spPr/>
      <dgm:t>
        <a:bodyPr/>
        <a:lstStyle/>
        <a:p>
          <a:endParaRPr lang="fr-FR"/>
        </a:p>
      </dgm:t>
    </dgm:pt>
    <dgm:pt modelId="{FA579960-BF3B-4CF5-857A-842B6D2003B9}" type="pres">
      <dgm:prSet presAssocID="{F8CB06BA-898C-4C9B-A3EE-C290DE2F0B4C}" presName="hierRoot2" presStyleCnt="0">
        <dgm:presLayoutVars>
          <dgm:hierBranch val="init"/>
        </dgm:presLayoutVars>
      </dgm:prSet>
      <dgm:spPr/>
    </dgm:pt>
    <dgm:pt modelId="{C1B1AD05-F345-4074-B818-3EECFD755EE5}" type="pres">
      <dgm:prSet presAssocID="{F8CB06BA-898C-4C9B-A3EE-C290DE2F0B4C}" presName="rootComposite" presStyleCnt="0"/>
      <dgm:spPr/>
    </dgm:pt>
    <dgm:pt modelId="{7D738F35-F969-416A-BF90-45AF944537F5}" type="pres">
      <dgm:prSet presAssocID="{F8CB06BA-898C-4C9B-A3EE-C290DE2F0B4C}" presName="rootText" presStyleLbl="node4" presStyleIdx="6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3F14B144-7CC7-47B2-8758-A3EC464669DE}" type="pres">
      <dgm:prSet presAssocID="{F8CB06BA-898C-4C9B-A3EE-C290DE2F0B4C}" presName="rootConnector" presStyleLbl="node4" presStyleIdx="6" presStyleCnt="12"/>
      <dgm:spPr/>
      <dgm:t>
        <a:bodyPr/>
        <a:lstStyle/>
        <a:p>
          <a:endParaRPr lang="fr-FR"/>
        </a:p>
      </dgm:t>
    </dgm:pt>
    <dgm:pt modelId="{8275F5C1-34CC-4EA1-ABEF-CD56EE541D1F}" type="pres">
      <dgm:prSet presAssocID="{F8CB06BA-898C-4C9B-A3EE-C290DE2F0B4C}" presName="hierChild4" presStyleCnt="0"/>
      <dgm:spPr/>
    </dgm:pt>
    <dgm:pt modelId="{D9B141FD-CF8E-4160-A08E-6DF694070172}" type="pres">
      <dgm:prSet presAssocID="{F8CB06BA-898C-4C9B-A3EE-C290DE2F0B4C}" presName="hierChild5" presStyleCnt="0"/>
      <dgm:spPr/>
    </dgm:pt>
    <dgm:pt modelId="{4F3BA4B6-CD66-4444-9158-B23ADC3683DF}" type="pres">
      <dgm:prSet presAssocID="{03B58EBD-3CC3-4C56-98F3-43C600E5329A}" presName="Name37" presStyleLbl="parChTrans1D4" presStyleIdx="7" presStyleCnt="12"/>
      <dgm:spPr/>
      <dgm:t>
        <a:bodyPr/>
        <a:lstStyle/>
        <a:p>
          <a:endParaRPr lang="fr-FR"/>
        </a:p>
      </dgm:t>
    </dgm:pt>
    <dgm:pt modelId="{A80CFCCB-BA62-4DB2-BBDF-8B4ED8754739}" type="pres">
      <dgm:prSet presAssocID="{4429A376-0E37-4503-8845-EE4FD0845797}" presName="hierRoot2" presStyleCnt="0">
        <dgm:presLayoutVars>
          <dgm:hierBranch val="init"/>
        </dgm:presLayoutVars>
      </dgm:prSet>
      <dgm:spPr/>
    </dgm:pt>
    <dgm:pt modelId="{22BEFD05-7430-4E29-9F5F-8FAA58260707}" type="pres">
      <dgm:prSet presAssocID="{4429A376-0E37-4503-8845-EE4FD0845797}" presName="rootComposite" presStyleCnt="0"/>
      <dgm:spPr/>
    </dgm:pt>
    <dgm:pt modelId="{36E08C00-F8C8-4D02-B337-A208D0E87D42}" type="pres">
      <dgm:prSet presAssocID="{4429A376-0E37-4503-8845-EE4FD0845797}" presName="rootText" presStyleLbl="node4" presStyleIdx="7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74B1301C-E838-48EA-8604-6F687EB6EEFF}" type="pres">
      <dgm:prSet presAssocID="{4429A376-0E37-4503-8845-EE4FD0845797}" presName="rootConnector" presStyleLbl="node4" presStyleIdx="7" presStyleCnt="12"/>
      <dgm:spPr/>
      <dgm:t>
        <a:bodyPr/>
        <a:lstStyle/>
        <a:p>
          <a:endParaRPr lang="fr-FR"/>
        </a:p>
      </dgm:t>
    </dgm:pt>
    <dgm:pt modelId="{8A73E939-DD57-4B96-888A-FC405FC048D0}" type="pres">
      <dgm:prSet presAssocID="{4429A376-0E37-4503-8845-EE4FD0845797}" presName="hierChild4" presStyleCnt="0"/>
      <dgm:spPr/>
    </dgm:pt>
    <dgm:pt modelId="{112BF654-F58E-4A00-B37F-15DFFF456663}" type="pres">
      <dgm:prSet presAssocID="{4429A376-0E37-4503-8845-EE4FD0845797}" presName="hierChild5" presStyleCnt="0"/>
      <dgm:spPr/>
    </dgm:pt>
    <dgm:pt modelId="{2AD9ED9F-C30F-4F4F-A4AB-8FD3B06F668E}" type="pres">
      <dgm:prSet presAssocID="{E099A0E5-C86E-488A-BBEC-3E85218A79F4}" presName="Name37" presStyleLbl="parChTrans1D4" presStyleIdx="8" presStyleCnt="12"/>
      <dgm:spPr/>
      <dgm:t>
        <a:bodyPr/>
        <a:lstStyle/>
        <a:p>
          <a:endParaRPr lang="fr-FR"/>
        </a:p>
      </dgm:t>
    </dgm:pt>
    <dgm:pt modelId="{B404022C-AB69-499B-AF54-4ABFF227E008}" type="pres">
      <dgm:prSet presAssocID="{69403BD1-C223-449F-B01A-457E44BD2CED}" presName="hierRoot2" presStyleCnt="0">
        <dgm:presLayoutVars>
          <dgm:hierBranch val="init"/>
        </dgm:presLayoutVars>
      </dgm:prSet>
      <dgm:spPr/>
    </dgm:pt>
    <dgm:pt modelId="{93252B9D-4543-4E01-8127-DD077A997421}" type="pres">
      <dgm:prSet presAssocID="{69403BD1-C223-449F-B01A-457E44BD2CED}" presName="rootComposite" presStyleCnt="0"/>
      <dgm:spPr/>
    </dgm:pt>
    <dgm:pt modelId="{93251405-B908-413B-9610-5C6AC86EAC48}" type="pres">
      <dgm:prSet presAssocID="{69403BD1-C223-449F-B01A-457E44BD2CED}" presName="rootText" presStyleLbl="node4" presStyleIdx="8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70540AFC-713B-471E-B278-6E2ED92E51AF}" type="pres">
      <dgm:prSet presAssocID="{69403BD1-C223-449F-B01A-457E44BD2CED}" presName="rootConnector" presStyleLbl="node4" presStyleIdx="8" presStyleCnt="12"/>
      <dgm:spPr/>
      <dgm:t>
        <a:bodyPr/>
        <a:lstStyle/>
        <a:p>
          <a:endParaRPr lang="fr-FR"/>
        </a:p>
      </dgm:t>
    </dgm:pt>
    <dgm:pt modelId="{35E6F381-4249-4709-A710-81579C7431E3}" type="pres">
      <dgm:prSet presAssocID="{69403BD1-C223-449F-B01A-457E44BD2CED}" presName="hierChild4" presStyleCnt="0"/>
      <dgm:spPr/>
    </dgm:pt>
    <dgm:pt modelId="{37593CB6-15AD-45E6-BB82-C72D298AF8C7}" type="pres">
      <dgm:prSet presAssocID="{69403BD1-C223-449F-B01A-457E44BD2CED}" presName="hierChild5" presStyleCnt="0"/>
      <dgm:spPr/>
    </dgm:pt>
    <dgm:pt modelId="{D8A954B4-81CC-4138-8B5E-A33B7B9420DA}" type="pres">
      <dgm:prSet presAssocID="{BCB0AF3A-260B-40F2-B9D3-C2C1699C708B}" presName="hierChild5" presStyleCnt="0"/>
      <dgm:spPr/>
    </dgm:pt>
    <dgm:pt modelId="{B0F851F9-5BB9-405D-B1F0-C5A52F9CDE3B}" type="pres">
      <dgm:prSet presAssocID="{27391DF3-747B-48FB-99B6-85F63D83236F}" presName="Name37" presStyleLbl="parChTrans1D3" presStyleIdx="3" presStyleCnt="4"/>
      <dgm:spPr/>
      <dgm:t>
        <a:bodyPr/>
        <a:lstStyle/>
        <a:p>
          <a:endParaRPr lang="fr-FR"/>
        </a:p>
      </dgm:t>
    </dgm:pt>
    <dgm:pt modelId="{91C32190-B491-4F87-BB85-EA532BB5E99F}" type="pres">
      <dgm:prSet presAssocID="{0735669C-4B0C-405B-9148-8A2F001F0C1F}" presName="hierRoot2" presStyleCnt="0">
        <dgm:presLayoutVars>
          <dgm:hierBranch val="init"/>
        </dgm:presLayoutVars>
      </dgm:prSet>
      <dgm:spPr/>
    </dgm:pt>
    <dgm:pt modelId="{CBD3F9AD-4D61-4A9A-B68C-93A9D92BE581}" type="pres">
      <dgm:prSet presAssocID="{0735669C-4B0C-405B-9148-8A2F001F0C1F}" presName="rootComposite" presStyleCnt="0"/>
      <dgm:spPr/>
    </dgm:pt>
    <dgm:pt modelId="{7C7BDDE5-39F9-4D36-85EB-14E34B8602CA}" type="pres">
      <dgm:prSet presAssocID="{0735669C-4B0C-405B-9148-8A2F001F0C1F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709B38E5-07A9-43BF-BB05-EFE8FD348BA0}" type="pres">
      <dgm:prSet presAssocID="{0735669C-4B0C-405B-9148-8A2F001F0C1F}" presName="rootConnector" presStyleLbl="node3" presStyleIdx="3" presStyleCnt="4"/>
      <dgm:spPr/>
      <dgm:t>
        <a:bodyPr/>
        <a:lstStyle/>
        <a:p>
          <a:endParaRPr lang="fr-FR"/>
        </a:p>
      </dgm:t>
    </dgm:pt>
    <dgm:pt modelId="{3EB2EFFC-8B8D-42A0-A26D-B5BF4D2A6774}" type="pres">
      <dgm:prSet presAssocID="{0735669C-4B0C-405B-9148-8A2F001F0C1F}" presName="hierChild4" presStyleCnt="0"/>
      <dgm:spPr/>
    </dgm:pt>
    <dgm:pt modelId="{D627B117-21C1-4677-8D0F-01A54FCBBF1E}" type="pres">
      <dgm:prSet presAssocID="{79A7A0CD-F9FB-4838-9B79-235D840B7700}" presName="Name37" presStyleLbl="parChTrans1D4" presStyleIdx="9" presStyleCnt="12"/>
      <dgm:spPr/>
      <dgm:t>
        <a:bodyPr/>
        <a:lstStyle/>
        <a:p>
          <a:endParaRPr lang="fr-FR"/>
        </a:p>
      </dgm:t>
    </dgm:pt>
    <dgm:pt modelId="{132E0C74-B228-420D-8DD9-99E587B30B9D}" type="pres">
      <dgm:prSet presAssocID="{F96FF6D4-428F-40FF-86C6-C61B6DC3C96F}" presName="hierRoot2" presStyleCnt="0">
        <dgm:presLayoutVars>
          <dgm:hierBranch val="init"/>
        </dgm:presLayoutVars>
      </dgm:prSet>
      <dgm:spPr/>
    </dgm:pt>
    <dgm:pt modelId="{2A9E1FE7-FCC6-42B3-A520-1E307451F174}" type="pres">
      <dgm:prSet presAssocID="{F96FF6D4-428F-40FF-86C6-C61B6DC3C96F}" presName="rootComposite" presStyleCnt="0"/>
      <dgm:spPr/>
    </dgm:pt>
    <dgm:pt modelId="{C34E3E5E-0D9D-4261-B4C0-A729858024D9}" type="pres">
      <dgm:prSet presAssocID="{F96FF6D4-428F-40FF-86C6-C61B6DC3C96F}" presName="rootText" presStyleLbl="node4" presStyleIdx="9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0F767BC-6552-48DC-91F6-33B30638EB5C}" type="pres">
      <dgm:prSet presAssocID="{F96FF6D4-428F-40FF-86C6-C61B6DC3C96F}" presName="rootConnector" presStyleLbl="node4" presStyleIdx="9" presStyleCnt="12"/>
      <dgm:spPr/>
      <dgm:t>
        <a:bodyPr/>
        <a:lstStyle/>
        <a:p>
          <a:endParaRPr lang="fr-FR"/>
        </a:p>
      </dgm:t>
    </dgm:pt>
    <dgm:pt modelId="{D85FEE96-EC25-488A-9EE2-F3F6BDFBA2B7}" type="pres">
      <dgm:prSet presAssocID="{F96FF6D4-428F-40FF-86C6-C61B6DC3C96F}" presName="hierChild4" presStyleCnt="0"/>
      <dgm:spPr/>
    </dgm:pt>
    <dgm:pt modelId="{4140D506-5D1C-463E-8301-E7E29DA5A6E1}" type="pres">
      <dgm:prSet presAssocID="{F96FF6D4-428F-40FF-86C6-C61B6DC3C96F}" presName="hierChild5" presStyleCnt="0"/>
      <dgm:spPr/>
    </dgm:pt>
    <dgm:pt modelId="{F2FC0634-9402-4998-90D6-7EC9D38DCFEA}" type="pres">
      <dgm:prSet presAssocID="{B1B5F88B-8BCD-44B3-B42E-76340340292D}" presName="Name37" presStyleLbl="parChTrans1D4" presStyleIdx="10" presStyleCnt="12"/>
      <dgm:spPr/>
      <dgm:t>
        <a:bodyPr/>
        <a:lstStyle/>
        <a:p>
          <a:endParaRPr lang="fr-FR"/>
        </a:p>
      </dgm:t>
    </dgm:pt>
    <dgm:pt modelId="{A250B45D-67FB-479D-A887-AC15F509C120}" type="pres">
      <dgm:prSet presAssocID="{D4B3EAEB-C5E0-4C89-8A8C-0B758C879A3E}" presName="hierRoot2" presStyleCnt="0">
        <dgm:presLayoutVars>
          <dgm:hierBranch val="init"/>
        </dgm:presLayoutVars>
      </dgm:prSet>
      <dgm:spPr/>
    </dgm:pt>
    <dgm:pt modelId="{28DF2365-37CB-4644-89F9-F73B2540EC36}" type="pres">
      <dgm:prSet presAssocID="{D4B3EAEB-C5E0-4C89-8A8C-0B758C879A3E}" presName="rootComposite" presStyleCnt="0"/>
      <dgm:spPr/>
    </dgm:pt>
    <dgm:pt modelId="{88D7D534-4B57-45A2-8994-9FAD448D3EAE}" type="pres">
      <dgm:prSet presAssocID="{D4B3EAEB-C5E0-4C89-8A8C-0B758C879A3E}" presName="rootText" presStyleLbl="node4" presStyleIdx="10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51180881-9187-4F19-9473-DE3FE756189D}" type="pres">
      <dgm:prSet presAssocID="{D4B3EAEB-C5E0-4C89-8A8C-0B758C879A3E}" presName="rootConnector" presStyleLbl="node4" presStyleIdx="10" presStyleCnt="12"/>
      <dgm:spPr/>
      <dgm:t>
        <a:bodyPr/>
        <a:lstStyle/>
        <a:p>
          <a:endParaRPr lang="fr-FR"/>
        </a:p>
      </dgm:t>
    </dgm:pt>
    <dgm:pt modelId="{0D776CAF-551D-4123-9E97-4383E2B794D7}" type="pres">
      <dgm:prSet presAssocID="{D4B3EAEB-C5E0-4C89-8A8C-0B758C879A3E}" presName="hierChild4" presStyleCnt="0"/>
      <dgm:spPr/>
    </dgm:pt>
    <dgm:pt modelId="{2DAFE137-058E-4123-8A94-9AC828283CAA}" type="pres">
      <dgm:prSet presAssocID="{D4B3EAEB-C5E0-4C89-8A8C-0B758C879A3E}" presName="hierChild5" presStyleCnt="0"/>
      <dgm:spPr/>
    </dgm:pt>
    <dgm:pt modelId="{68B3B41B-4D32-4AFC-B3D9-DFCE48E34E62}" type="pres">
      <dgm:prSet presAssocID="{84FCDC89-B03C-4857-A147-B5AD51721723}" presName="Name37" presStyleLbl="parChTrans1D4" presStyleIdx="11" presStyleCnt="12"/>
      <dgm:spPr/>
      <dgm:t>
        <a:bodyPr/>
        <a:lstStyle/>
        <a:p>
          <a:endParaRPr lang="fr-FR"/>
        </a:p>
      </dgm:t>
    </dgm:pt>
    <dgm:pt modelId="{8D218F5F-CAAB-463C-9F9E-3A11F822CAD3}" type="pres">
      <dgm:prSet presAssocID="{A1E23696-6063-4F85-B721-417F4152FD25}" presName="hierRoot2" presStyleCnt="0">
        <dgm:presLayoutVars>
          <dgm:hierBranch val="init"/>
        </dgm:presLayoutVars>
      </dgm:prSet>
      <dgm:spPr/>
    </dgm:pt>
    <dgm:pt modelId="{E5943023-F35E-4F09-B228-C82FBE20A63F}" type="pres">
      <dgm:prSet presAssocID="{A1E23696-6063-4F85-B721-417F4152FD25}" presName="rootComposite" presStyleCnt="0"/>
      <dgm:spPr/>
    </dgm:pt>
    <dgm:pt modelId="{2B2FBE0C-8749-4630-90E4-222B11586913}" type="pres">
      <dgm:prSet presAssocID="{A1E23696-6063-4F85-B721-417F4152FD25}" presName="rootText" presStyleLbl="node4" presStyleIdx="11" presStyleCnt="1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890B15C9-1D3E-4F2A-A2F1-00B338D6D860}" type="pres">
      <dgm:prSet presAssocID="{A1E23696-6063-4F85-B721-417F4152FD25}" presName="rootConnector" presStyleLbl="node4" presStyleIdx="11" presStyleCnt="12"/>
      <dgm:spPr/>
      <dgm:t>
        <a:bodyPr/>
        <a:lstStyle/>
        <a:p>
          <a:endParaRPr lang="fr-FR"/>
        </a:p>
      </dgm:t>
    </dgm:pt>
    <dgm:pt modelId="{98932F08-D309-4BB2-BD6B-5CE19B7CFE1D}" type="pres">
      <dgm:prSet presAssocID="{A1E23696-6063-4F85-B721-417F4152FD25}" presName="hierChild4" presStyleCnt="0"/>
      <dgm:spPr/>
    </dgm:pt>
    <dgm:pt modelId="{CA1FBF17-C504-4BD6-A03E-2C858E08966B}" type="pres">
      <dgm:prSet presAssocID="{A1E23696-6063-4F85-B721-417F4152FD25}" presName="hierChild5" presStyleCnt="0"/>
      <dgm:spPr/>
    </dgm:pt>
    <dgm:pt modelId="{AD266FB9-EA38-4DD5-8B84-CE3FC3E3D173}" type="pres">
      <dgm:prSet presAssocID="{0735669C-4B0C-405B-9148-8A2F001F0C1F}" presName="hierChild5" presStyleCnt="0"/>
      <dgm:spPr/>
    </dgm:pt>
    <dgm:pt modelId="{C2B011F5-4082-48E3-955B-FED678B3C5E9}" type="pres">
      <dgm:prSet presAssocID="{664AC0F6-B1CB-4C40-A492-9047C4AB6BE2}" presName="hierChild5" presStyleCnt="0"/>
      <dgm:spPr/>
    </dgm:pt>
    <dgm:pt modelId="{522C48B0-7E09-4C1D-A550-CF01401AF19E}" type="pres">
      <dgm:prSet presAssocID="{84A5A1B4-6899-4F84-A1C5-7EABAA502B2E}" presName="hierChild3" presStyleCnt="0"/>
      <dgm:spPr/>
    </dgm:pt>
  </dgm:ptLst>
  <dgm:cxnLst>
    <dgm:cxn modelId="{1473B936-A396-4CF0-A4D3-05D7F9D0F968}" srcId="{DD0BE736-3AF0-4AF7-8CA3-306BF70D6CB0}" destId="{84A5A1B4-6899-4F84-A1C5-7EABAA502B2E}" srcOrd="0" destOrd="0" parTransId="{FA4631F1-BBC1-451B-8F53-AFC1E810169B}" sibTransId="{1D1C8204-C3BA-459A-9319-E1A2ABE731C4}"/>
    <dgm:cxn modelId="{2735FB26-F672-48E5-A88C-48634752092E}" type="presOf" srcId="{F96FF6D4-428F-40FF-86C6-C61B6DC3C96F}" destId="{40F767BC-6552-48DC-91F6-33B30638EB5C}" srcOrd="1" destOrd="0" presId="urn:microsoft.com/office/officeart/2005/8/layout/orgChart1"/>
    <dgm:cxn modelId="{5E82323E-0360-40DB-AF2D-1F863D3AB15E}" type="presOf" srcId="{35B77BF2-C812-498B-B5C2-F7883EEBFF3C}" destId="{3976DE3D-9E1E-4C16-A41E-89145DA81B8C}" srcOrd="0" destOrd="0" presId="urn:microsoft.com/office/officeart/2005/8/layout/orgChart1"/>
    <dgm:cxn modelId="{2D2A9149-2A0A-4A38-9753-B18C75BD4B06}" type="presOf" srcId="{C7EC71B3-DE95-4D73-BB7B-D2BCB7473B9A}" destId="{DCEAE67B-6DC7-44C4-8F3C-2CD30E6D8BDE}" srcOrd="1" destOrd="0" presId="urn:microsoft.com/office/officeart/2005/8/layout/orgChart1"/>
    <dgm:cxn modelId="{05953FAC-94CC-4554-8D83-68E044C3ADC5}" srcId="{5B9F1C3E-2363-4F1E-8DC1-52F34562467A}" destId="{6027E38B-534D-43BE-9DEB-77D0D37C6107}" srcOrd="1" destOrd="0" parTransId="{080CE811-6E91-4A07-9E2B-56E9D9F284C5}" sibTransId="{695E2B0A-15C2-408B-9EC6-7782D4F3AEA1}"/>
    <dgm:cxn modelId="{1F4067C5-4CCB-4E84-AF85-15044C6A2B3B}" type="presOf" srcId="{21D8C1D3-5EE7-424E-9CDD-C140D12545CD}" destId="{395A092F-0D92-43F3-A5F1-D92869FC0E3B}" srcOrd="0" destOrd="0" presId="urn:microsoft.com/office/officeart/2005/8/layout/orgChart1"/>
    <dgm:cxn modelId="{D4C2A0C9-ECBF-4692-9C14-59DD13B29AD2}" type="presOf" srcId="{5B9F1C3E-2363-4F1E-8DC1-52F34562467A}" destId="{059239E3-F8BD-491E-B36D-B922C69A92BA}" srcOrd="0" destOrd="0" presId="urn:microsoft.com/office/officeart/2005/8/layout/orgChart1"/>
    <dgm:cxn modelId="{A6504A39-E893-4F1A-AC83-51BD099C563F}" type="presOf" srcId="{886231C4-EB22-408E-B2AE-5F1FC0FA42B0}" destId="{CB0E9932-9DD4-4A89-A63D-F7651C94CDA4}" srcOrd="0" destOrd="0" presId="urn:microsoft.com/office/officeart/2005/8/layout/orgChart1"/>
    <dgm:cxn modelId="{01055E83-D06D-4227-A564-DF7654D9769D}" type="presOf" srcId="{C48AE44E-F295-4614-B12B-D70AB47C9701}" destId="{9F712903-8D4F-437D-9853-7D07CD0DEEDD}" srcOrd="1" destOrd="0" presId="urn:microsoft.com/office/officeart/2005/8/layout/orgChart1"/>
    <dgm:cxn modelId="{4CB532BC-E2BB-4131-B787-E20F8CA2C4BE}" type="presOf" srcId="{84FCDC89-B03C-4857-A147-B5AD51721723}" destId="{68B3B41B-4D32-4AFC-B3D9-DFCE48E34E62}" srcOrd="0" destOrd="0" presId="urn:microsoft.com/office/officeart/2005/8/layout/orgChart1"/>
    <dgm:cxn modelId="{B6A08BC6-389C-4B41-AC78-B91F92E116D5}" type="presOf" srcId="{1045CEBF-A8D3-47FC-BDD3-2A7A6AD10E85}" destId="{4A6AE852-C171-48D9-A838-7B64EF3E32B9}" srcOrd="0" destOrd="0" presId="urn:microsoft.com/office/officeart/2005/8/layout/orgChart1"/>
    <dgm:cxn modelId="{7B76722E-DCC6-4BBF-B224-F3340F4678EA}" type="presOf" srcId="{D4B3EAEB-C5E0-4C89-8A8C-0B758C879A3E}" destId="{51180881-9187-4F19-9473-DE3FE756189D}" srcOrd="1" destOrd="0" presId="urn:microsoft.com/office/officeart/2005/8/layout/orgChart1"/>
    <dgm:cxn modelId="{DD8662B3-56BC-4238-8E56-54CA4C470E21}" type="presOf" srcId="{34E532B0-EC41-4544-B471-0C420CBB822F}" destId="{FCD6C901-6199-4993-84FB-D963E39932B4}" srcOrd="0" destOrd="0" presId="urn:microsoft.com/office/officeart/2005/8/layout/orgChart1"/>
    <dgm:cxn modelId="{6CCDA7B3-8A78-477D-9A6C-0CCB9142FE29}" type="presOf" srcId="{6A93913F-E4E9-40DA-8E98-63F4C9CDD137}" destId="{6381D3F7-D758-4D15-B6FF-3D0170A3F280}" srcOrd="0" destOrd="0" presId="urn:microsoft.com/office/officeart/2005/8/layout/orgChart1"/>
    <dgm:cxn modelId="{7D698232-CADB-4344-82D2-327EA912295D}" type="presOf" srcId="{27391DF3-747B-48FB-99B6-85F63D83236F}" destId="{B0F851F9-5BB9-405D-B1F0-C5A52F9CDE3B}" srcOrd="0" destOrd="0" presId="urn:microsoft.com/office/officeart/2005/8/layout/orgChart1"/>
    <dgm:cxn modelId="{0F7E7451-336F-4CBC-B48D-0F69BA6D609F}" type="presOf" srcId="{D4B3EAEB-C5E0-4C89-8A8C-0B758C879A3E}" destId="{88D7D534-4B57-45A2-8994-9FAD448D3EAE}" srcOrd="0" destOrd="0" presId="urn:microsoft.com/office/officeart/2005/8/layout/orgChart1"/>
    <dgm:cxn modelId="{33D32ECA-FAD9-464C-856A-C8CC78E24624}" type="presOf" srcId="{664AC0F6-B1CB-4C40-A492-9047C4AB6BE2}" destId="{356ED726-2CD9-400B-ABD7-CA9EA96BC2DF}" srcOrd="0" destOrd="0" presId="urn:microsoft.com/office/officeart/2005/8/layout/orgChart1"/>
    <dgm:cxn modelId="{E5FBAA0D-CCCD-43DB-8584-6E33A942592A}" type="presOf" srcId="{84A5A1B4-6899-4F84-A1C5-7EABAA502B2E}" destId="{5AE22970-862A-4E26-B047-C8D9D2529887}" srcOrd="0" destOrd="0" presId="urn:microsoft.com/office/officeart/2005/8/layout/orgChart1"/>
    <dgm:cxn modelId="{DEBC76B3-BE58-4E7C-B481-2F18AEC1C3A5}" type="presOf" srcId="{9C1CB99F-A637-4AE4-8342-9DF4A8CE5FA5}" destId="{6D94BFD5-926E-49E7-8CF6-637D6A700502}" srcOrd="0" destOrd="0" presId="urn:microsoft.com/office/officeart/2005/8/layout/orgChart1"/>
    <dgm:cxn modelId="{68B5430E-281F-492C-AEF6-3DDE0135FB17}" type="presOf" srcId="{F2770571-2EB6-49E9-9837-15C228DC3DBF}" destId="{F5FB5D1C-EFF3-4EDA-80CB-D06EC30C38CD}" srcOrd="0" destOrd="0" presId="urn:microsoft.com/office/officeart/2005/8/layout/orgChart1"/>
    <dgm:cxn modelId="{954C8214-AFED-41C1-B83D-06E6C43D112E}" type="presOf" srcId="{4429A376-0E37-4503-8845-EE4FD0845797}" destId="{74B1301C-E838-48EA-8604-6F687EB6EEFF}" srcOrd="1" destOrd="0" presId="urn:microsoft.com/office/officeart/2005/8/layout/orgChart1"/>
    <dgm:cxn modelId="{098EBFDC-B316-4E7C-A95F-34D76F169293}" type="presOf" srcId="{79A7A0CD-F9FB-4838-9B79-235D840B7700}" destId="{D627B117-21C1-4677-8D0F-01A54FCBBF1E}" srcOrd="0" destOrd="0" presId="urn:microsoft.com/office/officeart/2005/8/layout/orgChart1"/>
    <dgm:cxn modelId="{BE963E85-8167-42DA-82A5-928ACA3A2EA6}" type="presOf" srcId="{6027E38B-534D-43BE-9DEB-77D0D37C6107}" destId="{A05E25B4-D25E-41E2-BC6A-DD7233C89793}" srcOrd="1" destOrd="0" presId="urn:microsoft.com/office/officeart/2005/8/layout/orgChart1"/>
    <dgm:cxn modelId="{574CC251-C175-492A-8246-397C27A85A89}" srcId="{84A5A1B4-6899-4F84-A1C5-7EABAA502B2E}" destId="{664AC0F6-B1CB-4C40-A492-9047C4AB6BE2}" srcOrd="1" destOrd="0" parTransId="{3DDCFC68-B642-4263-97D2-CFCECF535B3D}" sibTransId="{FCCA764C-0D78-4C73-8A1B-0C73E8A653C1}"/>
    <dgm:cxn modelId="{01D07E13-24D8-4BEB-BFAA-D11BF13071E9}" type="presOf" srcId="{BCB0AF3A-260B-40F2-B9D3-C2C1699C708B}" destId="{43FD317A-A138-4305-9E90-C87E1569BC7C}" srcOrd="1" destOrd="0" presId="urn:microsoft.com/office/officeart/2005/8/layout/orgChart1"/>
    <dgm:cxn modelId="{BDB19780-44B6-4321-939D-F1948D4A3BB2}" type="presOf" srcId="{6027E38B-534D-43BE-9DEB-77D0D37C6107}" destId="{99AD2F78-A897-49F4-9176-4C76A49E2419}" srcOrd="0" destOrd="0" presId="urn:microsoft.com/office/officeart/2005/8/layout/orgChart1"/>
    <dgm:cxn modelId="{4D3437CB-DDFF-4A83-94F9-F5478076FF58}" type="presOf" srcId="{9BD96505-A497-4626-A5C8-CDAB7488B3FB}" destId="{8D15EC51-6447-4D7E-A11F-A50C5FF38A4E}" srcOrd="0" destOrd="0" presId="urn:microsoft.com/office/officeart/2005/8/layout/orgChart1"/>
    <dgm:cxn modelId="{428C89EA-0E54-4303-964E-3BA41549B5A1}" type="presOf" srcId="{28179E59-4594-41D9-BCFD-BF2A9805849D}" destId="{BD6ED786-CCD9-4622-85C7-FF2B6F5655A9}" srcOrd="0" destOrd="0" presId="urn:microsoft.com/office/officeart/2005/8/layout/orgChart1"/>
    <dgm:cxn modelId="{F384FEAA-868C-4343-975B-42FDD848C612}" type="presOf" srcId="{69403BD1-C223-449F-B01A-457E44BD2CED}" destId="{93251405-B908-413B-9610-5C6AC86EAC48}" srcOrd="0" destOrd="0" presId="urn:microsoft.com/office/officeart/2005/8/layout/orgChart1"/>
    <dgm:cxn modelId="{66D204F0-076E-49E2-A8C3-2E575CBCEEF2}" type="presOf" srcId="{08BE96CC-5087-4DB1-8B4A-267EE251952A}" destId="{B0AC7462-4BB3-4140-98C6-542F2E72524B}" srcOrd="1" destOrd="0" presId="urn:microsoft.com/office/officeart/2005/8/layout/orgChart1"/>
    <dgm:cxn modelId="{12C01847-CB88-4A74-8CDC-78028A3C34D0}" type="presOf" srcId="{08BE96CC-5087-4DB1-8B4A-267EE251952A}" destId="{2B78A0B5-FF41-4D7B-A9A9-695241DD4E22}" srcOrd="0" destOrd="0" presId="urn:microsoft.com/office/officeart/2005/8/layout/orgChart1"/>
    <dgm:cxn modelId="{09E915B5-9027-4E32-8E2E-40B1F7A7734A}" type="presOf" srcId="{080CE811-6E91-4A07-9E2B-56E9D9F284C5}" destId="{619DED11-CA1E-4617-BFC4-E3E821C5B691}" srcOrd="0" destOrd="0" presId="urn:microsoft.com/office/officeart/2005/8/layout/orgChart1"/>
    <dgm:cxn modelId="{16205691-98CD-4225-8564-1E324387BF0E}" type="presOf" srcId="{6A93913F-E4E9-40DA-8E98-63F4C9CDD137}" destId="{DC0C368A-6DAC-40C4-A786-4F68F3ED725C}" srcOrd="1" destOrd="0" presId="urn:microsoft.com/office/officeart/2005/8/layout/orgChart1"/>
    <dgm:cxn modelId="{FA3ED1F2-48AC-4D8E-816B-193E7BFF6B5B}" type="presOf" srcId="{9BD96505-A497-4626-A5C8-CDAB7488B3FB}" destId="{C4588E0F-6197-4E75-BAE4-5E7B80BEC1E9}" srcOrd="1" destOrd="0" presId="urn:microsoft.com/office/officeart/2005/8/layout/orgChart1"/>
    <dgm:cxn modelId="{7B4990C0-B3A9-4832-9574-0E14F0E87184}" srcId="{0735669C-4B0C-405B-9148-8A2F001F0C1F}" destId="{A1E23696-6063-4F85-B721-417F4152FD25}" srcOrd="2" destOrd="0" parTransId="{84FCDC89-B03C-4857-A147-B5AD51721723}" sibTransId="{4E7EDF36-48BB-435B-BB90-FE8D69E7D6FB}"/>
    <dgm:cxn modelId="{7541564B-90B5-4401-8317-80D9B59CA3F0}" type="presOf" srcId="{F8CB06BA-898C-4C9B-A3EE-C290DE2F0B4C}" destId="{3F14B144-7CC7-47B2-8758-A3EC464669DE}" srcOrd="1" destOrd="0" presId="urn:microsoft.com/office/officeart/2005/8/layout/orgChart1"/>
    <dgm:cxn modelId="{87CD5F3E-E02D-4CA8-A299-F72D34A219B2}" type="presOf" srcId="{F8CB06BA-898C-4C9B-A3EE-C290DE2F0B4C}" destId="{7D738F35-F969-416A-BF90-45AF944537F5}" srcOrd="0" destOrd="0" presId="urn:microsoft.com/office/officeart/2005/8/layout/orgChart1"/>
    <dgm:cxn modelId="{BC850FB4-7944-48EC-ADF8-14391D14F53A}" type="presOf" srcId="{B1B5F88B-8BCD-44B3-B42E-76340340292D}" destId="{F2FC0634-9402-4998-90D6-7EC9D38DCFEA}" srcOrd="0" destOrd="0" presId="urn:microsoft.com/office/officeart/2005/8/layout/orgChart1"/>
    <dgm:cxn modelId="{5C1234BC-00FB-4852-AAAD-D61CDF7D9167}" type="presOf" srcId="{DD0BE736-3AF0-4AF7-8CA3-306BF70D6CB0}" destId="{8C354020-99DD-4E6E-8CDA-ED8457F42EBF}" srcOrd="0" destOrd="0" presId="urn:microsoft.com/office/officeart/2005/8/layout/orgChart1"/>
    <dgm:cxn modelId="{C94ED489-46EE-4D4F-9526-109B423C0738}" type="presOf" srcId="{BCB0AF3A-260B-40F2-B9D3-C2C1699C708B}" destId="{50C4015F-0EC7-4929-B4F3-D8EDF760A448}" srcOrd="0" destOrd="0" presId="urn:microsoft.com/office/officeart/2005/8/layout/orgChart1"/>
    <dgm:cxn modelId="{695DE00C-6EBD-4FDE-B538-448AB8FFF36A}" type="presOf" srcId="{C7EC71B3-DE95-4D73-BB7B-D2BCB7473B9A}" destId="{A0FDF59A-227F-45DB-BE39-A6399CA03815}" srcOrd="0" destOrd="0" presId="urn:microsoft.com/office/officeart/2005/8/layout/orgChart1"/>
    <dgm:cxn modelId="{93741B2F-5991-48B5-9CAF-32856E3458DD}" type="presOf" srcId="{A1E23696-6063-4F85-B721-417F4152FD25}" destId="{2B2FBE0C-8749-4630-90E4-222B11586913}" srcOrd="0" destOrd="0" presId="urn:microsoft.com/office/officeart/2005/8/layout/orgChart1"/>
    <dgm:cxn modelId="{DE812C87-0AC5-4584-8C91-67DA807C86CA}" type="presOf" srcId="{033EAB40-9887-459D-8D20-6FFA4A5E5410}" destId="{4446A62C-9BAD-4BE5-B8D4-91B92CBE0BFB}" srcOrd="0" destOrd="0" presId="urn:microsoft.com/office/officeart/2005/8/layout/orgChart1"/>
    <dgm:cxn modelId="{A187790C-3697-4A26-AB5B-F5167A4B0182}" type="presOf" srcId="{664AC0F6-B1CB-4C40-A492-9047C4AB6BE2}" destId="{89767130-D2AF-4909-968F-6D4C3452DA84}" srcOrd="1" destOrd="0" presId="urn:microsoft.com/office/officeart/2005/8/layout/orgChart1"/>
    <dgm:cxn modelId="{1A035CD8-64B4-492C-BC0C-6048E3DFDC39}" type="presOf" srcId="{C48AE44E-F295-4614-B12B-D70AB47C9701}" destId="{ED9F814D-BA6D-4065-A3B4-7E44542A8657}" srcOrd="0" destOrd="0" presId="urn:microsoft.com/office/officeart/2005/8/layout/orgChart1"/>
    <dgm:cxn modelId="{4AF59664-DB51-40C9-BC6E-CD6234496C8B}" type="presOf" srcId="{03B58EBD-3CC3-4C56-98F3-43C600E5329A}" destId="{4F3BA4B6-CD66-4444-9158-B23ADC3683DF}" srcOrd="0" destOrd="0" presId="urn:microsoft.com/office/officeart/2005/8/layout/orgChart1"/>
    <dgm:cxn modelId="{3E462531-A299-461B-9D0F-96CA002CFFD7}" srcId="{6A93913F-E4E9-40DA-8E98-63F4C9CDD137}" destId="{5B9F1C3E-2363-4F1E-8DC1-52F34562467A}" srcOrd="1" destOrd="0" parTransId="{F2770571-2EB6-49E9-9837-15C228DC3DBF}" sibTransId="{0295F05A-606F-4FC4-B507-D9C854001FEF}"/>
    <dgm:cxn modelId="{DB1FE1C0-DF7E-4CA5-B3BB-FDAE1DA6483C}" srcId="{664AC0F6-B1CB-4C40-A492-9047C4AB6BE2}" destId="{0735669C-4B0C-405B-9148-8A2F001F0C1F}" srcOrd="1" destOrd="0" parTransId="{27391DF3-747B-48FB-99B6-85F63D83236F}" sibTransId="{E45163D1-6447-4A1D-950F-14C689D0A181}"/>
    <dgm:cxn modelId="{FFB15E1A-6FB3-4F5F-9D94-1000A4DEF4FF}" type="presOf" srcId="{A1E23696-6063-4F85-B721-417F4152FD25}" destId="{890B15C9-1D3E-4F2A-A2F1-00B338D6D860}" srcOrd="1" destOrd="0" presId="urn:microsoft.com/office/officeart/2005/8/layout/orgChart1"/>
    <dgm:cxn modelId="{E5BFEF55-0EA3-4068-A8BD-140698431D0D}" srcId="{0735669C-4B0C-405B-9148-8A2F001F0C1F}" destId="{F96FF6D4-428F-40FF-86C6-C61B6DC3C96F}" srcOrd="0" destOrd="0" parTransId="{79A7A0CD-F9FB-4838-9B79-235D840B7700}" sibTransId="{7D8AF0D7-D4DB-429C-84AB-6A56DF13A46C}"/>
    <dgm:cxn modelId="{912D4CF1-F8B6-444F-AC87-3EA5669BAC2F}" type="presOf" srcId="{E93B4EF2-878A-45C4-9A3A-23F938069726}" destId="{DF634514-8905-4B81-9062-32F3FE115AD2}" srcOrd="0" destOrd="0" presId="urn:microsoft.com/office/officeart/2005/8/layout/orgChart1"/>
    <dgm:cxn modelId="{0DF5FD26-C6BA-4876-8A0D-74E583EAF191}" type="presOf" srcId="{4429A376-0E37-4503-8845-EE4FD0845797}" destId="{36E08C00-F8C8-4D02-B337-A208D0E87D42}" srcOrd="0" destOrd="0" presId="urn:microsoft.com/office/officeart/2005/8/layout/orgChart1"/>
    <dgm:cxn modelId="{21DFAD02-A183-447D-8983-32624A47575F}" srcId="{5B9F1C3E-2363-4F1E-8DC1-52F34562467A}" destId="{E93B4EF2-878A-45C4-9A3A-23F938069726}" srcOrd="0" destOrd="0" parTransId="{AAE09294-8F95-4E8B-8712-55F49E8252EF}" sibTransId="{1D099B56-B8B3-46E7-AD09-827890D7AE8F}"/>
    <dgm:cxn modelId="{7EAF76DE-A57B-44AD-9365-51A8A537CEBC}" srcId="{35B77BF2-C812-498B-B5C2-F7883EEBFF3C}" destId="{C7EC71B3-DE95-4D73-BB7B-D2BCB7473B9A}" srcOrd="0" destOrd="0" parTransId="{8187C7C5-B3DE-419C-9656-841F76287CDC}" sibTransId="{91B8724F-BF59-48B0-B4E0-1C13AAE7127E}"/>
    <dgm:cxn modelId="{1398F423-A47B-4C46-9147-F378DA387B70}" srcId="{5B9F1C3E-2363-4F1E-8DC1-52F34562467A}" destId="{9BD96505-A497-4626-A5C8-CDAB7488B3FB}" srcOrd="2" destOrd="0" parTransId="{9C1CB99F-A637-4AE4-8342-9DF4A8CE5FA5}" sibTransId="{95C0B0C8-C428-4981-AEDD-FFBCF1066B91}"/>
    <dgm:cxn modelId="{8966D626-D55F-436B-BFE8-793BDA363DC2}" type="presOf" srcId="{69403BD1-C223-449F-B01A-457E44BD2CED}" destId="{70540AFC-713B-471E-B278-6E2ED92E51AF}" srcOrd="1" destOrd="0" presId="urn:microsoft.com/office/officeart/2005/8/layout/orgChart1"/>
    <dgm:cxn modelId="{6FB6CC7A-0D58-4C1A-B858-CC9020C456B3}" type="presOf" srcId="{E099A0E5-C86E-488A-BBEC-3E85218A79F4}" destId="{2AD9ED9F-C30F-4F4F-A4AB-8FD3B06F668E}" srcOrd="0" destOrd="0" presId="urn:microsoft.com/office/officeart/2005/8/layout/orgChart1"/>
    <dgm:cxn modelId="{5AB2FC7F-9DDC-4B17-A47B-D755C47ED835}" srcId="{35B77BF2-C812-498B-B5C2-F7883EEBFF3C}" destId="{08BE96CC-5087-4DB1-8B4A-267EE251952A}" srcOrd="2" destOrd="0" parTransId="{28179E59-4594-41D9-BCFD-BF2A9805849D}" sibTransId="{FF416FED-E414-409D-8294-CF5E78DEF52E}"/>
    <dgm:cxn modelId="{78073D23-12EA-442B-B3B2-3555AB8A0B2A}" type="presOf" srcId="{84A5A1B4-6899-4F84-A1C5-7EABAA502B2E}" destId="{99E17827-DD8A-446F-9E8D-4B98F00CCDF1}" srcOrd="1" destOrd="0" presId="urn:microsoft.com/office/officeart/2005/8/layout/orgChart1"/>
    <dgm:cxn modelId="{843F271A-44FF-44CC-A2D0-BE58F84AD24D}" srcId="{BCB0AF3A-260B-40F2-B9D3-C2C1699C708B}" destId="{F8CB06BA-898C-4C9B-A3EE-C290DE2F0B4C}" srcOrd="0" destOrd="0" parTransId="{033EAB40-9887-459D-8D20-6FFA4A5E5410}" sibTransId="{5BB6ABBC-1B12-4E9A-B923-643875A7D6B9}"/>
    <dgm:cxn modelId="{4A1453BA-7C66-4543-A336-C21573153E80}" srcId="{6A93913F-E4E9-40DA-8E98-63F4C9CDD137}" destId="{35B77BF2-C812-498B-B5C2-F7883EEBFF3C}" srcOrd="0" destOrd="0" parTransId="{886231C4-EB22-408E-B2AE-5F1FC0FA42B0}" sibTransId="{717075B2-9663-479D-BB55-940C48029540}"/>
    <dgm:cxn modelId="{1DC99ECC-DF0D-489E-A24D-B00848EB8C40}" srcId="{664AC0F6-B1CB-4C40-A492-9047C4AB6BE2}" destId="{BCB0AF3A-260B-40F2-B9D3-C2C1699C708B}" srcOrd="0" destOrd="0" parTransId="{1045CEBF-A8D3-47FC-BDD3-2A7A6AD10E85}" sibTransId="{E23A6AEB-58FD-41D2-BDCD-C1E5F1E1CB4A}"/>
    <dgm:cxn modelId="{0431C4B9-B823-4B61-995D-4BB02FBF8119}" type="presOf" srcId="{0735669C-4B0C-405B-9148-8A2F001F0C1F}" destId="{709B38E5-07A9-43BF-BB05-EFE8FD348BA0}" srcOrd="1" destOrd="0" presId="urn:microsoft.com/office/officeart/2005/8/layout/orgChart1"/>
    <dgm:cxn modelId="{EF59A54A-A182-44CF-A678-537A714795CD}" type="presOf" srcId="{8187C7C5-B3DE-419C-9656-841F76287CDC}" destId="{8CF7BD4E-C0DA-4047-9696-8949A9B815AF}" srcOrd="0" destOrd="0" presId="urn:microsoft.com/office/officeart/2005/8/layout/orgChart1"/>
    <dgm:cxn modelId="{23DA7913-7AEC-476C-ADB7-84F279E9EE13}" srcId="{0735669C-4B0C-405B-9148-8A2F001F0C1F}" destId="{D4B3EAEB-C5E0-4C89-8A8C-0B758C879A3E}" srcOrd="1" destOrd="0" parTransId="{B1B5F88B-8BCD-44B3-B42E-76340340292D}" sibTransId="{8C608967-EAD7-407E-8C95-E48C6C196EB3}"/>
    <dgm:cxn modelId="{0EF563F9-28E3-4825-BD81-EF614983EDA3}" srcId="{35B77BF2-C812-498B-B5C2-F7883EEBFF3C}" destId="{C48AE44E-F295-4614-B12B-D70AB47C9701}" srcOrd="1" destOrd="0" parTransId="{21D8C1D3-5EE7-424E-9CDD-C140D12545CD}" sibTransId="{304E71BF-D485-46AE-AA19-48AABE42B9C7}"/>
    <dgm:cxn modelId="{04E3E8A7-1452-4DE1-8AEC-1B4FE015061F}" srcId="{BCB0AF3A-260B-40F2-B9D3-C2C1699C708B}" destId="{4429A376-0E37-4503-8845-EE4FD0845797}" srcOrd="1" destOrd="0" parTransId="{03B58EBD-3CC3-4C56-98F3-43C600E5329A}" sibTransId="{A9551F1B-9F9E-438F-9619-A476AA77E2AC}"/>
    <dgm:cxn modelId="{F3BD88AD-DAEF-42E0-AE74-F6DF78F562A1}" type="presOf" srcId="{35B77BF2-C812-498B-B5C2-F7883EEBFF3C}" destId="{16EA4FC0-519E-46A0-BD39-AF68B165AE14}" srcOrd="1" destOrd="0" presId="urn:microsoft.com/office/officeart/2005/8/layout/orgChart1"/>
    <dgm:cxn modelId="{44704CB4-A993-46ED-9244-0CF6CA5EE9E1}" type="presOf" srcId="{3DDCFC68-B642-4263-97D2-CFCECF535B3D}" destId="{3B5B8479-3F77-4D26-9385-ED918C69DCBD}" srcOrd="0" destOrd="0" presId="urn:microsoft.com/office/officeart/2005/8/layout/orgChart1"/>
    <dgm:cxn modelId="{DFA27A4D-E24D-426E-A230-2D91CF8F39FD}" type="presOf" srcId="{AAE09294-8F95-4E8B-8712-55F49E8252EF}" destId="{DECDBB63-532D-48B6-AC42-3C8FA8BE7E76}" srcOrd="0" destOrd="0" presId="urn:microsoft.com/office/officeart/2005/8/layout/orgChart1"/>
    <dgm:cxn modelId="{4B91B3EC-0F8C-4A32-9895-40668012CD3A}" type="presOf" srcId="{5B9F1C3E-2363-4F1E-8DC1-52F34562467A}" destId="{E8A50E7B-FE22-4935-83C7-247023465690}" srcOrd="1" destOrd="0" presId="urn:microsoft.com/office/officeart/2005/8/layout/orgChart1"/>
    <dgm:cxn modelId="{D9008D88-B323-4CB0-8C6A-AD2220B40F4A}" type="presOf" srcId="{0735669C-4B0C-405B-9148-8A2F001F0C1F}" destId="{7C7BDDE5-39F9-4D36-85EB-14E34B8602CA}" srcOrd="0" destOrd="0" presId="urn:microsoft.com/office/officeart/2005/8/layout/orgChart1"/>
    <dgm:cxn modelId="{D11F5E5E-0F52-44F9-A2ED-5EA040642AAA}" type="presOf" srcId="{F96FF6D4-428F-40FF-86C6-C61B6DC3C96F}" destId="{C34E3E5E-0D9D-4261-B4C0-A729858024D9}" srcOrd="0" destOrd="0" presId="urn:microsoft.com/office/officeart/2005/8/layout/orgChart1"/>
    <dgm:cxn modelId="{FDCF101F-FF3A-4E85-B9CF-DA77E592A2EA}" srcId="{84A5A1B4-6899-4F84-A1C5-7EABAA502B2E}" destId="{6A93913F-E4E9-40DA-8E98-63F4C9CDD137}" srcOrd="0" destOrd="0" parTransId="{34E532B0-EC41-4544-B471-0C420CBB822F}" sibTransId="{9EE79BE6-B087-48F7-AC57-C14759C3F956}"/>
    <dgm:cxn modelId="{F212C467-4714-40EB-BDF8-E29C23BB68D2}" type="presOf" srcId="{E93B4EF2-878A-45C4-9A3A-23F938069726}" destId="{F5FE43A6-0D85-494C-85C3-310E784AAE17}" srcOrd="1" destOrd="0" presId="urn:microsoft.com/office/officeart/2005/8/layout/orgChart1"/>
    <dgm:cxn modelId="{46BAAF72-A378-4D11-A4A6-967B971BADF1}" srcId="{BCB0AF3A-260B-40F2-B9D3-C2C1699C708B}" destId="{69403BD1-C223-449F-B01A-457E44BD2CED}" srcOrd="2" destOrd="0" parTransId="{E099A0E5-C86E-488A-BBEC-3E85218A79F4}" sibTransId="{96E67565-6373-4EF3-9591-FD86DE6240D0}"/>
    <dgm:cxn modelId="{50DED036-CCA3-4EE3-96AA-F86BE869D282}" type="presParOf" srcId="{8C354020-99DD-4E6E-8CDA-ED8457F42EBF}" destId="{CFBD1574-49EB-4EF0-A058-FC379AEC4972}" srcOrd="0" destOrd="0" presId="urn:microsoft.com/office/officeart/2005/8/layout/orgChart1"/>
    <dgm:cxn modelId="{077F4541-0381-48B8-81A8-D0BD826B3714}" type="presParOf" srcId="{CFBD1574-49EB-4EF0-A058-FC379AEC4972}" destId="{D95ABDF9-757A-427A-B928-4DE6B841CB85}" srcOrd="0" destOrd="0" presId="urn:microsoft.com/office/officeart/2005/8/layout/orgChart1"/>
    <dgm:cxn modelId="{1060837B-EB14-40FC-8F1D-96AF5DE7204A}" type="presParOf" srcId="{D95ABDF9-757A-427A-B928-4DE6B841CB85}" destId="{5AE22970-862A-4E26-B047-C8D9D2529887}" srcOrd="0" destOrd="0" presId="urn:microsoft.com/office/officeart/2005/8/layout/orgChart1"/>
    <dgm:cxn modelId="{8BA6D43E-1519-4572-9F7F-CBE5443B0814}" type="presParOf" srcId="{D95ABDF9-757A-427A-B928-4DE6B841CB85}" destId="{99E17827-DD8A-446F-9E8D-4B98F00CCDF1}" srcOrd="1" destOrd="0" presId="urn:microsoft.com/office/officeart/2005/8/layout/orgChart1"/>
    <dgm:cxn modelId="{B3FD0AE7-3C33-4F0F-8597-1C7B281D5C35}" type="presParOf" srcId="{CFBD1574-49EB-4EF0-A058-FC379AEC4972}" destId="{BB7CE04B-8B46-4AE2-889C-0B78C1612F1D}" srcOrd="1" destOrd="0" presId="urn:microsoft.com/office/officeart/2005/8/layout/orgChart1"/>
    <dgm:cxn modelId="{7ACDDC12-5D0C-4695-9ACF-C120FADBAAB9}" type="presParOf" srcId="{BB7CE04B-8B46-4AE2-889C-0B78C1612F1D}" destId="{FCD6C901-6199-4993-84FB-D963E39932B4}" srcOrd="0" destOrd="0" presId="urn:microsoft.com/office/officeart/2005/8/layout/orgChart1"/>
    <dgm:cxn modelId="{5E7540A7-D82E-4648-9997-17ED652BC78D}" type="presParOf" srcId="{BB7CE04B-8B46-4AE2-889C-0B78C1612F1D}" destId="{8C4E1D4B-D58A-4BA6-BB08-E481EEB32783}" srcOrd="1" destOrd="0" presId="urn:microsoft.com/office/officeart/2005/8/layout/orgChart1"/>
    <dgm:cxn modelId="{98435415-54C0-4461-814A-294864450297}" type="presParOf" srcId="{8C4E1D4B-D58A-4BA6-BB08-E481EEB32783}" destId="{0A434601-204A-470E-BB93-B8EAEC08F76F}" srcOrd="0" destOrd="0" presId="urn:microsoft.com/office/officeart/2005/8/layout/orgChart1"/>
    <dgm:cxn modelId="{2CF828A7-21C0-48B8-858F-4F52EE27AC19}" type="presParOf" srcId="{0A434601-204A-470E-BB93-B8EAEC08F76F}" destId="{6381D3F7-D758-4D15-B6FF-3D0170A3F280}" srcOrd="0" destOrd="0" presId="urn:microsoft.com/office/officeart/2005/8/layout/orgChart1"/>
    <dgm:cxn modelId="{2F45661A-1B6A-422B-AF97-92E0F55332DD}" type="presParOf" srcId="{0A434601-204A-470E-BB93-B8EAEC08F76F}" destId="{DC0C368A-6DAC-40C4-A786-4F68F3ED725C}" srcOrd="1" destOrd="0" presId="urn:microsoft.com/office/officeart/2005/8/layout/orgChart1"/>
    <dgm:cxn modelId="{724A0F0A-D5FA-4804-9897-FA8576E5A8A5}" type="presParOf" srcId="{8C4E1D4B-D58A-4BA6-BB08-E481EEB32783}" destId="{667DE114-AAF5-42C3-83D4-D83FFDD3E1C3}" srcOrd="1" destOrd="0" presId="urn:microsoft.com/office/officeart/2005/8/layout/orgChart1"/>
    <dgm:cxn modelId="{7DD4D3CF-E51E-4638-A6DE-B1ADDE2CA216}" type="presParOf" srcId="{667DE114-AAF5-42C3-83D4-D83FFDD3E1C3}" destId="{CB0E9932-9DD4-4A89-A63D-F7651C94CDA4}" srcOrd="0" destOrd="0" presId="urn:microsoft.com/office/officeart/2005/8/layout/orgChart1"/>
    <dgm:cxn modelId="{60633ACC-9A0A-4F7E-8102-B67887D5D948}" type="presParOf" srcId="{667DE114-AAF5-42C3-83D4-D83FFDD3E1C3}" destId="{41D359A5-AAD1-4126-BDFE-C411F2889824}" srcOrd="1" destOrd="0" presId="urn:microsoft.com/office/officeart/2005/8/layout/orgChart1"/>
    <dgm:cxn modelId="{51AEE897-4AF0-44A1-9F36-C420977DD1BE}" type="presParOf" srcId="{41D359A5-AAD1-4126-BDFE-C411F2889824}" destId="{B0DB09F9-FD91-4116-B846-586788DC4AD6}" srcOrd="0" destOrd="0" presId="urn:microsoft.com/office/officeart/2005/8/layout/orgChart1"/>
    <dgm:cxn modelId="{BB70A40C-166C-438B-BFEE-9F31E6F661E5}" type="presParOf" srcId="{B0DB09F9-FD91-4116-B846-586788DC4AD6}" destId="{3976DE3D-9E1E-4C16-A41E-89145DA81B8C}" srcOrd="0" destOrd="0" presId="urn:microsoft.com/office/officeart/2005/8/layout/orgChart1"/>
    <dgm:cxn modelId="{78321014-127F-4BFA-834E-C708A780E5F2}" type="presParOf" srcId="{B0DB09F9-FD91-4116-B846-586788DC4AD6}" destId="{16EA4FC0-519E-46A0-BD39-AF68B165AE14}" srcOrd="1" destOrd="0" presId="urn:microsoft.com/office/officeart/2005/8/layout/orgChart1"/>
    <dgm:cxn modelId="{3E795DFE-78A2-4A9B-9495-60AD3F7D9A33}" type="presParOf" srcId="{41D359A5-AAD1-4126-BDFE-C411F2889824}" destId="{89D83532-4AE3-4363-A074-B03A2BB60066}" srcOrd="1" destOrd="0" presId="urn:microsoft.com/office/officeart/2005/8/layout/orgChart1"/>
    <dgm:cxn modelId="{6D413127-0F87-45DF-B937-54A0BAF2F684}" type="presParOf" srcId="{89D83532-4AE3-4363-A074-B03A2BB60066}" destId="{8CF7BD4E-C0DA-4047-9696-8949A9B815AF}" srcOrd="0" destOrd="0" presId="urn:microsoft.com/office/officeart/2005/8/layout/orgChart1"/>
    <dgm:cxn modelId="{F5B5B408-3FA1-48C2-902F-68C89F1F7A62}" type="presParOf" srcId="{89D83532-4AE3-4363-A074-B03A2BB60066}" destId="{C1338D07-0356-4B0F-BE23-FCB4915930F0}" srcOrd="1" destOrd="0" presId="urn:microsoft.com/office/officeart/2005/8/layout/orgChart1"/>
    <dgm:cxn modelId="{2E32EAFA-3110-407D-BF52-35D3A7B17195}" type="presParOf" srcId="{C1338D07-0356-4B0F-BE23-FCB4915930F0}" destId="{3ED442B7-A6BA-45AF-BFA7-25176F7F16F3}" srcOrd="0" destOrd="0" presId="urn:microsoft.com/office/officeart/2005/8/layout/orgChart1"/>
    <dgm:cxn modelId="{62DE5945-7374-4455-821F-E3C8A8147467}" type="presParOf" srcId="{3ED442B7-A6BA-45AF-BFA7-25176F7F16F3}" destId="{A0FDF59A-227F-45DB-BE39-A6399CA03815}" srcOrd="0" destOrd="0" presId="urn:microsoft.com/office/officeart/2005/8/layout/orgChart1"/>
    <dgm:cxn modelId="{28D60BA0-CC67-4CA5-92AB-43D2A5E9CC42}" type="presParOf" srcId="{3ED442B7-A6BA-45AF-BFA7-25176F7F16F3}" destId="{DCEAE67B-6DC7-44C4-8F3C-2CD30E6D8BDE}" srcOrd="1" destOrd="0" presId="urn:microsoft.com/office/officeart/2005/8/layout/orgChart1"/>
    <dgm:cxn modelId="{5436FB55-FB53-4503-B599-89B51BEF6549}" type="presParOf" srcId="{C1338D07-0356-4B0F-BE23-FCB4915930F0}" destId="{826386C7-B44B-4DBD-8211-7D78DFBE6295}" srcOrd="1" destOrd="0" presId="urn:microsoft.com/office/officeart/2005/8/layout/orgChart1"/>
    <dgm:cxn modelId="{6D02787F-649C-4DAA-BDAB-DB24C61466EE}" type="presParOf" srcId="{C1338D07-0356-4B0F-BE23-FCB4915930F0}" destId="{897AD63D-1878-49A6-847E-46119E88D88E}" srcOrd="2" destOrd="0" presId="urn:microsoft.com/office/officeart/2005/8/layout/orgChart1"/>
    <dgm:cxn modelId="{6FEDF759-AE85-4271-90D7-FAE73D86548F}" type="presParOf" srcId="{89D83532-4AE3-4363-A074-B03A2BB60066}" destId="{395A092F-0D92-43F3-A5F1-D92869FC0E3B}" srcOrd="2" destOrd="0" presId="urn:microsoft.com/office/officeart/2005/8/layout/orgChart1"/>
    <dgm:cxn modelId="{EEE2FEA5-C94D-41CC-96E1-FE24C9D77E25}" type="presParOf" srcId="{89D83532-4AE3-4363-A074-B03A2BB60066}" destId="{A9C706D9-E6F7-48D3-9B50-2AE300739EE2}" srcOrd="3" destOrd="0" presId="urn:microsoft.com/office/officeart/2005/8/layout/orgChart1"/>
    <dgm:cxn modelId="{A63A1852-B990-476D-A856-33E31A689484}" type="presParOf" srcId="{A9C706D9-E6F7-48D3-9B50-2AE300739EE2}" destId="{36ABAE46-B24E-4B02-B191-77C2CBC76DE9}" srcOrd="0" destOrd="0" presId="urn:microsoft.com/office/officeart/2005/8/layout/orgChart1"/>
    <dgm:cxn modelId="{B5001416-F08F-4D01-869B-A47DBB6A8448}" type="presParOf" srcId="{36ABAE46-B24E-4B02-B191-77C2CBC76DE9}" destId="{ED9F814D-BA6D-4065-A3B4-7E44542A8657}" srcOrd="0" destOrd="0" presId="urn:microsoft.com/office/officeart/2005/8/layout/orgChart1"/>
    <dgm:cxn modelId="{63AEF416-439B-4825-B61D-E4655B92FC53}" type="presParOf" srcId="{36ABAE46-B24E-4B02-B191-77C2CBC76DE9}" destId="{9F712903-8D4F-437D-9853-7D07CD0DEEDD}" srcOrd="1" destOrd="0" presId="urn:microsoft.com/office/officeart/2005/8/layout/orgChart1"/>
    <dgm:cxn modelId="{ABF46550-6760-40C7-9A75-7E2283ABD8A2}" type="presParOf" srcId="{A9C706D9-E6F7-48D3-9B50-2AE300739EE2}" destId="{3CFE146E-4BC9-469B-B681-6FD43210FA6B}" srcOrd="1" destOrd="0" presId="urn:microsoft.com/office/officeart/2005/8/layout/orgChart1"/>
    <dgm:cxn modelId="{7D021C1B-4F26-4E47-8571-41B7B7D3F7A0}" type="presParOf" srcId="{A9C706D9-E6F7-48D3-9B50-2AE300739EE2}" destId="{33F0840E-7179-454C-AF6C-C25BB7BBFE47}" srcOrd="2" destOrd="0" presId="urn:microsoft.com/office/officeart/2005/8/layout/orgChart1"/>
    <dgm:cxn modelId="{76CF2FA3-AA4A-47A1-B8A7-53349671D61D}" type="presParOf" srcId="{89D83532-4AE3-4363-A074-B03A2BB60066}" destId="{BD6ED786-CCD9-4622-85C7-FF2B6F5655A9}" srcOrd="4" destOrd="0" presId="urn:microsoft.com/office/officeart/2005/8/layout/orgChart1"/>
    <dgm:cxn modelId="{647CF1FC-47C2-4A7B-AA33-F7B613E634DB}" type="presParOf" srcId="{89D83532-4AE3-4363-A074-B03A2BB60066}" destId="{EA8B97BB-70E6-4EE2-8525-45CE7AADD77B}" srcOrd="5" destOrd="0" presId="urn:microsoft.com/office/officeart/2005/8/layout/orgChart1"/>
    <dgm:cxn modelId="{7FA1CC2C-2163-40C0-9A61-93464ECAB724}" type="presParOf" srcId="{EA8B97BB-70E6-4EE2-8525-45CE7AADD77B}" destId="{D2880ED5-8FFF-4CEC-BD3F-CD124FB32E5E}" srcOrd="0" destOrd="0" presId="urn:microsoft.com/office/officeart/2005/8/layout/orgChart1"/>
    <dgm:cxn modelId="{7A9C36D7-106B-4AB2-AAA2-11B578CD3FCD}" type="presParOf" srcId="{D2880ED5-8FFF-4CEC-BD3F-CD124FB32E5E}" destId="{2B78A0B5-FF41-4D7B-A9A9-695241DD4E22}" srcOrd="0" destOrd="0" presId="urn:microsoft.com/office/officeart/2005/8/layout/orgChart1"/>
    <dgm:cxn modelId="{726FA340-DC82-4699-9156-7B55D5760035}" type="presParOf" srcId="{D2880ED5-8FFF-4CEC-BD3F-CD124FB32E5E}" destId="{B0AC7462-4BB3-4140-98C6-542F2E72524B}" srcOrd="1" destOrd="0" presId="urn:microsoft.com/office/officeart/2005/8/layout/orgChart1"/>
    <dgm:cxn modelId="{6E6B4C18-35FD-410D-AE43-7E4036E967F9}" type="presParOf" srcId="{EA8B97BB-70E6-4EE2-8525-45CE7AADD77B}" destId="{7D722EF8-E4F5-4FA4-8FF3-34F596AB20D4}" srcOrd="1" destOrd="0" presId="urn:microsoft.com/office/officeart/2005/8/layout/orgChart1"/>
    <dgm:cxn modelId="{DD99A4F1-D878-49C4-8969-C706ADC4CBDC}" type="presParOf" srcId="{EA8B97BB-70E6-4EE2-8525-45CE7AADD77B}" destId="{7992ECE5-40DA-423A-8517-E1ACAE2E6C06}" srcOrd="2" destOrd="0" presId="urn:microsoft.com/office/officeart/2005/8/layout/orgChart1"/>
    <dgm:cxn modelId="{6AC0FD9A-83A5-41A7-BACE-0CD22850F789}" type="presParOf" srcId="{41D359A5-AAD1-4126-BDFE-C411F2889824}" destId="{485C1092-63EE-46FE-8595-27991FDA381F}" srcOrd="2" destOrd="0" presId="urn:microsoft.com/office/officeart/2005/8/layout/orgChart1"/>
    <dgm:cxn modelId="{FC5866DA-93A5-49F3-B1E1-36F08D20013E}" type="presParOf" srcId="{667DE114-AAF5-42C3-83D4-D83FFDD3E1C3}" destId="{F5FB5D1C-EFF3-4EDA-80CB-D06EC30C38CD}" srcOrd="2" destOrd="0" presId="urn:microsoft.com/office/officeart/2005/8/layout/orgChart1"/>
    <dgm:cxn modelId="{66C49CF0-331E-43D1-925B-927B47CD5560}" type="presParOf" srcId="{667DE114-AAF5-42C3-83D4-D83FFDD3E1C3}" destId="{2D552F10-2731-4915-986A-A2E6A3D59E00}" srcOrd="3" destOrd="0" presId="urn:microsoft.com/office/officeart/2005/8/layout/orgChart1"/>
    <dgm:cxn modelId="{D160898D-F851-43B6-B20E-C81A7F2812C0}" type="presParOf" srcId="{2D552F10-2731-4915-986A-A2E6A3D59E00}" destId="{3A8BB9BA-DFC3-4480-BA16-5F20304196EF}" srcOrd="0" destOrd="0" presId="urn:microsoft.com/office/officeart/2005/8/layout/orgChart1"/>
    <dgm:cxn modelId="{0774F1F0-587E-438E-A715-A5FDAA00EF33}" type="presParOf" srcId="{3A8BB9BA-DFC3-4480-BA16-5F20304196EF}" destId="{059239E3-F8BD-491E-B36D-B922C69A92BA}" srcOrd="0" destOrd="0" presId="urn:microsoft.com/office/officeart/2005/8/layout/orgChart1"/>
    <dgm:cxn modelId="{DDC5C85A-0E1F-4125-89D3-4558A4DB446B}" type="presParOf" srcId="{3A8BB9BA-DFC3-4480-BA16-5F20304196EF}" destId="{E8A50E7B-FE22-4935-83C7-247023465690}" srcOrd="1" destOrd="0" presId="urn:microsoft.com/office/officeart/2005/8/layout/orgChart1"/>
    <dgm:cxn modelId="{DDF35251-071E-4432-A7D8-DE140E596567}" type="presParOf" srcId="{2D552F10-2731-4915-986A-A2E6A3D59E00}" destId="{92AAA991-C0C2-4E7B-A30C-E8EBC68266D6}" srcOrd="1" destOrd="0" presId="urn:microsoft.com/office/officeart/2005/8/layout/orgChart1"/>
    <dgm:cxn modelId="{6E9E52ED-D620-4594-B957-68222D012F4E}" type="presParOf" srcId="{92AAA991-C0C2-4E7B-A30C-E8EBC68266D6}" destId="{DECDBB63-532D-48B6-AC42-3C8FA8BE7E76}" srcOrd="0" destOrd="0" presId="urn:microsoft.com/office/officeart/2005/8/layout/orgChart1"/>
    <dgm:cxn modelId="{7D4A4F56-755E-4AC3-992E-9E3F28A8DE60}" type="presParOf" srcId="{92AAA991-C0C2-4E7B-A30C-E8EBC68266D6}" destId="{AE0D265D-BD74-4E1C-8322-722C5EB61C5F}" srcOrd="1" destOrd="0" presId="urn:microsoft.com/office/officeart/2005/8/layout/orgChart1"/>
    <dgm:cxn modelId="{3F28CEBB-96B4-4DC0-8890-6BDF06B15031}" type="presParOf" srcId="{AE0D265D-BD74-4E1C-8322-722C5EB61C5F}" destId="{16AB5DDB-FE35-4E5D-94FF-D875CCCCE571}" srcOrd="0" destOrd="0" presId="urn:microsoft.com/office/officeart/2005/8/layout/orgChart1"/>
    <dgm:cxn modelId="{EEB50667-2467-4860-B9B6-92F2B80A0EA4}" type="presParOf" srcId="{16AB5DDB-FE35-4E5D-94FF-D875CCCCE571}" destId="{DF634514-8905-4B81-9062-32F3FE115AD2}" srcOrd="0" destOrd="0" presId="urn:microsoft.com/office/officeart/2005/8/layout/orgChart1"/>
    <dgm:cxn modelId="{2269D41A-FD52-41B9-9D9F-B451BEAB6AED}" type="presParOf" srcId="{16AB5DDB-FE35-4E5D-94FF-D875CCCCE571}" destId="{F5FE43A6-0D85-494C-85C3-310E784AAE17}" srcOrd="1" destOrd="0" presId="urn:microsoft.com/office/officeart/2005/8/layout/orgChart1"/>
    <dgm:cxn modelId="{96156F97-06F2-4CA7-BE4F-AA95BCD5C29C}" type="presParOf" srcId="{AE0D265D-BD74-4E1C-8322-722C5EB61C5F}" destId="{84DF079F-8F0E-4D72-81AE-03D308FB86A1}" srcOrd="1" destOrd="0" presId="urn:microsoft.com/office/officeart/2005/8/layout/orgChart1"/>
    <dgm:cxn modelId="{3B1A783F-66D4-4B1F-BF4D-B563773CC5D9}" type="presParOf" srcId="{AE0D265D-BD74-4E1C-8322-722C5EB61C5F}" destId="{7FBFC8E8-A134-4F1E-92FE-66E58FF9ED04}" srcOrd="2" destOrd="0" presId="urn:microsoft.com/office/officeart/2005/8/layout/orgChart1"/>
    <dgm:cxn modelId="{04A3AB46-A59D-4FCC-B1A8-F361843EDC10}" type="presParOf" srcId="{92AAA991-C0C2-4E7B-A30C-E8EBC68266D6}" destId="{619DED11-CA1E-4617-BFC4-E3E821C5B691}" srcOrd="2" destOrd="0" presId="urn:microsoft.com/office/officeart/2005/8/layout/orgChart1"/>
    <dgm:cxn modelId="{051D5204-B1E5-4039-BF9B-AE229710112C}" type="presParOf" srcId="{92AAA991-C0C2-4E7B-A30C-E8EBC68266D6}" destId="{A8DCE733-E3AE-43E0-97D9-EDE4939AC8A2}" srcOrd="3" destOrd="0" presId="urn:microsoft.com/office/officeart/2005/8/layout/orgChart1"/>
    <dgm:cxn modelId="{1A18446A-D399-4207-981F-CBDBF0BC1989}" type="presParOf" srcId="{A8DCE733-E3AE-43E0-97D9-EDE4939AC8A2}" destId="{3C0461DB-9511-411E-9EBF-383DD4942BBC}" srcOrd="0" destOrd="0" presId="urn:microsoft.com/office/officeart/2005/8/layout/orgChart1"/>
    <dgm:cxn modelId="{329BC049-563E-47B0-9856-41B524214085}" type="presParOf" srcId="{3C0461DB-9511-411E-9EBF-383DD4942BBC}" destId="{99AD2F78-A897-49F4-9176-4C76A49E2419}" srcOrd="0" destOrd="0" presId="urn:microsoft.com/office/officeart/2005/8/layout/orgChart1"/>
    <dgm:cxn modelId="{AD6018B9-2237-4E3E-87A8-054E2C92096D}" type="presParOf" srcId="{3C0461DB-9511-411E-9EBF-383DD4942BBC}" destId="{A05E25B4-D25E-41E2-BC6A-DD7233C89793}" srcOrd="1" destOrd="0" presId="urn:microsoft.com/office/officeart/2005/8/layout/orgChart1"/>
    <dgm:cxn modelId="{75D14A0C-8C26-4A18-8695-D039705A8B65}" type="presParOf" srcId="{A8DCE733-E3AE-43E0-97D9-EDE4939AC8A2}" destId="{297ABA9A-4E52-4DB4-8711-DD3864F4C3DB}" srcOrd="1" destOrd="0" presId="urn:microsoft.com/office/officeart/2005/8/layout/orgChart1"/>
    <dgm:cxn modelId="{CE06170B-13D1-4631-A328-5854723AD1A7}" type="presParOf" srcId="{A8DCE733-E3AE-43E0-97D9-EDE4939AC8A2}" destId="{B7C21948-527A-45EB-A5A7-E45837387294}" srcOrd="2" destOrd="0" presId="urn:microsoft.com/office/officeart/2005/8/layout/orgChart1"/>
    <dgm:cxn modelId="{8459CEF6-82B0-4721-85A3-902069641BB7}" type="presParOf" srcId="{92AAA991-C0C2-4E7B-A30C-E8EBC68266D6}" destId="{6D94BFD5-926E-49E7-8CF6-637D6A700502}" srcOrd="4" destOrd="0" presId="urn:microsoft.com/office/officeart/2005/8/layout/orgChart1"/>
    <dgm:cxn modelId="{90A55E7F-2F5F-4149-8B5E-357F68A2D01B}" type="presParOf" srcId="{92AAA991-C0C2-4E7B-A30C-E8EBC68266D6}" destId="{21B6288C-6310-41D2-9493-BF8BF2EF1F9A}" srcOrd="5" destOrd="0" presId="urn:microsoft.com/office/officeart/2005/8/layout/orgChart1"/>
    <dgm:cxn modelId="{FD861C9D-3F3E-44F6-BE3B-533025E66763}" type="presParOf" srcId="{21B6288C-6310-41D2-9493-BF8BF2EF1F9A}" destId="{3750F0B7-4EC5-4C89-938D-AAB80E15E8D1}" srcOrd="0" destOrd="0" presId="urn:microsoft.com/office/officeart/2005/8/layout/orgChart1"/>
    <dgm:cxn modelId="{142A3356-0625-4145-86D2-5148B0091689}" type="presParOf" srcId="{3750F0B7-4EC5-4C89-938D-AAB80E15E8D1}" destId="{8D15EC51-6447-4D7E-A11F-A50C5FF38A4E}" srcOrd="0" destOrd="0" presId="urn:microsoft.com/office/officeart/2005/8/layout/orgChart1"/>
    <dgm:cxn modelId="{C8E17926-A4AF-400E-A093-CC2A9DC6813E}" type="presParOf" srcId="{3750F0B7-4EC5-4C89-938D-AAB80E15E8D1}" destId="{C4588E0F-6197-4E75-BAE4-5E7B80BEC1E9}" srcOrd="1" destOrd="0" presId="urn:microsoft.com/office/officeart/2005/8/layout/orgChart1"/>
    <dgm:cxn modelId="{8B0BA414-A169-419C-A1F8-1EB4489A1CAC}" type="presParOf" srcId="{21B6288C-6310-41D2-9493-BF8BF2EF1F9A}" destId="{E36157AF-EEB0-4EEC-AABB-D79CC1E96D35}" srcOrd="1" destOrd="0" presId="urn:microsoft.com/office/officeart/2005/8/layout/orgChart1"/>
    <dgm:cxn modelId="{DBF38F13-F15A-426B-8701-FF439132606F}" type="presParOf" srcId="{21B6288C-6310-41D2-9493-BF8BF2EF1F9A}" destId="{9B382966-829C-4363-A76E-879160DF26E5}" srcOrd="2" destOrd="0" presId="urn:microsoft.com/office/officeart/2005/8/layout/orgChart1"/>
    <dgm:cxn modelId="{11D30B12-329F-4140-9CA4-E492E579983B}" type="presParOf" srcId="{2D552F10-2731-4915-986A-A2E6A3D59E00}" destId="{3EE5E1E8-995A-4DA1-A683-517D4A9EF5B4}" srcOrd="2" destOrd="0" presId="urn:microsoft.com/office/officeart/2005/8/layout/orgChart1"/>
    <dgm:cxn modelId="{44B8E606-1978-4D0E-8905-BF3763C9E75C}" type="presParOf" srcId="{8C4E1D4B-D58A-4BA6-BB08-E481EEB32783}" destId="{934AF479-84D2-495A-8969-50F97BFA588C}" srcOrd="2" destOrd="0" presId="urn:microsoft.com/office/officeart/2005/8/layout/orgChart1"/>
    <dgm:cxn modelId="{4E74372C-BB4C-44D1-8191-88238478FF51}" type="presParOf" srcId="{BB7CE04B-8B46-4AE2-889C-0B78C1612F1D}" destId="{3B5B8479-3F77-4D26-9385-ED918C69DCBD}" srcOrd="2" destOrd="0" presId="urn:microsoft.com/office/officeart/2005/8/layout/orgChart1"/>
    <dgm:cxn modelId="{0BFB8250-4DAC-49E1-8EBA-92C3E2ED78D2}" type="presParOf" srcId="{BB7CE04B-8B46-4AE2-889C-0B78C1612F1D}" destId="{9F03F0BA-8E45-4975-AFB1-0634B430B133}" srcOrd="3" destOrd="0" presId="urn:microsoft.com/office/officeart/2005/8/layout/orgChart1"/>
    <dgm:cxn modelId="{CFA7C15C-0CEC-4D63-AE67-BEF0E06B4737}" type="presParOf" srcId="{9F03F0BA-8E45-4975-AFB1-0634B430B133}" destId="{DA47059A-6EB3-4587-A193-E9EA3E3EDCC4}" srcOrd="0" destOrd="0" presId="urn:microsoft.com/office/officeart/2005/8/layout/orgChart1"/>
    <dgm:cxn modelId="{A5A96617-F2FB-43B6-B2D1-8E50AABDCF82}" type="presParOf" srcId="{DA47059A-6EB3-4587-A193-E9EA3E3EDCC4}" destId="{356ED726-2CD9-400B-ABD7-CA9EA96BC2DF}" srcOrd="0" destOrd="0" presId="urn:microsoft.com/office/officeart/2005/8/layout/orgChart1"/>
    <dgm:cxn modelId="{C4C0501F-9BF9-422A-844E-0583047DA805}" type="presParOf" srcId="{DA47059A-6EB3-4587-A193-E9EA3E3EDCC4}" destId="{89767130-D2AF-4909-968F-6D4C3452DA84}" srcOrd="1" destOrd="0" presId="urn:microsoft.com/office/officeart/2005/8/layout/orgChart1"/>
    <dgm:cxn modelId="{411934D9-E1F6-42F9-B5CE-9E575812EB0A}" type="presParOf" srcId="{9F03F0BA-8E45-4975-AFB1-0634B430B133}" destId="{DD192C13-DE84-47D9-8839-7244262EC810}" srcOrd="1" destOrd="0" presId="urn:microsoft.com/office/officeart/2005/8/layout/orgChart1"/>
    <dgm:cxn modelId="{9816B969-4066-4E22-9626-10B93A35D197}" type="presParOf" srcId="{DD192C13-DE84-47D9-8839-7244262EC810}" destId="{4A6AE852-C171-48D9-A838-7B64EF3E32B9}" srcOrd="0" destOrd="0" presId="urn:microsoft.com/office/officeart/2005/8/layout/orgChart1"/>
    <dgm:cxn modelId="{4CA1A205-3AE3-4388-A816-58292AC872A1}" type="presParOf" srcId="{DD192C13-DE84-47D9-8839-7244262EC810}" destId="{8BD3C807-D273-4CB3-B9E3-B6A658DDBB5E}" srcOrd="1" destOrd="0" presId="urn:microsoft.com/office/officeart/2005/8/layout/orgChart1"/>
    <dgm:cxn modelId="{9B9DD3E8-E0F5-4042-8DAA-580CC5070D4B}" type="presParOf" srcId="{8BD3C807-D273-4CB3-B9E3-B6A658DDBB5E}" destId="{BD65CDD9-7854-4288-9AB8-A3B0C31873F5}" srcOrd="0" destOrd="0" presId="urn:microsoft.com/office/officeart/2005/8/layout/orgChart1"/>
    <dgm:cxn modelId="{15CFE8FB-071B-457E-8368-F1ADDB9DFA5B}" type="presParOf" srcId="{BD65CDD9-7854-4288-9AB8-A3B0C31873F5}" destId="{50C4015F-0EC7-4929-B4F3-D8EDF760A448}" srcOrd="0" destOrd="0" presId="urn:microsoft.com/office/officeart/2005/8/layout/orgChart1"/>
    <dgm:cxn modelId="{43CE9304-7062-4150-966A-AB8521338ACE}" type="presParOf" srcId="{BD65CDD9-7854-4288-9AB8-A3B0C31873F5}" destId="{43FD317A-A138-4305-9E90-C87E1569BC7C}" srcOrd="1" destOrd="0" presId="urn:microsoft.com/office/officeart/2005/8/layout/orgChart1"/>
    <dgm:cxn modelId="{13324A87-4F56-4702-BDDC-B70AFDDDEA90}" type="presParOf" srcId="{8BD3C807-D273-4CB3-B9E3-B6A658DDBB5E}" destId="{0DCD9B0D-285D-43E2-B58C-2A5A63D6F657}" srcOrd="1" destOrd="0" presId="urn:microsoft.com/office/officeart/2005/8/layout/orgChart1"/>
    <dgm:cxn modelId="{E8E794D7-B49E-4BC6-85F4-36B5F70CFAC9}" type="presParOf" srcId="{0DCD9B0D-285D-43E2-B58C-2A5A63D6F657}" destId="{4446A62C-9BAD-4BE5-B8D4-91B92CBE0BFB}" srcOrd="0" destOrd="0" presId="urn:microsoft.com/office/officeart/2005/8/layout/orgChart1"/>
    <dgm:cxn modelId="{826D6B01-DE37-49CE-A0FC-1725F2FB759D}" type="presParOf" srcId="{0DCD9B0D-285D-43E2-B58C-2A5A63D6F657}" destId="{FA579960-BF3B-4CF5-857A-842B6D2003B9}" srcOrd="1" destOrd="0" presId="urn:microsoft.com/office/officeart/2005/8/layout/orgChart1"/>
    <dgm:cxn modelId="{F73B2436-8C8F-47A0-B744-DE6118097CF9}" type="presParOf" srcId="{FA579960-BF3B-4CF5-857A-842B6D2003B9}" destId="{C1B1AD05-F345-4074-B818-3EECFD755EE5}" srcOrd="0" destOrd="0" presId="urn:microsoft.com/office/officeart/2005/8/layout/orgChart1"/>
    <dgm:cxn modelId="{4001E4B4-DD2D-48A6-B270-326318417B71}" type="presParOf" srcId="{C1B1AD05-F345-4074-B818-3EECFD755EE5}" destId="{7D738F35-F969-416A-BF90-45AF944537F5}" srcOrd="0" destOrd="0" presId="urn:microsoft.com/office/officeart/2005/8/layout/orgChart1"/>
    <dgm:cxn modelId="{96CB008D-95D4-471F-989F-34C40022EDD3}" type="presParOf" srcId="{C1B1AD05-F345-4074-B818-3EECFD755EE5}" destId="{3F14B144-7CC7-47B2-8758-A3EC464669DE}" srcOrd="1" destOrd="0" presId="urn:microsoft.com/office/officeart/2005/8/layout/orgChart1"/>
    <dgm:cxn modelId="{112C8545-8F19-4321-8DA1-FC488E96748E}" type="presParOf" srcId="{FA579960-BF3B-4CF5-857A-842B6D2003B9}" destId="{8275F5C1-34CC-4EA1-ABEF-CD56EE541D1F}" srcOrd="1" destOrd="0" presId="urn:microsoft.com/office/officeart/2005/8/layout/orgChart1"/>
    <dgm:cxn modelId="{669CA487-C53B-4AA4-94D7-D8A1763CD6B8}" type="presParOf" srcId="{FA579960-BF3B-4CF5-857A-842B6D2003B9}" destId="{D9B141FD-CF8E-4160-A08E-6DF694070172}" srcOrd="2" destOrd="0" presId="urn:microsoft.com/office/officeart/2005/8/layout/orgChart1"/>
    <dgm:cxn modelId="{24C4BCBD-D0B8-47E8-A450-401E6DD2EA18}" type="presParOf" srcId="{0DCD9B0D-285D-43E2-B58C-2A5A63D6F657}" destId="{4F3BA4B6-CD66-4444-9158-B23ADC3683DF}" srcOrd="2" destOrd="0" presId="urn:microsoft.com/office/officeart/2005/8/layout/orgChart1"/>
    <dgm:cxn modelId="{516FEBD1-B14B-4DF0-9153-D4407DF7143A}" type="presParOf" srcId="{0DCD9B0D-285D-43E2-B58C-2A5A63D6F657}" destId="{A80CFCCB-BA62-4DB2-BBDF-8B4ED8754739}" srcOrd="3" destOrd="0" presId="urn:microsoft.com/office/officeart/2005/8/layout/orgChart1"/>
    <dgm:cxn modelId="{487FCF40-8665-488E-9F91-6609AE5B2689}" type="presParOf" srcId="{A80CFCCB-BA62-4DB2-BBDF-8B4ED8754739}" destId="{22BEFD05-7430-4E29-9F5F-8FAA58260707}" srcOrd="0" destOrd="0" presId="urn:microsoft.com/office/officeart/2005/8/layout/orgChart1"/>
    <dgm:cxn modelId="{6C3421EF-C0A6-4B68-89AA-0A32C9E60C06}" type="presParOf" srcId="{22BEFD05-7430-4E29-9F5F-8FAA58260707}" destId="{36E08C00-F8C8-4D02-B337-A208D0E87D42}" srcOrd="0" destOrd="0" presId="urn:microsoft.com/office/officeart/2005/8/layout/orgChart1"/>
    <dgm:cxn modelId="{0697376F-B1FE-4476-AD0F-55C68176C04F}" type="presParOf" srcId="{22BEFD05-7430-4E29-9F5F-8FAA58260707}" destId="{74B1301C-E838-48EA-8604-6F687EB6EEFF}" srcOrd="1" destOrd="0" presId="urn:microsoft.com/office/officeart/2005/8/layout/orgChart1"/>
    <dgm:cxn modelId="{5BAB283B-D933-446B-806A-A14F79AD2425}" type="presParOf" srcId="{A80CFCCB-BA62-4DB2-BBDF-8B4ED8754739}" destId="{8A73E939-DD57-4B96-888A-FC405FC048D0}" srcOrd="1" destOrd="0" presId="urn:microsoft.com/office/officeart/2005/8/layout/orgChart1"/>
    <dgm:cxn modelId="{6FA417BD-8981-424A-85E3-EA43EA1A93A7}" type="presParOf" srcId="{A80CFCCB-BA62-4DB2-BBDF-8B4ED8754739}" destId="{112BF654-F58E-4A00-B37F-15DFFF456663}" srcOrd="2" destOrd="0" presId="urn:microsoft.com/office/officeart/2005/8/layout/orgChart1"/>
    <dgm:cxn modelId="{94C9831E-00B4-4D45-8699-DAD720B89FC8}" type="presParOf" srcId="{0DCD9B0D-285D-43E2-B58C-2A5A63D6F657}" destId="{2AD9ED9F-C30F-4F4F-A4AB-8FD3B06F668E}" srcOrd="4" destOrd="0" presId="urn:microsoft.com/office/officeart/2005/8/layout/orgChart1"/>
    <dgm:cxn modelId="{97A88C91-141C-4D23-A1B1-FC999D6B8DDE}" type="presParOf" srcId="{0DCD9B0D-285D-43E2-B58C-2A5A63D6F657}" destId="{B404022C-AB69-499B-AF54-4ABFF227E008}" srcOrd="5" destOrd="0" presId="urn:microsoft.com/office/officeart/2005/8/layout/orgChart1"/>
    <dgm:cxn modelId="{40651DA4-B3E8-426C-AFFF-50F916A423AA}" type="presParOf" srcId="{B404022C-AB69-499B-AF54-4ABFF227E008}" destId="{93252B9D-4543-4E01-8127-DD077A997421}" srcOrd="0" destOrd="0" presId="urn:microsoft.com/office/officeart/2005/8/layout/orgChart1"/>
    <dgm:cxn modelId="{06C2B905-7C69-4269-A9D8-CD636E4A42F9}" type="presParOf" srcId="{93252B9D-4543-4E01-8127-DD077A997421}" destId="{93251405-B908-413B-9610-5C6AC86EAC48}" srcOrd="0" destOrd="0" presId="urn:microsoft.com/office/officeart/2005/8/layout/orgChart1"/>
    <dgm:cxn modelId="{1E5B38D3-3AD4-4973-8A07-3B74FB0103F3}" type="presParOf" srcId="{93252B9D-4543-4E01-8127-DD077A997421}" destId="{70540AFC-713B-471E-B278-6E2ED92E51AF}" srcOrd="1" destOrd="0" presId="urn:microsoft.com/office/officeart/2005/8/layout/orgChart1"/>
    <dgm:cxn modelId="{EA6B0D33-8B05-46F6-AC80-C6072D62003B}" type="presParOf" srcId="{B404022C-AB69-499B-AF54-4ABFF227E008}" destId="{35E6F381-4249-4709-A710-81579C7431E3}" srcOrd="1" destOrd="0" presId="urn:microsoft.com/office/officeart/2005/8/layout/orgChart1"/>
    <dgm:cxn modelId="{C4685569-9907-4C9F-9DF1-9CEA273F248E}" type="presParOf" srcId="{B404022C-AB69-499B-AF54-4ABFF227E008}" destId="{37593CB6-15AD-45E6-BB82-C72D298AF8C7}" srcOrd="2" destOrd="0" presId="urn:microsoft.com/office/officeart/2005/8/layout/orgChart1"/>
    <dgm:cxn modelId="{55F9FD78-B2EE-4D0A-A353-958E10A2DFB5}" type="presParOf" srcId="{8BD3C807-D273-4CB3-B9E3-B6A658DDBB5E}" destId="{D8A954B4-81CC-4138-8B5E-A33B7B9420DA}" srcOrd="2" destOrd="0" presId="urn:microsoft.com/office/officeart/2005/8/layout/orgChart1"/>
    <dgm:cxn modelId="{DA3B410B-C4B1-488E-8409-1AAEFCBDE4F3}" type="presParOf" srcId="{DD192C13-DE84-47D9-8839-7244262EC810}" destId="{B0F851F9-5BB9-405D-B1F0-C5A52F9CDE3B}" srcOrd="2" destOrd="0" presId="urn:microsoft.com/office/officeart/2005/8/layout/orgChart1"/>
    <dgm:cxn modelId="{588B3F3F-29EC-42DE-A161-F322C99A5F72}" type="presParOf" srcId="{DD192C13-DE84-47D9-8839-7244262EC810}" destId="{91C32190-B491-4F87-BB85-EA532BB5E99F}" srcOrd="3" destOrd="0" presId="urn:microsoft.com/office/officeart/2005/8/layout/orgChart1"/>
    <dgm:cxn modelId="{D00630D5-A875-452C-8F5B-70AB3AA2C966}" type="presParOf" srcId="{91C32190-B491-4F87-BB85-EA532BB5E99F}" destId="{CBD3F9AD-4D61-4A9A-B68C-93A9D92BE581}" srcOrd="0" destOrd="0" presId="urn:microsoft.com/office/officeart/2005/8/layout/orgChart1"/>
    <dgm:cxn modelId="{8DDFFAEE-5F11-41AF-8864-6411768EDE7F}" type="presParOf" srcId="{CBD3F9AD-4D61-4A9A-B68C-93A9D92BE581}" destId="{7C7BDDE5-39F9-4D36-85EB-14E34B8602CA}" srcOrd="0" destOrd="0" presId="urn:microsoft.com/office/officeart/2005/8/layout/orgChart1"/>
    <dgm:cxn modelId="{145B0E8B-7731-424B-8CCC-C1A93AFC83DF}" type="presParOf" srcId="{CBD3F9AD-4D61-4A9A-B68C-93A9D92BE581}" destId="{709B38E5-07A9-43BF-BB05-EFE8FD348BA0}" srcOrd="1" destOrd="0" presId="urn:microsoft.com/office/officeart/2005/8/layout/orgChart1"/>
    <dgm:cxn modelId="{D825FB85-B742-4E50-9976-EA0067ECBB6A}" type="presParOf" srcId="{91C32190-B491-4F87-BB85-EA532BB5E99F}" destId="{3EB2EFFC-8B8D-42A0-A26D-B5BF4D2A6774}" srcOrd="1" destOrd="0" presId="urn:microsoft.com/office/officeart/2005/8/layout/orgChart1"/>
    <dgm:cxn modelId="{34881315-0288-46E4-821F-718CD63FD3B4}" type="presParOf" srcId="{3EB2EFFC-8B8D-42A0-A26D-B5BF4D2A6774}" destId="{D627B117-21C1-4677-8D0F-01A54FCBBF1E}" srcOrd="0" destOrd="0" presId="urn:microsoft.com/office/officeart/2005/8/layout/orgChart1"/>
    <dgm:cxn modelId="{F9692A7E-37B5-4DCE-9BF7-BBC555E680AA}" type="presParOf" srcId="{3EB2EFFC-8B8D-42A0-A26D-B5BF4D2A6774}" destId="{132E0C74-B228-420D-8DD9-99E587B30B9D}" srcOrd="1" destOrd="0" presId="urn:microsoft.com/office/officeart/2005/8/layout/orgChart1"/>
    <dgm:cxn modelId="{EE9A4F9B-8C4A-4015-B6E8-DC8C20DBED23}" type="presParOf" srcId="{132E0C74-B228-420D-8DD9-99E587B30B9D}" destId="{2A9E1FE7-FCC6-42B3-A520-1E307451F174}" srcOrd="0" destOrd="0" presId="urn:microsoft.com/office/officeart/2005/8/layout/orgChart1"/>
    <dgm:cxn modelId="{F86229A2-6AEC-49FE-A14E-EAB2D9244E54}" type="presParOf" srcId="{2A9E1FE7-FCC6-42B3-A520-1E307451F174}" destId="{C34E3E5E-0D9D-4261-B4C0-A729858024D9}" srcOrd="0" destOrd="0" presId="urn:microsoft.com/office/officeart/2005/8/layout/orgChart1"/>
    <dgm:cxn modelId="{64CB6296-003D-430F-A8DD-36D98CE4243A}" type="presParOf" srcId="{2A9E1FE7-FCC6-42B3-A520-1E307451F174}" destId="{40F767BC-6552-48DC-91F6-33B30638EB5C}" srcOrd="1" destOrd="0" presId="urn:microsoft.com/office/officeart/2005/8/layout/orgChart1"/>
    <dgm:cxn modelId="{0C4D17A3-F050-48BB-8CF4-3063FA23D1F3}" type="presParOf" srcId="{132E0C74-B228-420D-8DD9-99E587B30B9D}" destId="{D85FEE96-EC25-488A-9EE2-F3F6BDFBA2B7}" srcOrd="1" destOrd="0" presId="urn:microsoft.com/office/officeart/2005/8/layout/orgChart1"/>
    <dgm:cxn modelId="{574F6E22-078A-474C-8663-5B670FA074B6}" type="presParOf" srcId="{132E0C74-B228-420D-8DD9-99E587B30B9D}" destId="{4140D506-5D1C-463E-8301-E7E29DA5A6E1}" srcOrd="2" destOrd="0" presId="urn:microsoft.com/office/officeart/2005/8/layout/orgChart1"/>
    <dgm:cxn modelId="{64B06F01-53C4-4EC9-A365-CB5F6E3549DF}" type="presParOf" srcId="{3EB2EFFC-8B8D-42A0-A26D-B5BF4D2A6774}" destId="{F2FC0634-9402-4998-90D6-7EC9D38DCFEA}" srcOrd="2" destOrd="0" presId="urn:microsoft.com/office/officeart/2005/8/layout/orgChart1"/>
    <dgm:cxn modelId="{48AFE0B9-6777-4F0C-9931-8F85FB8204BA}" type="presParOf" srcId="{3EB2EFFC-8B8D-42A0-A26D-B5BF4D2A6774}" destId="{A250B45D-67FB-479D-A887-AC15F509C120}" srcOrd="3" destOrd="0" presId="urn:microsoft.com/office/officeart/2005/8/layout/orgChart1"/>
    <dgm:cxn modelId="{76F64F62-7AF9-485F-A816-7704268777F2}" type="presParOf" srcId="{A250B45D-67FB-479D-A887-AC15F509C120}" destId="{28DF2365-37CB-4644-89F9-F73B2540EC36}" srcOrd="0" destOrd="0" presId="urn:microsoft.com/office/officeart/2005/8/layout/orgChart1"/>
    <dgm:cxn modelId="{2442E17C-C71E-43FE-8FA3-5CE25FDEBE95}" type="presParOf" srcId="{28DF2365-37CB-4644-89F9-F73B2540EC36}" destId="{88D7D534-4B57-45A2-8994-9FAD448D3EAE}" srcOrd="0" destOrd="0" presId="urn:microsoft.com/office/officeart/2005/8/layout/orgChart1"/>
    <dgm:cxn modelId="{EF61B643-81ED-436D-8680-288EA1C1D8EE}" type="presParOf" srcId="{28DF2365-37CB-4644-89F9-F73B2540EC36}" destId="{51180881-9187-4F19-9473-DE3FE756189D}" srcOrd="1" destOrd="0" presId="urn:microsoft.com/office/officeart/2005/8/layout/orgChart1"/>
    <dgm:cxn modelId="{CF5C3D1B-2A9A-4D11-9533-26E4964C84C1}" type="presParOf" srcId="{A250B45D-67FB-479D-A887-AC15F509C120}" destId="{0D776CAF-551D-4123-9E97-4383E2B794D7}" srcOrd="1" destOrd="0" presId="urn:microsoft.com/office/officeart/2005/8/layout/orgChart1"/>
    <dgm:cxn modelId="{6F66F20A-37B7-40D9-B31B-24DF4B122E1D}" type="presParOf" srcId="{A250B45D-67FB-479D-A887-AC15F509C120}" destId="{2DAFE137-058E-4123-8A94-9AC828283CAA}" srcOrd="2" destOrd="0" presId="urn:microsoft.com/office/officeart/2005/8/layout/orgChart1"/>
    <dgm:cxn modelId="{C6DD3D73-84EB-4A4C-BE5D-9308E11AB6B0}" type="presParOf" srcId="{3EB2EFFC-8B8D-42A0-A26D-B5BF4D2A6774}" destId="{68B3B41B-4D32-4AFC-B3D9-DFCE48E34E62}" srcOrd="4" destOrd="0" presId="urn:microsoft.com/office/officeart/2005/8/layout/orgChart1"/>
    <dgm:cxn modelId="{FD0F83A2-00EC-4ACD-9054-4958139FB5E5}" type="presParOf" srcId="{3EB2EFFC-8B8D-42A0-A26D-B5BF4D2A6774}" destId="{8D218F5F-CAAB-463C-9F9E-3A11F822CAD3}" srcOrd="5" destOrd="0" presId="urn:microsoft.com/office/officeart/2005/8/layout/orgChart1"/>
    <dgm:cxn modelId="{E30CFB14-6213-4AD3-B55F-5E32674182FA}" type="presParOf" srcId="{8D218F5F-CAAB-463C-9F9E-3A11F822CAD3}" destId="{E5943023-F35E-4F09-B228-C82FBE20A63F}" srcOrd="0" destOrd="0" presId="urn:microsoft.com/office/officeart/2005/8/layout/orgChart1"/>
    <dgm:cxn modelId="{46A1175C-ED2A-4AD2-B6AE-85008A8FF4F2}" type="presParOf" srcId="{E5943023-F35E-4F09-B228-C82FBE20A63F}" destId="{2B2FBE0C-8749-4630-90E4-222B11586913}" srcOrd="0" destOrd="0" presId="urn:microsoft.com/office/officeart/2005/8/layout/orgChart1"/>
    <dgm:cxn modelId="{31F10F5A-0455-459B-80AE-0865567C9400}" type="presParOf" srcId="{E5943023-F35E-4F09-B228-C82FBE20A63F}" destId="{890B15C9-1D3E-4F2A-A2F1-00B338D6D860}" srcOrd="1" destOrd="0" presId="urn:microsoft.com/office/officeart/2005/8/layout/orgChart1"/>
    <dgm:cxn modelId="{0AA61CEA-5E81-4A5B-B06E-23CD5276E78E}" type="presParOf" srcId="{8D218F5F-CAAB-463C-9F9E-3A11F822CAD3}" destId="{98932F08-D309-4BB2-BD6B-5CE19B7CFE1D}" srcOrd="1" destOrd="0" presId="urn:microsoft.com/office/officeart/2005/8/layout/orgChart1"/>
    <dgm:cxn modelId="{47541032-1232-4AC1-8A1E-2F801B0603A4}" type="presParOf" srcId="{8D218F5F-CAAB-463C-9F9E-3A11F822CAD3}" destId="{CA1FBF17-C504-4BD6-A03E-2C858E08966B}" srcOrd="2" destOrd="0" presId="urn:microsoft.com/office/officeart/2005/8/layout/orgChart1"/>
    <dgm:cxn modelId="{388CCEE8-9733-4B7D-8CC4-6267CF1B340A}" type="presParOf" srcId="{91C32190-B491-4F87-BB85-EA532BB5E99F}" destId="{AD266FB9-EA38-4DD5-8B84-CE3FC3E3D173}" srcOrd="2" destOrd="0" presId="urn:microsoft.com/office/officeart/2005/8/layout/orgChart1"/>
    <dgm:cxn modelId="{32173654-2E96-47F4-9FF2-B60C9A3C5F83}" type="presParOf" srcId="{9F03F0BA-8E45-4975-AFB1-0634B430B133}" destId="{C2B011F5-4082-48E3-955B-FED678B3C5E9}" srcOrd="2" destOrd="0" presId="urn:microsoft.com/office/officeart/2005/8/layout/orgChart1"/>
    <dgm:cxn modelId="{63D3C1C4-293B-4EF8-9BDE-F0F0ECED7F41}" type="presParOf" srcId="{CFBD1574-49EB-4EF0-A058-FC379AEC4972}" destId="{522C48B0-7E09-4C1D-A550-CF01401AF19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D0BE736-3AF0-4AF7-8CA3-306BF70D6CB0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84A5A1B4-6899-4F84-A1C5-7EABAA502B2E}">
      <dgm:prSet phldrT="[Texte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fr-FR" dirty="0" err="1">
              <a:solidFill>
                <a:schemeClr val="tx1"/>
              </a:solidFill>
              <a:latin typeface="+mj-lt"/>
            </a:rPr>
            <a:t>Years</a:t>
          </a:r>
          <a:endParaRPr lang="fr-FR" dirty="0">
            <a:solidFill>
              <a:schemeClr val="tx1"/>
            </a:solidFill>
            <a:latin typeface="+mj-lt"/>
          </a:endParaRPr>
        </a:p>
      </dgm:t>
    </dgm:pt>
    <dgm:pt modelId="{FA4631F1-BBC1-451B-8F53-AFC1E810169B}" type="parTrans" cxnId="{1473B936-A396-4CF0-A4D3-05D7F9D0F9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1D1C8204-C3BA-459A-9319-E1A2ABE731C4}" type="sibTrans" cxnId="{1473B936-A396-4CF0-A4D3-05D7F9D0F968}">
      <dgm:prSet/>
      <dgm:spPr/>
      <dgm:t>
        <a:bodyPr/>
        <a:lstStyle/>
        <a:p>
          <a:endParaRPr lang="fr-FR">
            <a:latin typeface="+mj-lt"/>
          </a:endParaRPr>
        </a:p>
      </dgm:t>
    </dgm:pt>
    <dgm:pt modelId="{0828C0F8-328E-4ACE-AE3F-F6084C52ACDB}">
      <dgm:prSet phldrT="[Texte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fr-FR" dirty="0">
              <a:solidFill>
                <a:schemeClr val="tx1"/>
              </a:solidFill>
              <a:latin typeface="+mj-lt"/>
            </a:rPr>
            <a:t>2015</a:t>
          </a:r>
        </a:p>
      </dgm:t>
    </dgm:pt>
    <dgm:pt modelId="{47907EA2-8C91-4892-B2B9-79826972984A}" type="parTrans" cxnId="{A8878DA0-80FC-4FFE-B0B0-5583816A005E}">
      <dgm:prSet/>
      <dgm:spPr>
        <a:solidFill>
          <a:schemeClr val="accent5">
            <a:lumMod val="75000"/>
          </a:schemeClr>
        </a:solidFill>
      </dgm:spPr>
      <dgm:t>
        <a:bodyPr/>
        <a:lstStyle/>
        <a:p>
          <a:endParaRPr lang="fr-FR">
            <a:solidFill>
              <a:schemeClr val="tx1"/>
            </a:solidFill>
          </a:endParaRPr>
        </a:p>
      </dgm:t>
    </dgm:pt>
    <dgm:pt modelId="{FD7B487F-0A20-410A-9636-C90EA306DE8C}" type="sibTrans" cxnId="{A8878DA0-80FC-4FFE-B0B0-5583816A005E}">
      <dgm:prSet/>
      <dgm:spPr/>
      <dgm:t>
        <a:bodyPr/>
        <a:lstStyle/>
        <a:p>
          <a:endParaRPr lang="fr-FR"/>
        </a:p>
      </dgm:t>
    </dgm:pt>
    <dgm:pt modelId="{4D034254-9C99-4BC5-9930-445FD62B95F9}">
      <dgm:prSet phldrT="[Texte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fr-FR" dirty="0">
              <a:solidFill>
                <a:schemeClr val="tx1"/>
              </a:solidFill>
              <a:latin typeface="+mj-lt"/>
            </a:rPr>
            <a:t>2016</a:t>
          </a:r>
        </a:p>
      </dgm:t>
    </dgm:pt>
    <dgm:pt modelId="{492412B8-48A8-4524-93FF-1E8A49CD878F}" type="parTrans" cxnId="{23C2F36C-432C-42BB-9915-949DBED09DA8}">
      <dgm:prSet/>
      <dgm:spPr>
        <a:solidFill>
          <a:schemeClr val="accent5">
            <a:lumMod val="75000"/>
          </a:schemeClr>
        </a:solidFill>
      </dgm:spPr>
      <dgm:t>
        <a:bodyPr/>
        <a:lstStyle/>
        <a:p>
          <a:endParaRPr lang="fr-FR">
            <a:solidFill>
              <a:schemeClr val="tx1"/>
            </a:solidFill>
          </a:endParaRPr>
        </a:p>
      </dgm:t>
    </dgm:pt>
    <dgm:pt modelId="{FD508279-CBDA-4E0C-9136-DEA90D51F713}" type="sibTrans" cxnId="{23C2F36C-432C-42BB-9915-949DBED09DA8}">
      <dgm:prSet/>
      <dgm:spPr/>
      <dgm:t>
        <a:bodyPr/>
        <a:lstStyle/>
        <a:p>
          <a:endParaRPr lang="fr-FR"/>
        </a:p>
      </dgm:t>
    </dgm:pt>
    <dgm:pt modelId="{ACAD332B-1F69-41E8-97D7-65EDAB9EC050}">
      <dgm:prSet phldrT="[Texte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fr-FR" dirty="0">
              <a:solidFill>
                <a:schemeClr val="tx1"/>
              </a:solidFill>
              <a:latin typeface="+mj-lt"/>
            </a:rPr>
            <a:t>2014</a:t>
          </a:r>
        </a:p>
      </dgm:t>
    </dgm:pt>
    <dgm:pt modelId="{E00CF037-8F4D-4861-9404-FA87CD26B75C}" type="parTrans" cxnId="{EF92F42E-17E9-4D15-B915-D4581F7E2372}">
      <dgm:prSet/>
      <dgm:spPr>
        <a:solidFill>
          <a:schemeClr val="accent5">
            <a:lumMod val="75000"/>
          </a:schemeClr>
        </a:solidFill>
      </dgm:spPr>
      <dgm:t>
        <a:bodyPr/>
        <a:lstStyle/>
        <a:p>
          <a:endParaRPr lang="fr-FR">
            <a:solidFill>
              <a:schemeClr val="tx1"/>
            </a:solidFill>
          </a:endParaRPr>
        </a:p>
      </dgm:t>
    </dgm:pt>
    <dgm:pt modelId="{94FDC9BD-448C-4FC8-8F64-60D61CC174D1}" type="sibTrans" cxnId="{EF92F42E-17E9-4D15-B915-D4581F7E2372}">
      <dgm:prSet/>
      <dgm:spPr/>
      <dgm:t>
        <a:bodyPr/>
        <a:lstStyle/>
        <a:p>
          <a:endParaRPr lang="fr-FR"/>
        </a:p>
      </dgm:t>
    </dgm:pt>
    <dgm:pt modelId="{8C354020-99DD-4E6E-8CDA-ED8457F42EBF}" type="pres">
      <dgm:prSet presAssocID="{DD0BE736-3AF0-4AF7-8CA3-306BF70D6CB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FR"/>
        </a:p>
      </dgm:t>
    </dgm:pt>
    <dgm:pt modelId="{CFBD1574-49EB-4EF0-A058-FC379AEC4972}" type="pres">
      <dgm:prSet presAssocID="{84A5A1B4-6899-4F84-A1C5-7EABAA502B2E}" presName="hierRoot1" presStyleCnt="0">
        <dgm:presLayoutVars>
          <dgm:hierBranch val="init"/>
        </dgm:presLayoutVars>
      </dgm:prSet>
      <dgm:spPr/>
    </dgm:pt>
    <dgm:pt modelId="{D95ABDF9-757A-427A-B928-4DE6B841CB85}" type="pres">
      <dgm:prSet presAssocID="{84A5A1B4-6899-4F84-A1C5-7EABAA502B2E}" presName="rootComposite1" presStyleCnt="0"/>
      <dgm:spPr/>
    </dgm:pt>
    <dgm:pt modelId="{5AE22970-862A-4E26-B047-C8D9D2529887}" type="pres">
      <dgm:prSet presAssocID="{84A5A1B4-6899-4F84-A1C5-7EABAA502B2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99E17827-DD8A-446F-9E8D-4B98F00CCDF1}" type="pres">
      <dgm:prSet presAssocID="{84A5A1B4-6899-4F84-A1C5-7EABAA502B2E}" presName="rootConnector1" presStyleLbl="node1" presStyleIdx="0" presStyleCnt="0"/>
      <dgm:spPr/>
      <dgm:t>
        <a:bodyPr/>
        <a:lstStyle/>
        <a:p>
          <a:endParaRPr lang="fr-FR"/>
        </a:p>
      </dgm:t>
    </dgm:pt>
    <dgm:pt modelId="{BB7CE04B-8B46-4AE2-889C-0B78C1612F1D}" type="pres">
      <dgm:prSet presAssocID="{84A5A1B4-6899-4F84-A1C5-7EABAA502B2E}" presName="hierChild2" presStyleCnt="0"/>
      <dgm:spPr/>
    </dgm:pt>
    <dgm:pt modelId="{55D94C4D-D388-4DD3-BEAB-B4EE5F589137}" type="pres">
      <dgm:prSet presAssocID="{E00CF037-8F4D-4861-9404-FA87CD26B75C}" presName="Name37" presStyleLbl="parChTrans1D2" presStyleIdx="0" presStyleCnt="3"/>
      <dgm:spPr/>
      <dgm:t>
        <a:bodyPr/>
        <a:lstStyle/>
        <a:p>
          <a:endParaRPr lang="fr-FR"/>
        </a:p>
      </dgm:t>
    </dgm:pt>
    <dgm:pt modelId="{13561393-14E1-49BD-BB10-B76AD09E87DA}" type="pres">
      <dgm:prSet presAssocID="{ACAD332B-1F69-41E8-97D7-65EDAB9EC050}" presName="hierRoot2" presStyleCnt="0">
        <dgm:presLayoutVars>
          <dgm:hierBranch val="init"/>
        </dgm:presLayoutVars>
      </dgm:prSet>
      <dgm:spPr/>
    </dgm:pt>
    <dgm:pt modelId="{33A03221-5DE3-4B05-AAF4-7CF9E2B8BC0F}" type="pres">
      <dgm:prSet presAssocID="{ACAD332B-1F69-41E8-97D7-65EDAB9EC050}" presName="rootComposite" presStyleCnt="0"/>
      <dgm:spPr/>
    </dgm:pt>
    <dgm:pt modelId="{787F4A5F-B990-4EC5-9F79-191D168D11AA}" type="pres">
      <dgm:prSet presAssocID="{ACAD332B-1F69-41E8-97D7-65EDAB9EC050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4386BCF4-A23A-4B9C-9FB3-53C8D86AB57F}" type="pres">
      <dgm:prSet presAssocID="{ACAD332B-1F69-41E8-97D7-65EDAB9EC050}" presName="rootConnector" presStyleLbl="node2" presStyleIdx="0" presStyleCnt="3"/>
      <dgm:spPr/>
      <dgm:t>
        <a:bodyPr/>
        <a:lstStyle/>
        <a:p>
          <a:endParaRPr lang="fr-FR"/>
        </a:p>
      </dgm:t>
    </dgm:pt>
    <dgm:pt modelId="{9B281BD7-094A-44CE-9F78-2B262707B026}" type="pres">
      <dgm:prSet presAssocID="{ACAD332B-1F69-41E8-97D7-65EDAB9EC050}" presName="hierChild4" presStyleCnt="0"/>
      <dgm:spPr/>
    </dgm:pt>
    <dgm:pt modelId="{AEB6C40D-2849-4D6D-AA93-236195AE36EB}" type="pres">
      <dgm:prSet presAssocID="{ACAD332B-1F69-41E8-97D7-65EDAB9EC050}" presName="hierChild5" presStyleCnt="0"/>
      <dgm:spPr/>
    </dgm:pt>
    <dgm:pt modelId="{73E20CB7-F97F-4D2C-A64D-E03EAA537177}" type="pres">
      <dgm:prSet presAssocID="{47907EA2-8C91-4892-B2B9-79826972984A}" presName="Name37" presStyleLbl="parChTrans1D2" presStyleIdx="1" presStyleCnt="3"/>
      <dgm:spPr/>
      <dgm:t>
        <a:bodyPr/>
        <a:lstStyle/>
        <a:p>
          <a:endParaRPr lang="fr-FR"/>
        </a:p>
      </dgm:t>
    </dgm:pt>
    <dgm:pt modelId="{B1D34B92-FA0E-4578-86E4-972C35508B08}" type="pres">
      <dgm:prSet presAssocID="{0828C0F8-328E-4ACE-AE3F-F6084C52ACDB}" presName="hierRoot2" presStyleCnt="0">
        <dgm:presLayoutVars>
          <dgm:hierBranch val="init"/>
        </dgm:presLayoutVars>
      </dgm:prSet>
      <dgm:spPr/>
    </dgm:pt>
    <dgm:pt modelId="{BAE618DB-D253-4F7B-9183-8F3F1C883694}" type="pres">
      <dgm:prSet presAssocID="{0828C0F8-328E-4ACE-AE3F-F6084C52ACDB}" presName="rootComposite" presStyleCnt="0"/>
      <dgm:spPr/>
    </dgm:pt>
    <dgm:pt modelId="{479E703B-5170-4818-88EF-F0A241844A91}" type="pres">
      <dgm:prSet presAssocID="{0828C0F8-328E-4ACE-AE3F-F6084C52ACDB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C0FCF6B6-6861-4AFE-A76B-EC6992C72C29}" type="pres">
      <dgm:prSet presAssocID="{0828C0F8-328E-4ACE-AE3F-F6084C52ACDB}" presName="rootConnector" presStyleLbl="node2" presStyleIdx="1" presStyleCnt="3"/>
      <dgm:spPr/>
      <dgm:t>
        <a:bodyPr/>
        <a:lstStyle/>
        <a:p>
          <a:endParaRPr lang="fr-FR"/>
        </a:p>
      </dgm:t>
    </dgm:pt>
    <dgm:pt modelId="{3F53B331-29D7-4A85-B70A-8E220E76E4E9}" type="pres">
      <dgm:prSet presAssocID="{0828C0F8-328E-4ACE-AE3F-F6084C52ACDB}" presName="hierChild4" presStyleCnt="0"/>
      <dgm:spPr/>
    </dgm:pt>
    <dgm:pt modelId="{7F0F40C0-7854-460E-B118-89D1E685FE2F}" type="pres">
      <dgm:prSet presAssocID="{0828C0F8-328E-4ACE-AE3F-F6084C52ACDB}" presName="hierChild5" presStyleCnt="0"/>
      <dgm:spPr/>
    </dgm:pt>
    <dgm:pt modelId="{FBD5A5EE-F0A4-43CE-A5B2-3C158FEFC2D7}" type="pres">
      <dgm:prSet presAssocID="{492412B8-48A8-4524-93FF-1E8A49CD878F}" presName="Name37" presStyleLbl="parChTrans1D2" presStyleIdx="2" presStyleCnt="3"/>
      <dgm:spPr/>
      <dgm:t>
        <a:bodyPr/>
        <a:lstStyle/>
        <a:p>
          <a:endParaRPr lang="fr-FR"/>
        </a:p>
      </dgm:t>
    </dgm:pt>
    <dgm:pt modelId="{5EB83A89-EA73-41E9-BD01-B58DCE1F1EEE}" type="pres">
      <dgm:prSet presAssocID="{4D034254-9C99-4BC5-9930-445FD62B95F9}" presName="hierRoot2" presStyleCnt="0">
        <dgm:presLayoutVars>
          <dgm:hierBranch val="init"/>
        </dgm:presLayoutVars>
      </dgm:prSet>
      <dgm:spPr/>
    </dgm:pt>
    <dgm:pt modelId="{766823DD-EC6D-4624-8895-BFBEC3DDD634}" type="pres">
      <dgm:prSet presAssocID="{4D034254-9C99-4BC5-9930-445FD62B95F9}" presName="rootComposite" presStyleCnt="0"/>
      <dgm:spPr/>
    </dgm:pt>
    <dgm:pt modelId="{B72A9E98-4C91-40F2-83F6-667BE4AA7259}" type="pres">
      <dgm:prSet presAssocID="{4D034254-9C99-4BC5-9930-445FD62B95F9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6103BC3B-A26F-40FE-9DE5-51DE8E1480F0}" type="pres">
      <dgm:prSet presAssocID="{4D034254-9C99-4BC5-9930-445FD62B95F9}" presName="rootConnector" presStyleLbl="node2" presStyleIdx="2" presStyleCnt="3"/>
      <dgm:spPr/>
      <dgm:t>
        <a:bodyPr/>
        <a:lstStyle/>
        <a:p>
          <a:endParaRPr lang="fr-FR"/>
        </a:p>
      </dgm:t>
    </dgm:pt>
    <dgm:pt modelId="{DED13693-C076-403B-8CD9-4FEFBB96987E}" type="pres">
      <dgm:prSet presAssocID="{4D034254-9C99-4BC5-9930-445FD62B95F9}" presName="hierChild4" presStyleCnt="0"/>
      <dgm:spPr/>
    </dgm:pt>
    <dgm:pt modelId="{F79DB78D-FE0E-45B5-B5EB-F6239CCCFBB3}" type="pres">
      <dgm:prSet presAssocID="{4D034254-9C99-4BC5-9930-445FD62B95F9}" presName="hierChild5" presStyleCnt="0"/>
      <dgm:spPr/>
    </dgm:pt>
    <dgm:pt modelId="{522C48B0-7E09-4C1D-A550-CF01401AF19E}" type="pres">
      <dgm:prSet presAssocID="{84A5A1B4-6899-4F84-A1C5-7EABAA502B2E}" presName="hierChild3" presStyleCnt="0"/>
      <dgm:spPr/>
    </dgm:pt>
  </dgm:ptLst>
  <dgm:cxnLst>
    <dgm:cxn modelId="{1473B936-A396-4CF0-A4D3-05D7F9D0F968}" srcId="{DD0BE736-3AF0-4AF7-8CA3-306BF70D6CB0}" destId="{84A5A1B4-6899-4F84-A1C5-7EABAA502B2E}" srcOrd="0" destOrd="0" parTransId="{FA4631F1-BBC1-451B-8F53-AFC1E810169B}" sibTransId="{1D1C8204-C3BA-459A-9319-E1A2ABE731C4}"/>
    <dgm:cxn modelId="{5C6C114A-232D-4E0C-8F44-608E35A8DB83}" type="presOf" srcId="{4D034254-9C99-4BC5-9930-445FD62B95F9}" destId="{6103BC3B-A26F-40FE-9DE5-51DE8E1480F0}" srcOrd="1" destOrd="0" presId="urn:microsoft.com/office/officeart/2005/8/layout/orgChart1"/>
    <dgm:cxn modelId="{5C547CEA-0902-496C-8198-CE1805E56841}" type="presOf" srcId="{ACAD332B-1F69-41E8-97D7-65EDAB9EC050}" destId="{787F4A5F-B990-4EC5-9F79-191D168D11AA}" srcOrd="0" destOrd="0" presId="urn:microsoft.com/office/officeart/2005/8/layout/orgChart1"/>
    <dgm:cxn modelId="{67EB68DB-A746-41D4-8C84-DC49FF23D23A}" type="presOf" srcId="{47907EA2-8C91-4892-B2B9-79826972984A}" destId="{73E20CB7-F97F-4D2C-A64D-E03EAA537177}" srcOrd="0" destOrd="0" presId="urn:microsoft.com/office/officeart/2005/8/layout/orgChart1"/>
    <dgm:cxn modelId="{A7AD6820-3D71-41F3-A8E4-D9A13ADCA93C}" type="presOf" srcId="{84A5A1B4-6899-4F84-A1C5-7EABAA502B2E}" destId="{99E17827-DD8A-446F-9E8D-4B98F00CCDF1}" srcOrd="1" destOrd="0" presId="urn:microsoft.com/office/officeart/2005/8/layout/orgChart1"/>
    <dgm:cxn modelId="{F7835F1A-7336-4182-ADA1-EC97626EB378}" type="presOf" srcId="{0828C0F8-328E-4ACE-AE3F-F6084C52ACDB}" destId="{479E703B-5170-4818-88EF-F0A241844A91}" srcOrd="0" destOrd="0" presId="urn:microsoft.com/office/officeart/2005/8/layout/orgChart1"/>
    <dgm:cxn modelId="{0E603CAB-ADFF-4CB9-8A78-623535769C46}" type="presOf" srcId="{E00CF037-8F4D-4861-9404-FA87CD26B75C}" destId="{55D94C4D-D388-4DD3-BEAB-B4EE5F589137}" srcOrd="0" destOrd="0" presId="urn:microsoft.com/office/officeart/2005/8/layout/orgChart1"/>
    <dgm:cxn modelId="{640EA005-BEB6-43DE-8286-7293C59BE9C2}" type="presOf" srcId="{492412B8-48A8-4524-93FF-1E8A49CD878F}" destId="{FBD5A5EE-F0A4-43CE-A5B2-3C158FEFC2D7}" srcOrd="0" destOrd="0" presId="urn:microsoft.com/office/officeart/2005/8/layout/orgChart1"/>
    <dgm:cxn modelId="{23C2F36C-432C-42BB-9915-949DBED09DA8}" srcId="{84A5A1B4-6899-4F84-A1C5-7EABAA502B2E}" destId="{4D034254-9C99-4BC5-9930-445FD62B95F9}" srcOrd="2" destOrd="0" parTransId="{492412B8-48A8-4524-93FF-1E8A49CD878F}" sibTransId="{FD508279-CBDA-4E0C-9136-DEA90D51F713}"/>
    <dgm:cxn modelId="{C25C8953-D20B-4B73-99D8-8E8DF35A769A}" type="presOf" srcId="{0828C0F8-328E-4ACE-AE3F-F6084C52ACDB}" destId="{C0FCF6B6-6861-4AFE-A76B-EC6992C72C29}" srcOrd="1" destOrd="0" presId="urn:microsoft.com/office/officeart/2005/8/layout/orgChart1"/>
    <dgm:cxn modelId="{71630B1F-7D31-4509-AFFD-E58A7A3E7C0E}" type="presOf" srcId="{4D034254-9C99-4BC5-9930-445FD62B95F9}" destId="{B72A9E98-4C91-40F2-83F6-667BE4AA7259}" srcOrd="0" destOrd="0" presId="urn:microsoft.com/office/officeart/2005/8/layout/orgChart1"/>
    <dgm:cxn modelId="{A8878DA0-80FC-4FFE-B0B0-5583816A005E}" srcId="{84A5A1B4-6899-4F84-A1C5-7EABAA502B2E}" destId="{0828C0F8-328E-4ACE-AE3F-F6084C52ACDB}" srcOrd="1" destOrd="0" parTransId="{47907EA2-8C91-4892-B2B9-79826972984A}" sibTransId="{FD7B487F-0A20-410A-9636-C90EA306DE8C}"/>
    <dgm:cxn modelId="{B501EC38-9D96-48ED-832F-EBC4A05E9D34}" type="presOf" srcId="{DD0BE736-3AF0-4AF7-8CA3-306BF70D6CB0}" destId="{8C354020-99DD-4E6E-8CDA-ED8457F42EBF}" srcOrd="0" destOrd="0" presId="urn:microsoft.com/office/officeart/2005/8/layout/orgChart1"/>
    <dgm:cxn modelId="{AEBFC47F-02A0-4007-8E05-D2B810D6730D}" type="presOf" srcId="{ACAD332B-1F69-41E8-97D7-65EDAB9EC050}" destId="{4386BCF4-A23A-4B9C-9FB3-53C8D86AB57F}" srcOrd="1" destOrd="0" presId="urn:microsoft.com/office/officeart/2005/8/layout/orgChart1"/>
    <dgm:cxn modelId="{20D6811E-A543-401E-953E-42AAFA412791}" type="presOf" srcId="{84A5A1B4-6899-4F84-A1C5-7EABAA502B2E}" destId="{5AE22970-862A-4E26-B047-C8D9D2529887}" srcOrd="0" destOrd="0" presId="urn:microsoft.com/office/officeart/2005/8/layout/orgChart1"/>
    <dgm:cxn modelId="{EF92F42E-17E9-4D15-B915-D4581F7E2372}" srcId="{84A5A1B4-6899-4F84-A1C5-7EABAA502B2E}" destId="{ACAD332B-1F69-41E8-97D7-65EDAB9EC050}" srcOrd="0" destOrd="0" parTransId="{E00CF037-8F4D-4861-9404-FA87CD26B75C}" sibTransId="{94FDC9BD-448C-4FC8-8F64-60D61CC174D1}"/>
    <dgm:cxn modelId="{A5195D36-A59C-41DD-9297-226AD45B0248}" type="presParOf" srcId="{8C354020-99DD-4E6E-8CDA-ED8457F42EBF}" destId="{CFBD1574-49EB-4EF0-A058-FC379AEC4972}" srcOrd="0" destOrd="0" presId="urn:microsoft.com/office/officeart/2005/8/layout/orgChart1"/>
    <dgm:cxn modelId="{FC11B326-F7A8-4823-B748-19BE8ACE1EF6}" type="presParOf" srcId="{CFBD1574-49EB-4EF0-A058-FC379AEC4972}" destId="{D95ABDF9-757A-427A-B928-4DE6B841CB85}" srcOrd="0" destOrd="0" presId="urn:microsoft.com/office/officeart/2005/8/layout/orgChart1"/>
    <dgm:cxn modelId="{DC2A6CBD-CD37-4CA6-8998-F5E75C5625DD}" type="presParOf" srcId="{D95ABDF9-757A-427A-B928-4DE6B841CB85}" destId="{5AE22970-862A-4E26-B047-C8D9D2529887}" srcOrd="0" destOrd="0" presId="urn:microsoft.com/office/officeart/2005/8/layout/orgChart1"/>
    <dgm:cxn modelId="{D2DD4E69-4C36-45A8-B979-A1BFA7B086A2}" type="presParOf" srcId="{D95ABDF9-757A-427A-B928-4DE6B841CB85}" destId="{99E17827-DD8A-446F-9E8D-4B98F00CCDF1}" srcOrd="1" destOrd="0" presId="urn:microsoft.com/office/officeart/2005/8/layout/orgChart1"/>
    <dgm:cxn modelId="{60D0D332-B6C6-4515-A2AD-E5689E74F5B8}" type="presParOf" srcId="{CFBD1574-49EB-4EF0-A058-FC379AEC4972}" destId="{BB7CE04B-8B46-4AE2-889C-0B78C1612F1D}" srcOrd="1" destOrd="0" presId="urn:microsoft.com/office/officeart/2005/8/layout/orgChart1"/>
    <dgm:cxn modelId="{2823B8D4-0160-4A76-8F92-ED26F88DF645}" type="presParOf" srcId="{BB7CE04B-8B46-4AE2-889C-0B78C1612F1D}" destId="{55D94C4D-D388-4DD3-BEAB-B4EE5F589137}" srcOrd="0" destOrd="0" presId="urn:microsoft.com/office/officeart/2005/8/layout/orgChart1"/>
    <dgm:cxn modelId="{4297597C-DE73-45C5-93A9-4BB3808B8FAD}" type="presParOf" srcId="{BB7CE04B-8B46-4AE2-889C-0B78C1612F1D}" destId="{13561393-14E1-49BD-BB10-B76AD09E87DA}" srcOrd="1" destOrd="0" presId="urn:microsoft.com/office/officeart/2005/8/layout/orgChart1"/>
    <dgm:cxn modelId="{0A1B86AC-910B-436A-89C1-D0F75FC5229F}" type="presParOf" srcId="{13561393-14E1-49BD-BB10-B76AD09E87DA}" destId="{33A03221-5DE3-4B05-AAF4-7CF9E2B8BC0F}" srcOrd="0" destOrd="0" presId="urn:microsoft.com/office/officeart/2005/8/layout/orgChart1"/>
    <dgm:cxn modelId="{C1120B52-3354-4CEF-A480-11738496345A}" type="presParOf" srcId="{33A03221-5DE3-4B05-AAF4-7CF9E2B8BC0F}" destId="{787F4A5F-B990-4EC5-9F79-191D168D11AA}" srcOrd="0" destOrd="0" presId="urn:microsoft.com/office/officeart/2005/8/layout/orgChart1"/>
    <dgm:cxn modelId="{0100FA1B-B622-4F10-84E3-65D6E2CE9E82}" type="presParOf" srcId="{33A03221-5DE3-4B05-AAF4-7CF9E2B8BC0F}" destId="{4386BCF4-A23A-4B9C-9FB3-53C8D86AB57F}" srcOrd="1" destOrd="0" presId="urn:microsoft.com/office/officeart/2005/8/layout/orgChart1"/>
    <dgm:cxn modelId="{26E6A219-5911-49AF-8DEA-A3DD2421ED26}" type="presParOf" srcId="{13561393-14E1-49BD-BB10-B76AD09E87DA}" destId="{9B281BD7-094A-44CE-9F78-2B262707B026}" srcOrd="1" destOrd="0" presId="urn:microsoft.com/office/officeart/2005/8/layout/orgChart1"/>
    <dgm:cxn modelId="{A3E95464-61D7-44DF-AF51-791766823A23}" type="presParOf" srcId="{13561393-14E1-49BD-BB10-B76AD09E87DA}" destId="{AEB6C40D-2849-4D6D-AA93-236195AE36EB}" srcOrd="2" destOrd="0" presId="urn:microsoft.com/office/officeart/2005/8/layout/orgChart1"/>
    <dgm:cxn modelId="{A68B548B-AEA2-478A-92A1-B8C0E4355795}" type="presParOf" srcId="{BB7CE04B-8B46-4AE2-889C-0B78C1612F1D}" destId="{73E20CB7-F97F-4D2C-A64D-E03EAA537177}" srcOrd="2" destOrd="0" presId="urn:microsoft.com/office/officeart/2005/8/layout/orgChart1"/>
    <dgm:cxn modelId="{ACE6490D-3CB6-4715-9001-32F8557ACF16}" type="presParOf" srcId="{BB7CE04B-8B46-4AE2-889C-0B78C1612F1D}" destId="{B1D34B92-FA0E-4578-86E4-972C35508B08}" srcOrd="3" destOrd="0" presId="urn:microsoft.com/office/officeart/2005/8/layout/orgChart1"/>
    <dgm:cxn modelId="{DE1E3645-B893-4C5E-AFA8-91E7823E4E07}" type="presParOf" srcId="{B1D34B92-FA0E-4578-86E4-972C35508B08}" destId="{BAE618DB-D253-4F7B-9183-8F3F1C883694}" srcOrd="0" destOrd="0" presId="urn:microsoft.com/office/officeart/2005/8/layout/orgChart1"/>
    <dgm:cxn modelId="{356EC86E-AC8C-47B2-8CFF-36862860273D}" type="presParOf" srcId="{BAE618DB-D253-4F7B-9183-8F3F1C883694}" destId="{479E703B-5170-4818-88EF-F0A241844A91}" srcOrd="0" destOrd="0" presId="urn:microsoft.com/office/officeart/2005/8/layout/orgChart1"/>
    <dgm:cxn modelId="{6A93165E-1AC1-4E75-895A-6DB36CE16900}" type="presParOf" srcId="{BAE618DB-D253-4F7B-9183-8F3F1C883694}" destId="{C0FCF6B6-6861-4AFE-A76B-EC6992C72C29}" srcOrd="1" destOrd="0" presId="urn:microsoft.com/office/officeart/2005/8/layout/orgChart1"/>
    <dgm:cxn modelId="{9B595B61-A5E6-4E30-895C-35D468F59AAB}" type="presParOf" srcId="{B1D34B92-FA0E-4578-86E4-972C35508B08}" destId="{3F53B331-29D7-4A85-B70A-8E220E76E4E9}" srcOrd="1" destOrd="0" presId="urn:microsoft.com/office/officeart/2005/8/layout/orgChart1"/>
    <dgm:cxn modelId="{C92C5E5E-9149-47B4-BF20-23589EA5D141}" type="presParOf" srcId="{B1D34B92-FA0E-4578-86E4-972C35508B08}" destId="{7F0F40C0-7854-460E-B118-89D1E685FE2F}" srcOrd="2" destOrd="0" presId="urn:microsoft.com/office/officeart/2005/8/layout/orgChart1"/>
    <dgm:cxn modelId="{A5F2B6EF-91D4-459C-9EAF-47376237F758}" type="presParOf" srcId="{BB7CE04B-8B46-4AE2-889C-0B78C1612F1D}" destId="{FBD5A5EE-F0A4-43CE-A5B2-3C158FEFC2D7}" srcOrd="4" destOrd="0" presId="urn:microsoft.com/office/officeart/2005/8/layout/orgChart1"/>
    <dgm:cxn modelId="{F18DF782-EC4B-4D62-A4AF-9803DA3AC5BC}" type="presParOf" srcId="{BB7CE04B-8B46-4AE2-889C-0B78C1612F1D}" destId="{5EB83A89-EA73-41E9-BD01-B58DCE1F1EEE}" srcOrd="5" destOrd="0" presId="urn:microsoft.com/office/officeart/2005/8/layout/orgChart1"/>
    <dgm:cxn modelId="{E3C8D6E8-C2FF-495E-8931-FC1D48D242FE}" type="presParOf" srcId="{5EB83A89-EA73-41E9-BD01-B58DCE1F1EEE}" destId="{766823DD-EC6D-4624-8895-BFBEC3DDD634}" srcOrd="0" destOrd="0" presId="urn:microsoft.com/office/officeart/2005/8/layout/orgChart1"/>
    <dgm:cxn modelId="{AD5BC65B-572C-42FB-9FF4-E87F69000F1D}" type="presParOf" srcId="{766823DD-EC6D-4624-8895-BFBEC3DDD634}" destId="{B72A9E98-4C91-40F2-83F6-667BE4AA7259}" srcOrd="0" destOrd="0" presId="urn:microsoft.com/office/officeart/2005/8/layout/orgChart1"/>
    <dgm:cxn modelId="{BF6F5A38-A6F6-4E50-AD48-61C41DEA4FF7}" type="presParOf" srcId="{766823DD-EC6D-4624-8895-BFBEC3DDD634}" destId="{6103BC3B-A26F-40FE-9DE5-51DE8E1480F0}" srcOrd="1" destOrd="0" presId="urn:microsoft.com/office/officeart/2005/8/layout/orgChart1"/>
    <dgm:cxn modelId="{D61C9D9D-19A6-4209-A8C9-05609B3DE367}" type="presParOf" srcId="{5EB83A89-EA73-41E9-BD01-B58DCE1F1EEE}" destId="{DED13693-C076-403B-8CD9-4FEFBB96987E}" srcOrd="1" destOrd="0" presId="urn:microsoft.com/office/officeart/2005/8/layout/orgChart1"/>
    <dgm:cxn modelId="{525EED08-4235-4885-B409-5A6F7DBDADC4}" type="presParOf" srcId="{5EB83A89-EA73-41E9-BD01-B58DCE1F1EEE}" destId="{F79DB78D-FE0E-45B5-B5EB-F6239CCCFBB3}" srcOrd="2" destOrd="0" presId="urn:microsoft.com/office/officeart/2005/8/layout/orgChart1"/>
    <dgm:cxn modelId="{E231CFBE-0D6D-421C-A632-1131669D6699}" type="presParOf" srcId="{CFBD1574-49EB-4EF0-A058-FC379AEC4972}" destId="{522C48B0-7E09-4C1D-A550-CF01401AF19E}" srcOrd="2" destOrd="0" presId="urn:microsoft.com/office/officeart/2005/8/layout/orgChart1"/>
  </dgm:cxnLst>
  <dgm:bg>
    <a:noFill/>
  </dgm:bg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A070527-D812-4FE5-9F99-78563F88DB89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9F194013-0684-4C4C-9CAF-231D6F514521}">
      <dgm:prSet phldrT="[Texte]"/>
      <dgm:spPr/>
      <dgm:t>
        <a:bodyPr/>
        <a:lstStyle/>
        <a:p>
          <a:r>
            <a:rPr lang="fr-FR" dirty="0"/>
            <a:t>Drinks</a:t>
          </a:r>
        </a:p>
      </dgm:t>
    </dgm:pt>
    <dgm:pt modelId="{562BCCD1-8B85-4D43-8A08-CA06887F0D6D}" type="parTrans" cxnId="{FCF4387E-D1D8-4480-A5C0-AD497784B928}">
      <dgm:prSet/>
      <dgm:spPr/>
      <dgm:t>
        <a:bodyPr/>
        <a:lstStyle/>
        <a:p>
          <a:endParaRPr lang="fr-FR"/>
        </a:p>
      </dgm:t>
    </dgm:pt>
    <dgm:pt modelId="{53AA5B95-5935-46AB-97E3-B5670A0C6BEC}" type="sibTrans" cxnId="{FCF4387E-D1D8-4480-A5C0-AD497784B928}">
      <dgm:prSet/>
      <dgm:spPr/>
      <dgm:t>
        <a:bodyPr/>
        <a:lstStyle/>
        <a:p>
          <a:endParaRPr lang="fr-FR"/>
        </a:p>
      </dgm:t>
    </dgm:pt>
    <dgm:pt modelId="{31CF2F49-1724-417D-8364-8F77DBB2BA02}">
      <dgm:prSet phldrT="[Texte]"/>
      <dgm:spPr/>
      <dgm:t>
        <a:bodyPr/>
        <a:lstStyle/>
        <a:p>
          <a:r>
            <a:rPr lang="fr-FR" dirty="0"/>
            <a:t>Sodas</a:t>
          </a:r>
        </a:p>
      </dgm:t>
    </dgm:pt>
    <dgm:pt modelId="{43E567E6-E517-4350-B1BE-39F8288D58CD}" type="parTrans" cxnId="{A3077B62-B3B7-46D7-A3DD-04D50020CE3B}">
      <dgm:prSet/>
      <dgm:spPr/>
      <dgm:t>
        <a:bodyPr/>
        <a:lstStyle/>
        <a:p>
          <a:endParaRPr lang="fr-FR"/>
        </a:p>
      </dgm:t>
    </dgm:pt>
    <dgm:pt modelId="{303C9BBD-3E6B-452B-8871-5B3F816B0A5F}" type="sibTrans" cxnId="{A3077B62-B3B7-46D7-A3DD-04D50020CE3B}">
      <dgm:prSet/>
      <dgm:spPr/>
      <dgm:t>
        <a:bodyPr/>
        <a:lstStyle/>
        <a:p>
          <a:endParaRPr lang="fr-FR"/>
        </a:p>
      </dgm:t>
    </dgm:pt>
    <dgm:pt modelId="{6FEF99EB-AE79-4B5F-9C1B-B15055C83A75}">
      <dgm:prSet phldrT="[Texte]"/>
      <dgm:spPr/>
      <dgm:t>
        <a:bodyPr/>
        <a:lstStyle/>
        <a:p>
          <a:r>
            <a:rPr lang="fr-FR" dirty="0"/>
            <a:t>Coke</a:t>
          </a:r>
        </a:p>
      </dgm:t>
    </dgm:pt>
    <dgm:pt modelId="{B2E16A07-0221-441C-A809-BC1DEE46B9FC}" type="parTrans" cxnId="{7BBAAA03-E044-4496-A6F7-F32F919352B5}">
      <dgm:prSet/>
      <dgm:spPr/>
      <dgm:t>
        <a:bodyPr/>
        <a:lstStyle/>
        <a:p>
          <a:endParaRPr lang="fr-FR"/>
        </a:p>
      </dgm:t>
    </dgm:pt>
    <dgm:pt modelId="{676237AB-13D7-4EEB-839D-4285AC191735}" type="sibTrans" cxnId="{7BBAAA03-E044-4496-A6F7-F32F919352B5}">
      <dgm:prSet/>
      <dgm:spPr/>
      <dgm:t>
        <a:bodyPr/>
        <a:lstStyle/>
        <a:p>
          <a:endParaRPr lang="fr-FR"/>
        </a:p>
      </dgm:t>
    </dgm:pt>
    <dgm:pt modelId="{DE77E96F-6340-4EC6-8AF2-D55570AB486A}">
      <dgm:prSet phldrT="[Texte]"/>
      <dgm:spPr/>
      <dgm:t>
        <a:bodyPr/>
        <a:lstStyle/>
        <a:p>
          <a:r>
            <a:rPr lang="fr-FR" dirty="0"/>
            <a:t>Orangina</a:t>
          </a:r>
        </a:p>
      </dgm:t>
    </dgm:pt>
    <dgm:pt modelId="{4605C8DD-3CEE-4348-88FA-11C48EB8AB01}" type="parTrans" cxnId="{0B0F726E-1EE6-46BC-BB6C-151B28BBD576}">
      <dgm:prSet/>
      <dgm:spPr/>
      <dgm:t>
        <a:bodyPr/>
        <a:lstStyle/>
        <a:p>
          <a:endParaRPr lang="fr-FR"/>
        </a:p>
      </dgm:t>
    </dgm:pt>
    <dgm:pt modelId="{547FCEEE-E678-4F96-81DF-44AA58EA7442}" type="sibTrans" cxnId="{0B0F726E-1EE6-46BC-BB6C-151B28BBD576}">
      <dgm:prSet/>
      <dgm:spPr/>
      <dgm:t>
        <a:bodyPr/>
        <a:lstStyle/>
        <a:p>
          <a:endParaRPr lang="fr-FR"/>
        </a:p>
      </dgm:t>
    </dgm:pt>
    <dgm:pt modelId="{F7BE50EB-F599-4660-9426-A281A6723055}" type="pres">
      <dgm:prSet presAssocID="{8A070527-D812-4FE5-9F99-78563F88DB8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FR"/>
        </a:p>
      </dgm:t>
    </dgm:pt>
    <dgm:pt modelId="{8D232218-CB8C-4D9D-AE28-024D42E7D658}" type="pres">
      <dgm:prSet presAssocID="{9F194013-0684-4C4C-9CAF-231D6F514521}" presName="hierRoot1" presStyleCnt="0">
        <dgm:presLayoutVars>
          <dgm:hierBranch val="init"/>
        </dgm:presLayoutVars>
      </dgm:prSet>
      <dgm:spPr/>
    </dgm:pt>
    <dgm:pt modelId="{16B407F1-7BAC-4E7B-A9AF-6115BD76FB9B}" type="pres">
      <dgm:prSet presAssocID="{9F194013-0684-4C4C-9CAF-231D6F514521}" presName="rootComposite1" presStyleCnt="0"/>
      <dgm:spPr/>
    </dgm:pt>
    <dgm:pt modelId="{5E2410C4-3F99-4C05-AB88-926DB05C7402}" type="pres">
      <dgm:prSet presAssocID="{9F194013-0684-4C4C-9CAF-231D6F51452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0DEF1A9E-8B40-43DE-A617-5DC9B2153681}" type="pres">
      <dgm:prSet presAssocID="{9F194013-0684-4C4C-9CAF-231D6F514521}" presName="rootConnector1" presStyleLbl="node1" presStyleIdx="0" presStyleCnt="0"/>
      <dgm:spPr/>
      <dgm:t>
        <a:bodyPr/>
        <a:lstStyle/>
        <a:p>
          <a:endParaRPr lang="fr-FR"/>
        </a:p>
      </dgm:t>
    </dgm:pt>
    <dgm:pt modelId="{9B4AB9FE-2D1F-472A-8E93-DA5BFD6134E0}" type="pres">
      <dgm:prSet presAssocID="{9F194013-0684-4C4C-9CAF-231D6F514521}" presName="hierChild2" presStyleCnt="0"/>
      <dgm:spPr/>
    </dgm:pt>
    <dgm:pt modelId="{695DC0A9-4881-42C5-9AC2-F6D0B0A2C290}" type="pres">
      <dgm:prSet presAssocID="{43E567E6-E517-4350-B1BE-39F8288D58CD}" presName="Name37" presStyleLbl="parChTrans1D2" presStyleIdx="0" presStyleCnt="1"/>
      <dgm:spPr/>
      <dgm:t>
        <a:bodyPr/>
        <a:lstStyle/>
        <a:p>
          <a:endParaRPr lang="fr-FR"/>
        </a:p>
      </dgm:t>
    </dgm:pt>
    <dgm:pt modelId="{9EE57458-1305-42EE-8403-585396B590B9}" type="pres">
      <dgm:prSet presAssocID="{31CF2F49-1724-417D-8364-8F77DBB2BA02}" presName="hierRoot2" presStyleCnt="0">
        <dgm:presLayoutVars>
          <dgm:hierBranch val="hang"/>
        </dgm:presLayoutVars>
      </dgm:prSet>
      <dgm:spPr/>
    </dgm:pt>
    <dgm:pt modelId="{9BF7551B-C559-43FA-871D-E1D9D5E229D8}" type="pres">
      <dgm:prSet presAssocID="{31CF2F49-1724-417D-8364-8F77DBB2BA02}" presName="rootComposite" presStyleCnt="0"/>
      <dgm:spPr/>
    </dgm:pt>
    <dgm:pt modelId="{619ADE64-18D3-42B6-B0C8-F081F067A5DA}" type="pres">
      <dgm:prSet presAssocID="{31CF2F49-1724-417D-8364-8F77DBB2BA02}" presName="rootText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16E3E4BA-ABB9-4ADE-9FDC-30DECE807AF1}" type="pres">
      <dgm:prSet presAssocID="{31CF2F49-1724-417D-8364-8F77DBB2BA02}" presName="rootConnector" presStyleLbl="node2" presStyleIdx="0" presStyleCnt="1"/>
      <dgm:spPr/>
      <dgm:t>
        <a:bodyPr/>
        <a:lstStyle/>
        <a:p>
          <a:endParaRPr lang="fr-FR"/>
        </a:p>
      </dgm:t>
    </dgm:pt>
    <dgm:pt modelId="{4CEC8513-CDF0-4252-A5D9-79ECD19F565E}" type="pres">
      <dgm:prSet presAssocID="{31CF2F49-1724-417D-8364-8F77DBB2BA02}" presName="hierChild4" presStyleCnt="0"/>
      <dgm:spPr/>
    </dgm:pt>
    <dgm:pt modelId="{8A556DF4-64A1-4F69-8E24-34C18E2063EE}" type="pres">
      <dgm:prSet presAssocID="{B2E16A07-0221-441C-A809-BC1DEE46B9FC}" presName="Name48" presStyleLbl="parChTrans1D3" presStyleIdx="0" presStyleCnt="2"/>
      <dgm:spPr/>
      <dgm:t>
        <a:bodyPr/>
        <a:lstStyle/>
        <a:p>
          <a:endParaRPr lang="fr-FR"/>
        </a:p>
      </dgm:t>
    </dgm:pt>
    <dgm:pt modelId="{75D59203-253F-4D97-9F4E-9A0352C424E5}" type="pres">
      <dgm:prSet presAssocID="{6FEF99EB-AE79-4B5F-9C1B-B15055C83A75}" presName="hierRoot2" presStyleCnt="0">
        <dgm:presLayoutVars>
          <dgm:hierBranch val="init"/>
        </dgm:presLayoutVars>
      </dgm:prSet>
      <dgm:spPr/>
    </dgm:pt>
    <dgm:pt modelId="{829A3D36-DE74-4E01-B8FA-9EB21A3C3591}" type="pres">
      <dgm:prSet presAssocID="{6FEF99EB-AE79-4B5F-9C1B-B15055C83A75}" presName="rootComposite" presStyleCnt="0"/>
      <dgm:spPr/>
    </dgm:pt>
    <dgm:pt modelId="{64DEE6F6-B4F6-4B12-9AFC-89A47064B368}" type="pres">
      <dgm:prSet presAssocID="{6FEF99EB-AE79-4B5F-9C1B-B15055C83A75}" presName="rootText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EAEA29BD-CC6D-4C87-97BD-0C6AB27930B4}" type="pres">
      <dgm:prSet presAssocID="{6FEF99EB-AE79-4B5F-9C1B-B15055C83A75}" presName="rootConnector" presStyleLbl="node3" presStyleIdx="0" presStyleCnt="2"/>
      <dgm:spPr/>
      <dgm:t>
        <a:bodyPr/>
        <a:lstStyle/>
        <a:p>
          <a:endParaRPr lang="fr-FR"/>
        </a:p>
      </dgm:t>
    </dgm:pt>
    <dgm:pt modelId="{DFB36F22-252D-4407-A741-9BF2FF120D0D}" type="pres">
      <dgm:prSet presAssocID="{6FEF99EB-AE79-4B5F-9C1B-B15055C83A75}" presName="hierChild4" presStyleCnt="0"/>
      <dgm:spPr/>
    </dgm:pt>
    <dgm:pt modelId="{9E7EF7B9-6619-4DC1-BD26-EA1F35808A8C}" type="pres">
      <dgm:prSet presAssocID="{6FEF99EB-AE79-4B5F-9C1B-B15055C83A75}" presName="hierChild5" presStyleCnt="0"/>
      <dgm:spPr/>
    </dgm:pt>
    <dgm:pt modelId="{3756C687-1BB5-497F-AACB-13149B01F406}" type="pres">
      <dgm:prSet presAssocID="{4605C8DD-3CEE-4348-88FA-11C48EB8AB01}" presName="Name48" presStyleLbl="parChTrans1D3" presStyleIdx="1" presStyleCnt="2"/>
      <dgm:spPr/>
      <dgm:t>
        <a:bodyPr/>
        <a:lstStyle/>
        <a:p>
          <a:endParaRPr lang="fr-FR"/>
        </a:p>
      </dgm:t>
    </dgm:pt>
    <dgm:pt modelId="{87997F6B-2737-49AB-B70D-CA93844409DE}" type="pres">
      <dgm:prSet presAssocID="{DE77E96F-6340-4EC6-8AF2-D55570AB486A}" presName="hierRoot2" presStyleCnt="0">
        <dgm:presLayoutVars>
          <dgm:hierBranch val="init"/>
        </dgm:presLayoutVars>
      </dgm:prSet>
      <dgm:spPr/>
    </dgm:pt>
    <dgm:pt modelId="{189702FF-57BE-4CCF-AF9E-92055AF59FFD}" type="pres">
      <dgm:prSet presAssocID="{DE77E96F-6340-4EC6-8AF2-D55570AB486A}" presName="rootComposite" presStyleCnt="0"/>
      <dgm:spPr/>
    </dgm:pt>
    <dgm:pt modelId="{DA9C4AAF-82C1-4596-AE21-25E903500D12}" type="pres">
      <dgm:prSet presAssocID="{DE77E96F-6340-4EC6-8AF2-D55570AB486A}" presName="rootText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fr-FR"/>
        </a:p>
      </dgm:t>
    </dgm:pt>
    <dgm:pt modelId="{6AA27437-4A12-459F-8227-174238CA481E}" type="pres">
      <dgm:prSet presAssocID="{DE77E96F-6340-4EC6-8AF2-D55570AB486A}" presName="rootConnector" presStyleLbl="node3" presStyleIdx="1" presStyleCnt="2"/>
      <dgm:spPr/>
      <dgm:t>
        <a:bodyPr/>
        <a:lstStyle/>
        <a:p>
          <a:endParaRPr lang="fr-FR"/>
        </a:p>
      </dgm:t>
    </dgm:pt>
    <dgm:pt modelId="{9728A6DD-B526-48DE-A6B4-53FEF4043696}" type="pres">
      <dgm:prSet presAssocID="{DE77E96F-6340-4EC6-8AF2-D55570AB486A}" presName="hierChild4" presStyleCnt="0"/>
      <dgm:spPr/>
    </dgm:pt>
    <dgm:pt modelId="{9EC9B717-7867-47CB-99A3-06B5F3EF1627}" type="pres">
      <dgm:prSet presAssocID="{DE77E96F-6340-4EC6-8AF2-D55570AB486A}" presName="hierChild5" presStyleCnt="0"/>
      <dgm:spPr/>
    </dgm:pt>
    <dgm:pt modelId="{62935EAD-D883-44D0-AA51-1D21A1A05FDE}" type="pres">
      <dgm:prSet presAssocID="{31CF2F49-1724-417D-8364-8F77DBB2BA02}" presName="hierChild5" presStyleCnt="0"/>
      <dgm:spPr/>
    </dgm:pt>
    <dgm:pt modelId="{9F622B6C-449E-4539-8E9D-F7210C2DF8A5}" type="pres">
      <dgm:prSet presAssocID="{9F194013-0684-4C4C-9CAF-231D6F514521}" presName="hierChild3" presStyleCnt="0"/>
      <dgm:spPr/>
    </dgm:pt>
  </dgm:ptLst>
  <dgm:cxnLst>
    <dgm:cxn modelId="{FBEFBF21-3287-464C-9F63-BBBBE9A39A91}" type="presOf" srcId="{31CF2F49-1724-417D-8364-8F77DBB2BA02}" destId="{16E3E4BA-ABB9-4ADE-9FDC-30DECE807AF1}" srcOrd="1" destOrd="0" presId="urn:microsoft.com/office/officeart/2005/8/layout/orgChart1"/>
    <dgm:cxn modelId="{7BBAAA03-E044-4496-A6F7-F32F919352B5}" srcId="{31CF2F49-1724-417D-8364-8F77DBB2BA02}" destId="{6FEF99EB-AE79-4B5F-9C1B-B15055C83A75}" srcOrd="0" destOrd="0" parTransId="{B2E16A07-0221-441C-A809-BC1DEE46B9FC}" sibTransId="{676237AB-13D7-4EEB-839D-4285AC191735}"/>
    <dgm:cxn modelId="{E97E4060-EBA0-40B5-96EA-FCF75D8A676A}" type="presOf" srcId="{31CF2F49-1724-417D-8364-8F77DBB2BA02}" destId="{619ADE64-18D3-42B6-B0C8-F081F067A5DA}" srcOrd="0" destOrd="0" presId="urn:microsoft.com/office/officeart/2005/8/layout/orgChart1"/>
    <dgm:cxn modelId="{B18E166A-5729-43D3-BACA-0743BBFAD5DB}" type="presOf" srcId="{B2E16A07-0221-441C-A809-BC1DEE46B9FC}" destId="{8A556DF4-64A1-4F69-8E24-34C18E2063EE}" srcOrd="0" destOrd="0" presId="urn:microsoft.com/office/officeart/2005/8/layout/orgChart1"/>
    <dgm:cxn modelId="{B56A1454-E866-4BEA-A5EB-CF926DE07BD2}" type="presOf" srcId="{6FEF99EB-AE79-4B5F-9C1B-B15055C83A75}" destId="{64DEE6F6-B4F6-4B12-9AFC-89A47064B368}" srcOrd="0" destOrd="0" presId="urn:microsoft.com/office/officeart/2005/8/layout/orgChart1"/>
    <dgm:cxn modelId="{9FF69CD8-ACE6-4BAD-B4FF-99F807ABBB42}" type="presOf" srcId="{8A070527-D812-4FE5-9F99-78563F88DB89}" destId="{F7BE50EB-F599-4660-9426-A281A6723055}" srcOrd="0" destOrd="0" presId="urn:microsoft.com/office/officeart/2005/8/layout/orgChart1"/>
    <dgm:cxn modelId="{4E55472B-919E-401D-AEE5-BFFDB7A5B497}" type="presOf" srcId="{DE77E96F-6340-4EC6-8AF2-D55570AB486A}" destId="{6AA27437-4A12-459F-8227-174238CA481E}" srcOrd="1" destOrd="0" presId="urn:microsoft.com/office/officeart/2005/8/layout/orgChart1"/>
    <dgm:cxn modelId="{3E0F0EB6-0F3F-40EB-B94A-2B09E4387A07}" type="presOf" srcId="{9F194013-0684-4C4C-9CAF-231D6F514521}" destId="{5E2410C4-3F99-4C05-AB88-926DB05C7402}" srcOrd="0" destOrd="0" presId="urn:microsoft.com/office/officeart/2005/8/layout/orgChart1"/>
    <dgm:cxn modelId="{34A49EA1-AD3C-4958-8B6E-79A337EA5B19}" type="presOf" srcId="{4605C8DD-3CEE-4348-88FA-11C48EB8AB01}" destId="{3756C687-1BB5-497F-AACB-13149B01F406}" srcOrd="0" destOrd="0" presId="urn:microsoft.com/office/officeart/2005/8/layout/orgChart1"/>
    <dgm:cxn modelId="{472D9BE7-A7FC-4477-ABA6-0965AE1976D6}" type="presOf" srcId="{6FEF99EB-AE79-4B5F-9C1B-B15055C83A75}" destId="{EAEA29BD-CC6D-4C87-97BD-0C6AB27930B4}" srcOrd="1" destOrd="0" presId="urn:microsoft.com/office/officeart/2005/8/layout/orgChart1"/>
    <dgm:cxn modelId="{FCF4387E-D1D8-4480-A5C0-AD497784B928}" srcId="{8A070527-D812-4FE5-9F99-78563F88DB89}" destId="{9F194013-0684-4C4C-9CAF-231D6F514521}" srcOrd="0" destOrd="0" parTransId="{562BCCD1-8B85-4D43-8A08-CA06887F0D6D}" sibTransId="{53AA5B95-5935-46AB-97E3-B5670A0C6BEC}"/>
    <dgm:cxn modelId="{0B0F726E-1EE6-46BC-BB6C-151B28BBD576}" srcId="{31CF2F49-1724-417D-8364-8F77DBB2BA02}" destId="{DE77E96F-6340-4EC6-8AF2-D55570AB486A}" srcOrd="1" destOrd="0" parTransId="{4605C8DD-3CEE-4348-88FA-11C48EB8AB01}" sibTransId="{547FCEEE-E678-4F96-81DF-44AA58EA7442}"/>
    <dgm:cxn modelId="{3E6C483F-CAB3-4235-8875-5A1B65DEB1A2}" type="presOf" srcId="{43E567E6-E517-4350-B1BE-39F8288D58CD}" destId="{695DC0A9-4881-42C5-9AC2-F6D0B0A2C290}" srcOrd="0" destOrd="0" presId="urn:microsoft.com/office/officeart/2005/8/layout/orgChart1"/>
    <dgm:cxn modelId="{C08E3B7E-4990-4E26-BB00-CF44065935B7}" type="presOf" srcId="{9F194013-0684-4C4C-9CAF-231D6F514521}" destId="{0DEF1A9E-8B40-43DE-A617-5DC9B2153681}" srcOrd="1" destOrd="0" presId="urn:microsoft.com/office/officeart/2005/8/layout/orgChart1"/>
    <dgm:cxn modelId="{A3077B62-B3B7-46D7-A3DD-04D50020CE3B}" srcId="{9F194013-0684-4C4C-9CAF-231D6F514521}" destId="{31CF2F49-1724-417D-8364-8F77DBB2BA02}" srcOrd="0" destOrd="0" parTransId="{43E567E6-E517-4350-B1BE-39F8288D58CD}" sibTransId="{303C9BBD-3E6B-452B-8871-5B3F816B0A5F}"/>
    <dgm:cxn modelId="{B5F4A65A-6F2E-49C8-A47D-31EF3378974C}" type="presOf" srcId="{DE77E96F-6340-4EC6-8AF2-D55570AB486A}" destId="{DA9C4AAF-82C1-4596-AE21-25E903500D12}" srcOrd="0" destOrd="0" presId="urn:microsoft.com/office/officeart/2005/8/layout/orgChart1"/>
    <dgm:cxn modelId="{90809521-1EDC-4ECD-BF49-AD6C4A33C079}" type="presParOf" srcId="{F7BE50EB-F599-4660-9426-A281A6723055}" destId="{8D232218-CB8C-4D9D-AE28-024D42E7D658}" srcOrd="0" destOrd="0" presId="urn:microsoft.com/office/officeart/2005/8/layout/orgChart1"/>
    <dgm:cxn modelId="{2099F366-8049-45D8-AA77-797931E832AC}" type="presParOf" srcId="{8D232218-CB8C-4D9D-AE28-024D42E7D658}" destId="{16B407F1-7BAC-4E7B-A9AF-6115BD76FB9B}" srcOrd="0" destOrd="0" presId="urn:microsoft.com/office/officeart/2005/8/layout/orgChart1"/>
    <dgm:cxn modelId="{C8EA2B1E-8183-4537-9967-99E30B4DBE47}" type="presParOf" srcId="{16B407F1-7BAC-4E7B-A9AF-6115BD76FB9B}" destId="{5E2410C4-3F99-4C05-AB88-926DB05C7402}" srcOrd="0" destOrd="0" presId="urn:microsoft.com/office/officeart/2005/8/layout/orgChart1"/>
    <dgm:cxn modelId="{A4D0A333-436D-4E88-98D7-BD844B3D37A5}" type="presParOf" srcId="{16B407F1-7BAC-4E7B-A9AF-6115BD76FB9B}" destId="{0DEF1A9E-8B40-43DE-A617-5DC9B2153681}" srcOrd="1" destOrd="0" presId="urn:microsoft.com/office/officeart/2005/8/layout/orgChart1"/>
    <dgm:cxn modelId="{D3329FE6-86FA-4FE5-A174-AEBE4377EEFE}" type="presParOf" srcId="{8D232218-CB8C-4D9D-AE28-024D42E7D658}" destId="{9B4AB9FE-2D1F-472A-8E93-DA5BFD6134E0}" srcOrd="1" destOrd="0" presId="urn:microsoft.com/office/officeart/2005/8/layout/orgChart1"/>
    <dgm:cxn modelId="{39DCF382-D841-4C4A-B041-5FA8831393F4}" type="presParOf" srcId="{9B4AB9FE-2D1F-472A-8E93-DA5BFD6134E0}" destId="{695DC0A9-4881-42C5-9AC2-F6D0B0A2C290}" srcOrd="0" destOrd="0" presId="urn:microsoft.com/office/officeart/2005/8/layout/orgChart1"/>
    <dgm:cxn modelId="{C00A6EC9-4F84-45A7-B3CB-F442821DE351}" type="presParOf" srcId="{9B4AB9FE-2D1F-472A-8E93-DA5BFD6134E0}" destId="{9EE57458-1305-42EE-8403-585396B590B9}" srcOrd="1" destOrd="0" presId="urn:microsoft.com/office/officeart/2005/8/layout/orgChart1"/>
    <dgm:cxn modelId="{F8BB266A-5BF6-465B-AD69-F3ECE5F29089}" type="presParOf" srcId="{9EE57458-1305-42EE-8403-585396B590B9}" destId="{9BF7551B-C559-43FA-871D-E1D9D5E229D8}" srcOrd="0" destOrd="0" presId="urn:microsoft.com/office/officeart/2005/8/layout/orgChart1"/>
    <dgm:cxn modelId="{33B5782E-F743-40B7-9F30-2EEBDDCE03EF}" type="presParOf" srcId="{9BF7551B-C559-43FA-871D-E1D9D5E229D8}" destId="{619ADE64-18D3-42B6-B0C8-F081F067A5DA}" srcOrd="0" destOrd="0" presId="urn:microsoft.com/office/officeart/2005/8/layout/orgChart1"/>
    <dgm:cxn modelId="{74594870-E0FB-45CA-B2E4-97A55F8AB302}" type="presParOf" srcId="{9BF7551B-C559-43FA-871D-E1D9D5E229D8}" destId="{16E3E4BA-ABB9-4ADE-9FDC-30DECE807AF1}" srcOrd="1" destOrd="0" presId="urn:microsoft.com/office/officeart/2005/8/layout/orgChart1"/>
    <dgm:cxn modelId="{29CAB2D5-058A-4EEA-A8DE-A3ADC13D35C5}" type="presParOf" srcId="{9EE57458-1305-42EE-8403-585396B590B9}" destId="{4CEC8513-CDF0-4252-A5D9-79ECD19F565E}" srcOrd="1" destOrd="0" presId="urn:microsoft.com/office/officeart/2005/8/layout/orgChart1"/>
    <dgm:cxn modelId="{773622B6-19D0-4C00-9AC1-E0B3692DEE66}" type="presParOf" srcId="{4CEC8513-CDF0-4252-A5D9-79ECD19F565E}" destId="{8A556DF4-64A1-4F69-8E24-34C18E2063EE}" srcOrd="0" destOrd="0" presId="urn:microsoft.com/office/officeart/2005/8/layout/orgChart1"/>
    <dgm:cxn modelId="{E2BCD447-8955-4F63-B36A-84556DB19587}" type="presParOf" srcId="{4CEC8513-CDF0-4252-A5D9-79ECD19F565E}" destId="{75D59203-253F-4D97-9F4E-9A0352C424E5}" srcOrd="1" destOrd="0" presId="urn:microsoft.com/office/officeart/2005/8/layout/orgChart1"/>
    <dgm:cxn modelId="{E9C1766E-318F-42D2-B8F6-9A0D40931519}" type="presParOf" srcId="{75D59203-253F-4D97-9F4E-9A0352C424E5}" destId="{829A3D36-DE74-4E01-B8FA-9EB21A3C3591}" srcOrd="0" destOrd="0" presId="urn:microsoft.com/office/officeart/2005/8/layout/orgChart1"/>
    <dgm:cxn modelId="{234ACE61-03E2-4F4D-8F7C-2405A9EC3750}" type="presParOf" srcId="{829A3D36-DE74-4E01-B8FA-9EB21A3C3591}" destId="{64DEE6F6-B4F6-4B12-9AFC-89A47064B368}" srcOrd="0" destOrd="0" presId="urn:microsoft.com/office/officeart/2005/8/layout/orgChart1"/>
    <dgm:cxn modelId="{7DE6A47D-50D6-4457-ABCD-DA76890D2181}" type="presParOf" srcId="{829A3D36-DE74-4E01-B8FA-9EB21A3C3591}" destId="{EAEA29BD-CC6D-4C87-97BD-0C6AB27930B4}" srcOrd="1" destOrd="0" presId="urn:microsoft.com/office/officeart/2005/8/layout/orgChart1"/>
    <dgm:cxn modelId="{8E046778-3CF6-4823-95C4-45DC71CCC740}" type="presParOf" srcId="{75D59203-253F-4D97-9F4E-9A0352C424E5}" destId="{DFB36F22-252D-4407-A741-9BF2FF120D0D}" srcOrd="1" destOrd="0" presId="urn:microsoft.com/office/officeart/2005/8/layout/orgChart1"/>
    <dgm:cxn modelId="{026A4805-5467-4C84-AD7D-26DB36EA9A97}" type="presParOf" srcId="{75D59203-253F-4D97-9F4E-9A0352C424E5}" destId="{9E7EF7B9-6619-4DC1-BD26-EA1F35808A8C}" srcOrd="2" destOrd="0" presId="urn:microsoft.com/office/officeart/2005/8/layout/orgChart1"/>
    <dgm:cxn modelId="{D33722DF-FCE5-4B5F-9995-123C88C4FFA3}" type="presParOf" srcId="{4CEC8513-CDF0-4252-A5D9-79ECD19F565E}" destId="{3756C687-1BB5-497F-AACB-13149B01F406}" srcOrd="2" destOrd="0" presId="urn:microsoft.com/office/officeart/2005/8/layout/orgChart1"/>
    <dgm:cxn modelId="{E9AD9A7F-1D22-4397-84E0-1AFB91B1CA7F}" type="presParOf" srcId="{4CEC8513-CDF0-4252-A5D9-79ECD19F565E}" destId="{87997F6B-2737-49AB-B70D-CA93844409DE}" srcOrd="3" destOrd="0" presId="urn:microsoft.com/office/officeart/2005/8/layout/orgChart1"/>
    <dgm:cxn modelId="{2001877A-6573-4117-B732-DD7687BFF662}" type="presParOf" srcId="{87997F6B-2737-49AB-B70D-CA93844409DE}" destId="{189702FF-57BE-4CCF-AF9E-92055AF59FFD}" srcOrd="0" destOrd="0" presId="urn:microsoft.com/office/officeart/2005/8/layout/orgChart1"/>
    <dgm:cxn modelId="{8AA1A483-B8B4-455F-AEE0-933B000C1A42}" type="presParOf" srcId="{189702FF-57BE-4CCF-AF9E-92055AF59FFD}" destId="{DA9C4AAF-82C1-4596-AE21-25E903500D12}" srcOrd="0" destOrd="0" presId="urn:microsoft.com/office/officeart/2005/8/layout/orgChart1"/>
    <dgm:cxn modelId="{3F50E970-0520-43AB-A067-8DFAF861E796}" type="presParOf" srcId="{189702FF-57BE-4CCF-AF9E-92055AF59FFD}" destId="{6AA27437-4A12-459F-8227-174238CA481E}" srcOrd="1" destOrd="0" presId="urn:microsoft.com/office/officeart/2005/8/layout/orgChart1"/>
    <dgm:cxn modelId="{4FCF13D7-30D7-4B56-907B-66DF6932DC25}" type="presParOf" srcId="{87997F6B-2737-49AB-B70D-CA93844409DE}" destId="{9728A6DD-B526-48DE-A6B4-53FEF4043696}" srcOrd="1" destOrd="0" presId="urn:microsoft.com/office/officeart/2005/8/layout/orgChart1"/>
    <dgm:cxn modelId="{EAEADED6-FC66-4EFE-96DA-D8F21EF85B13}" type="presParOf" srcId="{87997F6B-2737-49AB-B70D-CA93844409DE}" destId="{9EC9B717-7867-47CB-99A3-06B5F3EF1627}" srcOrd="2" destOrd="0" presId="urn:microsoft.com/office/officeart/2005/8/layout/orgChart1"/>
    <dgm:cxn modelId="{3C1D8D3A-BD71-4C34-AD4F-D5D237A5C8BA}" type="presParOf" srcId="{9EE57458-1305-42EE-8403-585396B590B9}" destId="{62935EAD-D883-44D0-AA51-1D21A1A05FDE}" srcOrd="2" destOrd="0" presId="urn:microsoft.com/office/officeart/2005/8/layout/orgChart1"/>
    <dgm:cxn modelId="{6EDB3695-6272-412F-AAA9-D3B221E0FDAA}" type="presParOf" srcId="{8D232218-CB8C-4D9D-AE28-024D42E7D658}" destId="{9F622B6C-449E-4539-8E9D-F7210C2DF8A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27FA27-7C27-4707-8929-056D576B89BC}">
      <dsp:nvSpPr>
        <dsp:cNvPr id="0" name=""/>
        <dsp:cNvSpPr/>
      </dsp:nvSpPr>
      <dsp:spPr>
        <a:xfrm>
          <a:off x="6533469" y="1270460"/>
          <a:ext cx="100559" cy="11205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0518"/>
              </a:lnTo>
              <a:lnTo>
                <a:pt x="100559" y="11205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369F99-0FFB-41A4-AA2E-56E7F64CC77D}">
      <dsp:nvSpPr>
        <dsp:cNvPr id="0" name=""/>
        <dsp:cNvSpPr/>
      </dsp:nvSpPr>
      <dsp:spPr>
        <a:xfrm>
          <a:off x="6432910" y="1270460"/>
          <a:ext cx="100559" cy="1120518"/>
        </a:xfrm>
        <a:custGeom>
          <a:avLst/>
          <a:gdLst/>
          <a:ahLst/>
          <a:cxnLst/>
          <a:rect l="0" t="0" r="0" b="0"/>
          <a:pathLst>
            <a:path>
              <a:moveTo>
                <a:pt x="100559" y="0"/>
              </a:moveTo>
              <a:lnTo>
                <a:pt x="100559" y="1120518"/>
              </a:lnTo>
              <a:lnTo>
                <a:pt x="0" y="11205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F30974-54BB-4F2C-9ABA-B1CDC9E4E959}">
      <dsp:nvSpPr>
        <dsp:cNvPr id="0" name=""/>
        <dsp:cNvSpPr/>
      </dsp:nvSpPr>
      <dsp:spPr>
        <a:xfrm>
          <a:off x="6533469" y="1270460"/>
          <a:ext cx="100559" cy="4405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0545"/>
              </a:lnTo>
              <a:lnTo>
                <a:pt x="100559" y="44054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8E5A71-6C83-4274-97A6-0CAB6027642E}">
      <dsp:nvSpPr>
        <dsp:cNvPr id="0" name=""/>
        <dsp:cNvSpPr/>
      </dsp:nvSpPr>
      <dsp:spPr>
        <a:xfrm>
          <a:off x="6432910" y="1270460"/>
          <a:ext cx="100559" cy="440545"/>
        </a:xfrm>
        <a:custGeom>
          <a:avLst/>
          <a:gdLst/>
          <a:ahLst/>
          <a:cxnLst/>
          <a:rect l="0" t="0" r="0" b="0"/>
          <a:pathLst>
            <a:path>
              <a:moveTo>
                <a:pt x="100559" y="0"/>
              </a:moveTo>
              <a:lnTo>
                <a:pt x="100559" y="440545"/>
              </a:lnTo>
              <a:lnTo>
                <a:pt x="0" y="44054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419D00-26E1-4A0D-B74D-D81B8D9C8F79}">
      <dsp:nvSpPr>
        <dsp:cNvPr id="0" name=""/>
        <dsp:cNvSpPr/>
      </dsp:nvSpPr>
      <dsp:spPr>
        <a:xfrm>
          <a:off x="4520162" y="590487"/>
          <a:ext cx="2013307" cy="2011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559"/>
              </a:lnTo>
              <a:lnTo>
                <a:pt x="2013307" y="100559"/>
              </a:lnTo>
              <a:lnTo>
                <a:pt x="2013307" y="20111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D6A0EB-239A-4272-8D51-5D3C10DC367B}">
      <dsp:nvSpPr>
        <dsp:cNvPr id="0" name=""/>
        <dsp:cNvSpPr/>
      </dsp:nvSpPr>
      <dsp:spPr>
        <a:xfrm>
          <a:off x="4731130" y="2630405"/>
          <a:ext cx="143656" cy="4476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7642"/>
              </a:lnTo>
              <a:lnTo>
                <a:pt x="143656" y="44764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CF7028-CEBC-4999-8686-4CB911ECF01A}">
      <dsp:nvSpPr>
        <dsp:cNvPr id="0" name=""/>
        <dsp:cNvSpPr/>
      </dsp:nvSpPr>
      <dsp:spPr>
        <a:xfrm>
          <a:off x="3955387" y="1950432"/>
          <a:ext cx="1158826" cy="2011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559"/>
              </a:lnTo>
              <a:lnTo>
                <a:pt x="1158826" y="100559"/>
              </a:lnTo>
              <a:lnTo>
                <a:pt x="1158826" y="2011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13F034-678A-44A8-A6DF-6293B89633E5}">
      <dsp:nvSpPr>
        <dsp:cNvPr id="0" name=""/>
        <dsp:cNvSpPr/>
      </dsp:nvSpPr>
      <dsp:spPr>
        <a:xfrm>
          <a:off x="3572304" y="2630405"/>
          <a:ext cx="143656" cy="18359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35973"/>
              </a:lnTo>
              <a:lnTo>
                <a:pt x="143656" y="183597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E2FC76-201E-45EB-9A36-185990B1E96D}">
      <dsp:nvSpPr>
        <dsp:cNvPr id="0" name=""/>
        <dsp:cNvSpPr/>
      </dsp:nvSpPr>
      <dsp:spPr>
        <a:xfrm>
          <a:off x="3572304" y="2630405"/>
          <a:ext cx="143656" cy="11418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1807"/>
              </a:lnTo>
              <a:lnTo>
                <a:pt x="143656" y="114180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A72A7B-4225-4919-9F15-05174BEDF7C1}">
      <dsp:nvSpPr>
        <dsp:cNvPr id="0" name=""/>
        <dsp:cNvSpPr/>
      </dsp:nvSpPr>
      <dsp:spPr>
        <a:xfrm>
          <a:off x="3572304" y="2630405"/>
          <a:ext cx="143656" cy="4476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7642"/>
              </a:lnTo>
              <a:lnTo>
                <a:pt x="143656" y="44764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E7DD4D-75FB-440D-B887-60DFD0352F62}">
      <dsp:nvSpPr>
        <dsp:cNvPr id="0" name=""/>
        <dsp:cNvSpPr/>
      </dsp:nvSpPr>
      <dsp:spPr>
        <a:xfrm>
          <a:off x="3909667" y="1950432"/>
          <a:ext cx="91440" cy="20111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11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E48FCE-C10B-4E22-8A41-E05D83E0F89D}">
      <dsp:nvSpPr>
        <dsp:cNvPr id="0" name=""/>
        <dsp:cNvSpPr/>
      </dsp:nvSpPr>
      <dsp:spPr>
        <a:xfrm>
          <a:off x="2413478" y="2630405"/>
          <a:ext cx="143656" cy="11418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1807"/>
              </a:lnTo>
              <a:lnTo>
                <a:pt x="143656" y="114180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C47B9-6635-48E3-A027-B68D80C81079}">
      <dsp:nvSpPr>
        <dsp:cNvPr id="0" name=""/>
        <dsp:cNvSpPr/>
      </dsp:nvSpPr>
      <dsp:spPr>
        <a:xfrm>
          <a:off x="2413478" y="2630405"/>
          <a:ext cx="143656" cy="4476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7642"/>
              </a:lnTo>
              <a:lnTo>
                <a:pt x="143656" y="44764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EE74A3-D6B5-4162-A9AB-5B5447ED72DE}">
      <dsp:nvSpPr>
        <dsp:cNvPr id="0" name=""/>
        <dsp:cNvSpPr/>
      </dsp:nvSpPr>
      <dsp:spPr>
        <a:xfrm>
          <a:off x="2796561" y="1950432"/>
          <a:ext cx="1158826" cy="201118"/>
        </a:xfrm>
        <a:custGeom>
          <a:avLst/>
          <a:gdLst/>
          <a:ahLst/>
          <a:cxnLst/>
          <a:rect l="0" t="0" r="0" b="0"/>
          <a:pathLst>
            <a:path>
              <a:moveTo>
                <a:pt x="1158826" y="0"/>
              </a:moveTo>
              <a:lnTo>
                <a:pt x="1158826" y="100559"/>
              </a:lnTo>
              <a:lnTo>
                <a:pt x="0" y="100559"/>
              </a:lnTo>
              <a:lnTo>
                <a:pt x="0" y="2011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151504-4629-4BEB-BBB0-27F20574389D}">
      <dsp:nvSpPr>
        <dsp:cNvPr id="0" name=""/>
        <dsp:cNvSpPr/>
      </dsp:nvSpPr>
      <dsp:spPr>
        <a:xfrm>
          <a:off x="2506854" y="1270460"/>
          <a:ext cx="1448532" cy="2011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559"/>
              </a:lnTo>
              <a:lnTo>
                <a:pt x="1448532" y="100559"/>
              </a:lnTo>
              <a:lnTo>
                <a:pt x="1448532" y="2011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096BA8-2D33-4513-9713-85343CE4E561}">
      <dsp:nvSpPr>
        <dsp:cNvPr id="0" name=""/>
        <dsp:cNvSpPr/>
      </dsp:nvSpPr>
      <dsp:spPr>
        <a:xfrm>
          <a:off x="1254651" y="2630405"/>
          <a:ext cx="143656" cy="18359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35973"/>
              </a:lnTo>
              <a:lnTo>
                <a:pt x="143656" y="183597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093F26-92E6-493C-83C2-806981CD79A9}">
      <dsp:nvSpPr>
        <dsp:cNvPr id="0" name=""/>
        <dsp:cNvSpPr/>
      </dsp:nvSpPr>
      <dsp:spPr>
        <a:xfrm>
          <a:off x="1254651" y="2630405"/>
          <a:ext cx="143656" cy="11418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1807"/>
              </a:lnTo>
              <a:lnTo>
                <a:pt x="143656" y="114180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F2A34C-E2B3-49BA-929B-B68509E508ED}">
      <dsp:nvSpPr>
        <dsp:cNvPr id="0" name=""/>
        <dsp:cNvSpPr/>
      </dsp:nvSpPr>
      <dsp:spPr>
        <a:xfrm>
          <a:off x="1254651" y="2630405"/>
          <a:ext cx="143656" cy="4476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7642"/>
              </a:lnTo>
              <a:lnTo>
                <a:pt x="143656" y="44764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8C0402-DF99-435E-BF69-C5735E915EF9}">
      <dsp:nvSpPr>
        <dsp:cNvPr id="0" name=""/>
        <dsp:cNvSpPr/>
      </dsp:nvSpPr>
      <dsp:spPr>
        <a:xfrm>
          <a:off x="1058321" y="1950432"/>
          <a:ext cx="579413" cy="2011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559"/>
              </a:lnTo>
              <a:lnTo>
                <a:pt x="579413" y="100559"/>
              </a:lnTo>
              <a:lnTo>
                <a:pt x="579413" y="2011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9DF81C-FC03-485A-A5BC-D3A8BFABD7A7}">
      <dsp:nvSpPr>
        <dsp:cNvPr id="0" name=""/>
        <dsp:cNvSpPr/>
      </dsp:nvSpPr>
      <dsp:spPr>
        <a:xfrm>
          <a:off x="95825" y="2630405"/>
          <a:ext cx="143656" cy="11418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1807"/>
              </a:lnTo>
              <a:lnTo>
                <a:pt x="143656" y="114180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12CDBF-1802-4F19-8C36-9E4BDDA3B252}">
      <dsp:nvSpPr>
        <dsp:cNvPr id="0" name=""/>
        <dsp:cNvSpPr/>
      </dsp:nvSpPr>
      <dsp:spPr>
        <a:xfrm>
          <a:off x="95825" y="2630405"/>
          <a:ext cx="143656" cy="4476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7642"/>
              </a:lnTo>
              <a:lnTo>
                <a:pt x="143656" y="44764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6237C-59AA-4E61-95E7-3EEF8D65B5E8}">
      <dsp:nvSpPr>
        <dsp:cNvPr id="0" name=""/>
        <dsp:cNvSpPr/>
      </dsp:nvSpPr>
      <dsp:spPr>
        <a:xfrm>
          <a:off x="478908" y="1950432"/>
          <a:ext cx="579413" cy="201118"/>
        </a:xfrm>
        <a:custGeom>
          <a:avLst/>
          <a:gdLst/>
          <a:ahLst/>
          <a:cxnLst/>
          <a:rect l="0" t="0" r="0" b="0"/>
          <a:pathLst>
            <a:path>
              <a:moveTo>
                <a:pt x="579413" y="0"/>
              </a:moveTo>
              <a:lnTo>
                <a:pt x="579413" y="100559"/>
              </a:lnTo>
              <a:lnTo>
                <a:pt x="0" y="100559"/>
              </a:lnTo>
              <a:lnTo>
                <a:pt x="0" y="2011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A8281D-E4B6-4D76-BC09-ED450BAA5231}">
      <dsp:nvSpPr>
        <dsp:cNvPr id="0" name=""/>
        <dsp:cNvSpPr/>
      </dsp:nvSpPr>
      <dsp:spPr>
        <a:xfrm>
          <a:off x="1058321" y="1270460"/>
          <a:ext cx="1448532" cy="201118"/>
        </a:xfrm>
        <a:custGeom>
          <a:avLst/>
          <a:gdLst/>
          <a:ahLst/>
          <a:cxnLst/>
          <a:rect l="0" t="0" r="0" b="0"/>
          <a:pathLst>
            <a:path>
              <a:moveTo>
                <a:pt x="1448532" y="0"/>
              </a:moveTo>
              <a:lnTo>
                <a:pt x="1448532" y="100559"/>
              </a:lnTo>
              <a:lnTo>
                <a:pt x="0" y="100559"/>
              </a:lnTo>
              <a:lnTo>
                <a:pt x="0" y="20111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D21CEA-F1FC-4723-9C17-02526D938DC5}">
      <dsp:nvSpPr>
        <dsp:cNvPr id="0" name=""/>
        <dsp:cNvSpPr/>
      </dsp:nvSpPr>
      <dsp:spPr>
        <a:xfrm>
          <a:off x="2506854" y="590487"/>
          <a:ext cx="2013307" cy="201118"/>
        </a:xfrm>
        <a:custGeom>
          <a:avLst/>
          <a:gdLst/>
          <a:ahLst/>
          <a:cxnLst/>
          <a:rect l="0" t="0" r="0" b="0"/>
          <a:pathLst>
            <a:path>
              <a:moveTo>
                <a:pt x="2013307" y="0"/>
              </a:moveTo>
              <a:lnTo>
                <a:pt x="2013307" y="100559"/>
              </a:lnTo>
              <a:lnTo>
                <a:pt x="0" y="100559"/>
              </a:lnTo>
              <a:lnTo>
                <a:pt x="0" y="20111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0B898D-CF93-484B-89A0-922F8FD4EA8F}">
      <dsp:nvSpPr>
        <dsp:cNvPr id="0" name=""/>
        <dsp:cNvSpPr/>
      </dsp:nvSpPr>
      <dsp:spPr>
        <a:xfrm>
          <a:off x="4041308" y="111633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dirty="0" err="1" smtClean="0"/>
            <a:t>Company</a:t>
          </a:r>
          <a:endParaRPr lang="fr-FR" sz="1300" kern="1200" dirty="0"/>
        </a:p>
      </dsp:txBody>
      <dsp:txXfrm>
        <a:off x="4041308" y="111633"/>
        <a:ext cx="957707" cy="478853"/>
      </dsp:txXfrm>
    </dsp:sp>
    <dsp:sp modelId="{9AB7186C-F2E3-49FE-BCBE-5B6586C181B1}">
      <dsp:nvSpPr>
        <dsp:cNvPr id="0" name=""/>
        <dsp:cNvSpPr/>
      </dsp:nvSpPr>
      <dsp:spPr>
        <a:xfrm>
          <a:off x="2028000" y="791606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dirty="0" smtClean="0"/>
            <a:t>IT</a:t>
          </a:r>
          <a:endParaRPr lang="fr-FR" sz="1300" kern="1200" dirty="0"/>
        </a:p>
      </dsp:txBody>
      <dsp:txXfrm>
        <a:off x="2028000" y="791606"/>
        <a:ext cx="957707" cy="478853"/>
      </dsp:txXfrm>
    </dsp:sp>
    <dsp:sp modelId="{8EB1E492-A057-4209-B52B-0343CE0B1EC4}">
      <dsp:nvSpPr>
        <dsp:cNvPr id="0" name=""/>
        <dsp:cNvSpPr/>
      </dsp:nvSpPr>
      <dsp:spPr>
        <a:xfrm>
          <a:off x="579468" y="1471578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dirty="0" err="1"/>
            <a:t>Systems</a:t>
          </a:r>
          <a:endParaRPr lang="fr-FR" sz="1300" kern="1200" dirty="0"/>
        </a:p>
      </dsp:txBody>
      <dsp:txXfrm>
        <a:off x="579468" y="1471578"/>
        <a:ext cx="957707" cy="478853"/>
      </dsp:txXfrm>
    </dsp:sp>
    <dsp:sp modelId="{C6F155C5-ED64-469F-8C6A-8B1D08D96A84}">
      <dsp:nvSpPr>
        <dsp:cNvPr id="0" name=""/>
        <dsp:cNvSpPr/>
      </dsp:nvSpPr>
      <dsp:spPr>
        <a:xfrm>
          <a:off x="54" y="2151551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dirty="0"/>
            <a:t>Windows</a:t>
          </a:r>
        </a:p>
      </dsp:txBody>
      <dsp:txXfrm>
        <a:off x="54" y="2151551"/>
        <a:ext cx="957707" cy="478853"/>
      </dsp:txXfrm>
    </dsp:sp>
    <dsp:sp modelId="{FEFE01AB-8D7E-4E54-917F-CCC8EF0FC612}">
      <dsp:nvSpPr>
        <dsp:cNvPr id="0" name=""/>
        <dsp:cNvSpPr/>
      </dsp:nvSpPr>
      <dsp:spPr>
        <a:xfrm>
          <a:off x="239481" y="2831523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 smtClean="0">
              <a:latin typeface="+mj-lt"/>
            </a:rPr>
            <a:t>Alan</a:t>
          </a:r>
          <a:endParaRPr lang="fr-FR" sz="1200" b="0" kern="1200" dirty="0">
            <a:latin typeface="+mj-lt"/>
          </a:endParaRPr>
        </a:p>
      </dsp:txBody>
      <dsp:txXfrm>
        <a:off x="341498" y="2903728"/>
        <a:ext cx="492583" cy="348637"/>
      </dsp:txXfrm>
    </dsp:sp>
    <dsp:sp modelId="{8F26982D-ADF5-497F-85E0-CABFE5643C0D}">
      <dsp:nvSpPr>
        <dsp:cNvPr id="0" name=""/>
        <dsp:cNvSpPr/>
      </dsp:nvSpPr>
      <dsp:spPr>
        <a:xfrm>
          <a:off x="239481" y="3525689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 smtClean="0">
              <a:latin typeface="+mj-lt"/>
            </a:rPr>
            <a:t>Betty</a:t>
          </a:r>
          <a:endParaRPr lang="fr-FR" sz="1200" b="0" kern="1200" dirty="0">
            <a:latin typeface="+mj-lt"/>
          </a:endParaRPr>
        </a:p>
      </dsp:txBody>
      <dsp:txXfrm>
        <a:off x="341498" y="3597894"/>
        <a:ext cx="492583" cy="348637"/>
      </dsp:txXfrm>
    </dsp:sp>
    <dsp:sp modelId="{B59D1943-6774-4269-A585-306D1CA517DF}">
      <dsp:nvSpPr>
        <dsp:cNvPr id="0" name=""/>
        <dsp:cNvSpPr/>
      </dsp:nvSpPr>
      <dsp:spPr>
        <a:xfrm>
          <a:off x="1158881" y="2151551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dirty="0"/>
            <a:t>Unix</a:t>
          </a:r>
        </a:p>
      </dsp:txBody>
      <dsp:txXfrm>
        <a:off x="1158881" y="2151551"/>
        <a:ext cx="957707" cy="478853"/>
      </dsp:txXfrm>
    </dsp:sp>
    <dsp:sp modelId="{E6430D31-7F99-4E49-A138-2BD96FE2596C}">
      <dsp:nvSpPr>
        <dsp:cNvPr id="0" name=""/>
        <dsp:cNvSpPr/>
      </dsp:nvSpPr>
      <dsp:spPr>
        <a:xfrm>
          <a:off x="1398308" y="2831523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 smtClean="0">
              <a:latin typeface="+mj-lt"/>
            </a:rPr>
            <a:t>Colin</a:t>
          </a:r>
          <a:endParaRPr lang="fr-FR" sz="1200" b="0" kern="1200" dirty="0">
            <a:latin typeface="+mj-lt"/>
          </a:endParaRPr>
        </a:p>
      </dsp:txBody>
      <dsp:txXfrm>
        <a:off x="1500325" y="2903728"/>
        <a:ext cx="492583" cy="348637"/>
      </dsp:txXfrm>
    </dsp:sp>
    <dsp:sp modelId="{1B1CD729-1EF8-4102-A8F6-C6D5DD6364C0}">
      <dsp:nvSpPr>
        <dsp:cNvPr id="0" name=""/>
        <dsp:cNvSpPr/>
      </dsp:nvSpPr>
      <dsp:spPr>
        <a:xfrm>
          <a:off x="1398308" y="3525689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Denis</a:t>
          </a:r>
        </a:p>
      </dsp:txBody>
      <dsp:txXfrm>
        <a:off x="1500325" y="3597894"/>
        <a:ext cx="492583" cy="348637"/>
      </dsp:txXfrm>
    </dsp:sp>
    <dsp:sp modelId="{8D4FB4C7-B310-44E9-AA5E-7384ECC821D4}">
      <dsp:nvSpPr>
        <dsp:cNvPr id="0" name=""/>
        <dsp:cNvSpPr/>
      </dsp:nvSpPr>
      <dsp:spPr>
        <a:xfrm>
          <a:off x="1398308" y="4219855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 err="1">
              <a:latin typeface="+mj-lt"/>
            </a:rPr>
            <a:t>Eric</a:t>
          </a:r>
          <a:endParaRPr lang="fr-FR" sz="1200" b="0" kern="1200" dirty="0">
            <a:latin typeface="+mj-lt"/>
          </a:endParaRPr>
        </a:p>
      </dsp:txBody>
      <dsp:txXfrm>
        <a:off x="1500325" y="4292060"/>
        <a:ext cx="492583" cy="348637"/>
      </dsp:txXfrm>
    </dsp:sp>
    <dsp:sp modelId="{AC83F338-2308-443B-8A6A-72416A23CE4D}">
      <dsp:nvSpPr>
        <dsp:cNvPr id="0" name=""/>
        <dsp:cNvSpPr/>
      </dsp:nvSpPr>
      <dsp:spPr>
        <a:xfrm>
          <a:off x="3476533" y="1471578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dirty="0"/>
            <a:t>Networks</a:t>
          </a:r>
        </a:p>
      </dsp:txBody>
      <dsp:txXfrm>
        <a:off x="3476533" y="1471578"/>
        <a:ext cx="957707" cy="478853"/>
      </dsp:txXfrm>
    </dsp:sp>
    <dsp:sp modelId="{1E1893D1-E18A-41C5-8313-2E99CF6033A3}">
      <dsp:nvSpPr>
        <dsp:cNvPr id="0" name=""/>
        <dsp:cNvSpPr/>
      </dsp:nvSpPr>
      <dsp:spPr>
        <a:xfrm>
          <a:off x="2317707" y="2151551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dirty="0" smtClean="0"/>
            <a:t>IP</a:t>
          </a:r>
          <a:endParaRPr lang="fr-FR" sz="1300" kern="1200" dirty="0"/>
        </a:p>
      </dsp:txBody>
      <dsp:txXfrm>
        <a:off x="2317707" y="2151551"/>
        <a:ext cx="957707" cy="478853"/>
      </dsp:txXfrm>
    </dsp:sp>
    <dsp:sp modelId="{5E51B323-ECAD-4AD3-ABEB-CD0F86B2F052}">
      <dsp:nvSpPr>
        <dsp:cNvPr id="0" name=""/>
        <dsp:cNvSpPr/>
      </dsp:nvSpPr>
      <dsp:spPr>
        <a:xfrm>
          <a:off x="2557134" y="2831523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Fanny</a:t>
          </a:r>
        </a:p>
      </dsp:txBody>
      <dsp:txXfrm>
        <a:off x="2659151" y="2903728"/>
        <a:ext cx="492583" cy="348637"/>
      </dsp:txXfrm>
    </dsp:sp>
    <dsp:sp modelId="{CAFF34E9-B207-4B10-B6DA-C0F5CA0F2DE7}">
      <dsp:nvSpPr>
        <dsp:cNvPr id="0" name=""/>
        <dsp:cNvSpPr/>
      </dsp:nvSpPr>
      <dsp:spPr>
        <a:xfrm>
          <a:off x="2557134" y="3525689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Guy</a:t>
          </a:r>
        </a:p>
      </dsp:txBody>
      <dsp:txXfrm>
        <a:off x="2659151" y="3597894"/>
        <a:ext cx="492583" cy="348637"/>
      </dsp:txXfrm>
    </dsp:sp>
    <dsp:sp modelId="{0881E8AE-6D05-4032-A69F-5F5D6BFB3AEF}">
      <dsp:nvSpPr>
        <dsp:cNvPr id="0" name=""/>
        <dsp:cNvSpPr/>
      </dsp:nvSpPr>
      <dsp:spPr>
        <a:xfrm>
          <a:off x="3476533" y="2151551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dirty="0" smtClean="0"/>
            <a:t>Phone</a:t>
          </a:r>
          <a:endParaRPr lang="fr-FR" sz="1300" kern="1200" dirty="0"/>
        </a:p>
      </dsp:txBody>
      <dsp:txXfrm>
        <a:off x="3476533" y="2151551"/>
        <a:ext cx="957707" cy="478853"/>
      </dsp:txXfrm>
    </dsp:sp>
    <dsp:sp modelId="{C7E5E6D5-0503-4DE0-BFED-D8752CAC24B4}">
      <dsp:nvSpPr>
        <dsp:cNvPr id="0" name=""/>
        <dsp:cNvSpPr/>
      </dsp:nvSpPr>
      <dsp:spPr>
        <a:xfrm>
          <a:off x="3715960" y="2831523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 smtClean="0">
              <a:latin typeface="+mj-lt"/>
            </a:rPr>
            <a:t>Harvey</a:t>
          </a:r>
          <a:endParaRPr lang="fr-FR" sz="1200" b="0" kern="1200" dirty="0">
            <a:latin typeface="+mj-lt"/>
          </a:endParaRPr>
        </a:p>
      </dsp:txBody>
      <dsp:txXfrm>
        <a:off x="3817977" y="2903728"/>
        <a:ext cx="492583" cy="348637"/>
      </dsp:txXfrm>
    </dsp:sp>
    <dsp:sp modelId="{B365413C-6C17-4EA3-A2C1-7C7F50061CB9}">
      <dsp:nvSpPr>
        <dsp:cNvPr id="0" name=""/>
        <dsp:cNvSpPr/>
      </dsp:nvSpPr>
      <dsp:spPr>
        <a:xfrm>
          <a:off x="3715960" y="3525689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Isa</a:t>
          </a:r>
        </a:p>
      </dsp:txBody>
      <dsp:txXfrm>
        <a:off x="3817977" y="3597894"/>
        <a:ext cx="492583" cy="348637"/>
      </dsp:txXfrm>
    </dsp:sp>
    <dsp:sp modelId="{FC87453B-6327-41C7-9E85-9E83802110C9}">
      <dsp:nvSpPr>
        <dsp:cNvPr id="0" name=""/>
        <dsp:cNvSpPr/>
      </dsp:nvSpPr>
      <dsp:spPr>
        <a:xfrm>
          <a:off x="3715960" y="4219855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b="0" kern="1200" dirty="0">
              <a:latin typeface="+mj-lt"/>
            </a:rPr>
            <a:t>Jean</a:t>
          </a:r>
        </a:p>
      </dsp:txBody>
      <dsp:txXfrm>
        <a:off x="3817977" y="4292060"/>
        <a:ext cx="492583" cy="348637"/>
      </dsp:txXfrm>
    </dsp:sp>
    <dsp:sp modelId="{D3647806-B949-48DB-BEDF-7D31EC2B694E}">
      <dsp:nvSpPr>
        <dsp:cNvPr id="0" name=""/>
        <dsp:cNvSpPr/>
      </dsp:nvSpPr>
      <dsp:spPr>
        <a:xfrm>
          <a:off x="4635360" y="2151551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dirty="0"/>
            <a:t>Security</a:t>
          </a:r>
        </a:p>
      </dsp:txBody>
      <dsp:txXfrm>
        <a:off x="4635360" y="2151551"/>
        <a:ext cx="957707" cy="478853"/>
      </dsp:txXfrm>
    </dsp:sp>
    <dsp:sp modelId="{6DE55DA4-D5A7-4901-AB92-56F68AD7BF35}">
      <dsp:nvSpPr>
        <dsp:cNvPr id="0" name=""/>
        <dsp:cNvSpPr/>
      </dsp:nvSpPr>
      <dsp:spPr>
        <a:xfrm>
          <a:off x="4874787" y="2831523"/>
          <a:ext cx="696617" cy="493047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Kim</a:t>
          </a:r>
        </a:p>
      </dsp:txBody>
      <dsp:txXfrm>
        <a:off x="4976804" y="2903728"/>
        <a:ext cx="492583" cy="348637"/>
      </dsp:txXfrm>
    </dsp:sp>
    <dsp:sp modelId="{DAE71C9F-0F34-4181-97F8-38D53468B6ED}">
      <dsp:nvSpPr>
        <dsp:cNvPr id="0" name=""/>
        <dsp:cNvSpPr/>
      </dsp:nvSpPr>
      <dsp:spPr>
        <a:xfrm>
          <a:off x="6054615" y="791606"/>
          <a:ext cx="957707" cy="4788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300" kern="1200" noProof="1" smtClean="0"/>
            <a:t>Comm’</a:t>
          </a:r>
          <a:endParaRPr lang="fr-FR" sz="1300" kern="1200" noProof="1"/>
        </a:p>
      </dsp:txBody>
      <dsp:txXfrm>
        <a:off x="6054615" y="791606"/>
        <a:ext cx="957707" cy="478853"/>
      </dsp:txXfrm>
    </dsp:sp>
    <dsp:sp modelId="{73DE9FD4-CFF0-4741-8BF1-9E14BA3DFCCC}">
      <dsp:nvSpPr>
        <dsp:cNvPr id="0" name=""/>
        <dsp:cNvSpPr/>
      </dsp:nvSpPr>
      <dsp:spPr>
        <a:xfrm>
          <a:off x="5794186" y="1471578"/>
          <a:ext cx="638724" cy="478853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Nico</a:t>
          </a:r>
        </a:p>
      </dsp:txBody>
      <dsp:txXfrm>
        <a:off x="5887725" y="1541704"/>
        <a:ext cx="451646" cy="338601"/>
      </dsp:txXfrm>
    </dsp:sp>
    <dsp:sp modelId="{8BA96850-6310-45A5-AB0E-1D5FAB784DC3}">
      <dsp:nvSpPr>
        <dsp:cNvPr id="0" name=""/>
        <dsp:cNvSpPr/>
      </dsp:nvSpPr>
      <dsp:spPr>
        <a:xfrm>
          <a:off x="6634029" y="1471578"/>
          <a:ext cx="638724" cy="478853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Matt</a:t>
          </a:r>
        </a:p>
      </dsp:txBody>
      <dsp:txXfrm>
        <a:off x="6727568" y="1541704"/>
        <a:ext cx="451646" cy="338601"/>
      </dsp:txXfrm>
    </dsp:sp>
    <dsp:sp modelId="{6BFA7821-91DB-40C6-965D-E1DC2E644521}">
      <dsp:nvSpPr>
        <dsp:cNvPr id="0" name=""/>
        <dsp:cNvSpPr/>
      </dsp:nvSpPr>
      <dsp:spPr>
        <a:xfrm>
          <a:off x="5794186" y="2151551"/>
          <a:ext cx="638724" cy="478853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Olive</a:t>
          </a:r>
        </a:p>
      </dsp:txBody>
      <dsp:txXfrm>
        <a:off x="5887725" y="2221677"/>
        <a:ext cx="451646" cy="338601"/>
      </dsp:txXfrm>
    </dsp:sp>
    <dsp:sp modelId="{26D67752-BFF4-4409-8E3B-362B2108855E}">
      <dsp:nvSpPr>
        <dsp:cNvPr id="0" name=""/>
        <dsp:cNvSpPr/>
      </dsp:nvSpPr>
      <dsp:spPr>
        <a:xfrm>
          <a:off x="6634029" y="2151551"/>
          <a:ext cx="638724" cy="478853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Paula</a:t>
          </a:r>
        </a:p>
      </dsp:txBody>
      <dsp:txXfrm>
        <a:off x="6727568" y="2221677"/>
        <a:ext cx="451646" cy="33860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27FA27-7C27-4707-8929-056D576B89BC}">
      <dsp:nvSpPr>
        <dsp:cNvPr id="0" name=""/>
        <dsp:cNvSpPr/>
      </dsp:nvSpPr>
      <dsp:spPr>
        <a:xfrm>
          <a:off x="6529327" y="2630910"/>
          <a:ext cx="100792" cy="11231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23114"/>
              </a:lnTo>
              <a:lnTo>
                <a:pt x="100792" y="112311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369F99-0FFB-41A4-AA2E-56E7F64CC77D}">
      <dsp:nvSpPr>
        <dsp:cNvPr id="0" name=""/>
        <dsp:cNvSpPr/>
      </dsp:nvSpPr>
      <dsp:spPr>
        <a:xfrm>
          <a:off x="6428534" y="2630910"/>
          <a:ext cx="100792" cy="1123114"/>
        </a:xfrm>
        <a:custGeom>
          <a:avLst/>
          <a:gdLst/>
          <a:ahLst/>
          <a:cxnLst/>
          <a:rect l="0" t="0" r="0" b="0"/>
          <a:pathLst>
            <a:path>
              <a:moveTo>
                <a:pt x="100792" y="0"/>
              </a:moveTo>
              <a:lnTo>
                <a:pt x="100792" y="1123114"/>
              </a:lnTo>
              <a:lnTo>
                <a:pt x="0" y="112311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F30974-54BB-4F2C-9ABA-B1CDC9E4E959}">
      <dsp:nvSpPr>
        <dsp:cNvPr id="0" name=""/>
        <dsp:cNvSpPr/>
      </dsp:nvSpPr>
      <dsp:spPr>
        <a:xfrm>
          <a:off x="6529327" y="2630910"/>
          <a:ext cx="100792" cy="4415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1566"/>
              </a:lnTo>
              <a:lnTo>
                <a:pt x="100792" y="4415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8E5A71-6C83-4274-97A6-0CAB6027642E}">
      <dsp:nvSpPr>
        <dsp:cNvPr id="0" name=""/>
        <dsp:cNvSpPr/>
      </dsp:nvSpPr>
      <dsp:spPr>
        <a:xfrm>
          <a:off x="6428534" y="2630910"/>
          <a:ext cx="100792" cy="441566"/>
        </a:xfrm>
        <a:custGeom>
          <a:avLst/>
          <a:gdLst/>
          <a:ahLst/>
          <a:cxnLst/>
          <a:rect l="0" t="0" r="0" b="0"/>
          <a:pathLst>
            <a:path>
              <a:moveTo>
                <a:pt x="100792" y="0"/>
              </a:moveTo>
              <a:lnTo>
                <a:pt x="100792" y="441566"/>
              </a:lnTo>
              <a:lnTo>
                <a:pt x="0" y="4415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FF131D-5643-4C93-9919-C2852BA6A235}">
      <dsp:nvSpPr>
        <dsp:cNvPr id="0" name=""/>
        <dsp:cNvSpPr/>
      </dsp:nvSpPr>
      <dsp:spPr>
        <a:xfrm>
          <a:off x="6483607" y="1949362"/>
          <a:ext cx="91440" cy="2015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15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651D82-238A-4DD7-9D3A-83FA9B883F08}">
      <dsp:nvSpPr>
        <dsp:cNvPr id="0" name=""/>
        <dsp:cNvSpPr/>
      </dsp:nvSpPr>
      <dsp:spPr>
        <a:xfrm>
          <a:off x="6483607" y="1267813"/>
          <a:ext cx="91440" cy="2015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15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419D00-26E1-4A0D-B74D-D81B8D9C8F79}">
      <dsp:nvSpPr>
        <dsp:cNvPr id="0" name=""/>
        <dsp:cNvSpPr/>
      </dsp:nvSpPr>
      <dsp:spPr>
        <a:xfrm>
          <a:off x="4522210" y="586265"/>
          <a:ext cx="2007116" cy="2015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792"/>
              </a:lnTo>
              <a:lnTo>
                <a:pt x="2007116" y="100792"/>
              </a:lnTo>
              <a:lnTo>
                <a:pt x="2007116" y="2015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D6A0EB-239A-4272-8D51-5D3C10DC367B}">
      <dsp:nvSpPr>
        <dsp:cNvPr id="0" name=""/>
        <dsp:cNvSpPr/>
      </dsp:nvSpPr>
      <dsp:spPr>
        <a:xfrm>
          <a:off x="4744524" y="2630910"/>
          <a:ext cx="143989" cy="4486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8679"/>
              </a:lnTo>
              <a:lnTo>
                <a:pt x="143989" y="4486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CF7028-CEBC-4999-8686-4CB911ECF01A}">
      <dsp:nvSpPr>
        <dsp:cNvPr id="0" name=""/>
        <dsp:cNvSpPr/>
      </dsp:nvSpPr>
      <dsp:spPr>
        <a:xfrm>
          <a:off x="3966983" y="1949362"/>
          <a:ext cx="1161511" cy="2015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792"/>
              </a:lnTo>
              <a:lnTo>
                <a:pt x="1161511" y="100792"/>
              </a:lnTo>
              <a:lnTo>
                <a:pt x="1161511" y="2015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13F034-678A-44A8-A6DF-6293B89633E5}">
      <dsp:nvSpPr>
        <dsp:cNvPr id="0" name=""/>
        <dsp:cNvSpPr/>
      </dsp:nvSpPr>
      <dsp:spPr>
        <a:xfrm>
          <a:off x="3583012" y="2630910"/>
          <a:ext cx="143989" cy="18402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40228"/>
              </a:lnTo>
              <a:lnTo>
                <a:pt x="143989" y="18402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E2FC76-201E-45EB-9A36-185990B1E96D}">
      <dsp:nvSpPr>
        <dsp:cNvPr id="0" name=""/>
        <dsp:cNvSpPr/>
      </dsp:nvSpPr>
      <dsp:spPr>
        <a:xfrm>
          <a:off x="3583012" y="2630910"/>
          <a:ext cx="143989" cy="11444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4454"/>
              </a:lnTo>
              <a:lnTo>
                <a:pt x="143989" y="11444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A72A7B-4225-4919-9F15-05174BEDF7C1}">
      <dsp:nvSpPr>
        <dsp:cNvPr id="0" name=""/>
        <dsp:cNvSpPr/>
      </dsp:nvSpPr>
      <dsp:spPr>
        <a:xfrm>
          <a:off x="3583012" y="2630910"/>
          <a:ext cx="143989" cy="4486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8679"/>
              </a:lnTo>
              <a:lnTo>
                <a:pt x="143989" y="4486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E7DD4D-75FB-440D-B887-60DFD0352F62}">
      <dsp:nvSpPr>
        <dsp:cNvPr id="0" name=""/>
        <dsp:cNvSpPr/>
      </dsp:nvSpPr>
      <dsp:spPr>
        <a:xfrm>
          <a:off x="3921263" y="1949362"/>
          <a:ext cx="91440" cy="2015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15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E48FCE-C10B-4E22-8A41-E05D83E0F89D}">
      <dsp:nvSpPr>
        <dsp:cNvPr id="0" name=""/>
        <dsp:cNvSpPr/>
      </dsp:nvSpPr>
      <dsp:spPr>
        <a:xfrm>
          <a:off x="2421500" y="2630910"/>
          <a:ext cx="143989" cy="11444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4454"/>
              </a:lnTo>
              <a:lnTo>
                <a:pt x="143989" y="11444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6C47B9-6635-48E3-A027-B68D80C81079}">
      <dsp:nvSpPr>
        <dsp:cNvPr id="0" name=""/>
        <dsp:cNvSpPr/>
      </dsp:nvSpPr>
      <dsp:spPr>
        <a:xfrm>
          <a:off x="2421500" y="2630910"/>
          <a:ext cx="143989" cy="4486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8679"/>
              </a:lnTo>
              <a:lnTo>
                <a:pt x="143989" y="4486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EE74A3-D6B5-4162-A9AB-5B5447ED72DE}">
      <dsp:nvSpPr>
        <dsp:cNvPr id="0" name=""/>
        <dsp:cNvSpPr/>
      </dsp:nvSpPr>
      <dsp:spPr>
        <a:xfrm>
          <a:off x="2805471" y="1949362"/>
          <a:ext cx="1161511" cy="201584"/>
        </a:xfrm>
        <a:custGeom>
          <a:avLst/>
          <a:gdLst/>
          <a:ahLst/>
          <a:cxnLst/>
          <a:rect l="0" t="0" r="0" b="0"/>
          <a:pathLst>
            <a:path>
              <a:moveTo>
                <a:pt x="1161511" y="0"/>
              </a:moveTo>
              <a:lnTo>
                <a:pt x="1161511" y="100792"/>
              </a:lnTo>
              <a:lnTo>
                <a:pt x="0" y="100792"/>
              </a:lnTo>
              <a:lnTo>
                <a:pt x="0" y="2015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151504-4629-4BEB-BBB0-27F20574389D}">
      <dsp:nvSpPr>
        <dsp:cNvPr id="0" name=""/>
        <dsp:cNvSpPr/>
      </dsp:nvSpPr>
      <dsp:spPr>
        <a:xfrm>
          <a:off x="2515093" y="1267813"/>
          <a:ext cx="1451889" cy="2015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792"/>
              </a:lnTo>
              <a:lnTo>
                <a:pt x="1451889" y="100792"/>
              </a:lnTo>
              <a:lnTo>
                <a:pt x="1451889" y="2015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096BA8-2D33-4513-9713-85343CE4E561}">
      <dsp:nvSpPr>
        <dsp:cNvPr id="0" name=""/>
        <dsp:cNvSpPr/>
      </dsp:nvSpPr>
      <dsp:spPr>
        <a:xfrm>
          <a:off x="1259989" y="2630910"/>
          <a:ext cx="143989" cy="18402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40228"/>
              </a:lnTo>
              <a:lnTo>
                <a:pt x="143989" y="18402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093F26-92E6-493C-83C2-806981CD79A9}">
      <dsp:nvSpPr>
        <dsp:cNvPr id="0" name=""/>
        <dsp:cNvSpPr/>
      </dsp:nvSpPr>
      <dsp:spPr>
        <a:xfrm>
          <a:off x="1259989" y="2630910"/>
          <a:ext cx="143989" cy="11444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4454"/>
              </a:lnTo>
              <a:lnTo>
                <a:pt x="143989" y="11444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F2A34C-E2B3-49BA-929B-B68509E508ED}">
      <dsp:nvSpPr>
        <dsp:cNvPr id="0" name=""/>
        <dsp:cNvSpPr/>
      </dsp:nvSpPr>
      <dsp:spPr>
        <a:xfrm>
          <a:off x="1259989" y="2630910"/>
          <a:ext cx="143989" cy="4486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8679"/>
              </a:lnTo>
              <a:lnTo>
                <a:pt x="143989" y="4486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8C0402-DF99-435E-BF69-C5735E915EF9}">
      <dsp:nvSpPr>
        <dsp:cNvPr id="0" name=""/>
        <dsp:cNvSpPr/>
      </dsp:nvSpPr>
      <dsp:spPr>
        <a:xfrm>
          <a:off x="1063203" y="1949362"/>
          <a:ext cx="580755" cy="2015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0792"/>
              </a:lnTo>
              <a:lnTo>
                <a:pt x="580755" y="100792"/>
              </a:lnTo>
              <a:lnTo>
                <a:pt x="580755" y="2015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9DF81C-FC03-485A-A5BC-D3A8BFABD7A7}">
      <dsp:nvSpPr>
        <dsp:cNvPr id="0" name=""/>
        <dsp:cNvSpPr/>
      </dsp:nvSpPr>
      <dsp:spPr>
        <a:xfrm>
          <a:off x="98477" y="2630910"/>
          <a:ext cx="143989" cy="11444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4454"/>
              </a:lnTo>
              <a:lnTo>
                <a:pt x="143989" y="11444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12CDBF-1802-4F19-8C36-9E4BDDA3B252}">
      <dsp:nvSpPr>
        <dsp:cNvPr id="0" name=""/>
        <dsp:cNvSpPr/>
      </dsp:nvSpPr>
      <dsp:spPr>
        <a:xfrm>
          <a:off x="98477" y="2630910"/>
          <a:ext cx="143989" cy="4486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8679"/>
              </a:lnTo>
              <a:lnTo>
                <a:pt x="143989" y="4486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6237C-59AA-4E61-95E7-3EEF8D65B5E8}">
      <dsp:nvSpPr>
        <dsp:cNvPr id="0" name=""/>
        <dsp:cNvSpPr/>
      </dsp:nvSpPr>
      <dsp:spPr>
        <a:xfrm>
          <a:off x="482447" y="1949362"/>
          <a:ext cx="580755" cy="201584"/>
        </a:xfrm>
        <a:custGeom>
          <a:avLst/>
          <a:gdLst/>
          <a:ahLst/>
          <a:cxnLst/>
          <a:rect l="0" t="0" r="0" b="0"/>
          <a:pathLst>
            <a:path>
              <a:moveTo>
                <a:pt x="580755" y="0"/>
              </a:moveTo>
              <a:lnTo>
                <a:pt x="580755" y="100792"/>
              </a:lnTo>
              <a:lnTo>
                <a:pt x="0" y="100792"/>
              </a:lnTo>
              <a:lnTo>
                <a:pt x="0" y="2015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A8281D-E4B6-4D76-BC09-ED450BAA5231}">
      <dsp:nvSpPr>
        <dsp:cNvPr id="0" name=""/>
        <dsp:cNvSpPr/>
      </dsp:nvSpPr>
      <dsp:spPr>
        <a:xfrm>
          <a:off x="1063203" y="1267813"/>
          <a:ext cx="1451889" cy="201584"/>
        </a:xfrm>
        <a:custGeom>
          <a:avLst/>
          <a:gdLst/>
          <a:ahLst/>
          <a:cxnLst/>
          <a:rect l="0" t="0" r="0" b="0"/>
          <a:pathLst>
            <a:path>
              <a:moveTo>
                <a:pt x="1451889" y="0"/>
              </a:moveTo>
              <a:lnTo>
                <a:pt x="1451889" y="100792"/>
              </a:lnTo>
              <a:lnTo>
                <a:pt x="0" y="100792"/>
              </a:lnTo>
              <a:lnTo>
                <a:pt x="0" y="2015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D21CEA-F1FC-4723-9C17-02526D938DC5}">
      <dsp:nvSpPr>
        <dsp:cNvPr id="0" name=""/>
        <dsp:cNvSpPr/>
      </dsp:nvSpPr>
      <dsp:spPr>
        <a:xfrm>
          <a:off x="2515093" y="586265"/>
          <a:ext cx="2007116" cy="201584"/>
        </a:xfrm>
        <a:custGeom>
          <a:avLst/>
          <a:gdLst/>
          <a:ahLst/>
          <a:cxnLst/>
          <a:rect l="0" t="0" r="0" b="0"/>
          <a:pathLst>
            <a:path>
              <a:moveTo>
                <a:pt x="2007116" y="0"/>
              </a:moveTo>
              <a:lnTo>
                <a:pt x="2007116" y="100792"/>
              </a:lnTo>
              <a:lnTo>
                <a:pt x="0" y="100792"/>
              </a:lnTo>
              <a:lnTo>
                <a:pt x="0" y="2015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0B898D-CF93-484B-89A0-922F8FD4EA8F}">
      <dsp:nvSpPr>
        <dsp:cNvPr id="0" name=""/>
        <dsp:cNvSpPr/>
      </dsp:nvSpPr>
      <dsp:spPr>
        <a:xfrm>
          <a:off x="4042246" y="106302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dirty="0" err="1" smtClean="0"/>
            <a:t>Company</a:t>
          </a:r>
          <a:endParaRPr lang="fr-FR" sz="1200" kern="1200" dirty="0"/>
        </a:p>
      </dsp:txBody>
      <dsp:txXfrm>
        <a:off x="4042246" y="106302"/>
        <a:ext cx="959927" cy="479963"/>
      </dsp:txXfrm>
    </dsp:sp>
    <dsp:sp modelId="{9AB7186C-F2E3-49FE-BCBE-5B6586C181B1}">
      <dsp:nvSpPr>
        <dsp:cNvPr id="0" name=""/>
        <dsp:cNvSpPr/>
      </dsp:nvSpPr>
      <dsp:spPr>
        <a:xfrm>
          <a:off x="2035130" y="787850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dirty="0" smtClean="0"/>
            <a:t>IT</a:t>
          </a:r>
          <a:endParaRPr lang="fr-FR" sz="1200" kern="1200" dirty="0"/>
        </a:p>
      </dsp:txBody>
      <dsp:txXfrm>
        <a:off x="2035130" y="787850"/>
        <a:ext cx="959927" cy="479963"/>
      </dsp:txXfrm>
    </dsp:sp>
    <dsp:sp modelId="{8EB1E492-A057-4209-B52B-0343CE0B1EC4}">
      <dsp:nvSpPr>
        <dsp:cNvPr id="0" name=""/>
        <dsp:cNvSpPr/>
      </dsp:nvSpPr>
      <dsp:spPr>
        <a:xfrm>
          <a:off x="583240" y="1469398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dirty="0" err="1"/>
            <a:t>Systems</a:t>
          </a:r>
          <a:endParaRPr lang="fr-FR" sz="1200" kern="1200" dirty="0"/>
        </a:p>
      </dsp:txBody>
      <dsp:txXfrm>
        <a:off x="583240" y="1469398"/>
        <a:ext cx="959927" cy="479963"/>
      </dsp:txXfrm>
    </dsp:sp>
    <dsp:sp modelId="{C6F155C5-ED64-469F-8C6A-8B1D08D96A84}">
      <dsp:nvSpPr>
        <dsp:cNvPr id="0" name=""/>
        <dsp:cNvSpPr/>
      </dsp:nvSpPr>
      <dsp:spPr>
        <a:xfrm>
          <a:off x="2484" y="2150947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dirty="0"/>
            <a:t>Windows</a:t>
          </a:r>
        </a:p>
      </dsp:txBody>
      <dsp:txXfrm>
        <a:off x="2484" y="2150947"/>
        <a:ext cx="959927" cy="479963"/>
      </dsp:txXfrm>
    </dsp:sp>
    <dsp:sp modelId="{FEFE01AB-8D7E-4E54-917F-CCC8EF0FC612}">
      <dsp:nvSpPr>
        <dsp:cNvPr id="0" name=""/>
        <dsp:cNvSpPr/>
      </dsp:nvSpPr>
      <dsp:spPr>
        <a:xfrm>
          <a:off x="242466" y="2832495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smtClean="0">
              <a:latin typeface="+mj-lt"/>
            </a:rPr>
            <a:t>Alain</a:t>
          </a:r>
          <a:endParaRPr lang="fr-FR" sz="1200" b="0" kern="1200" dirty="0">
            <a:latin typeface="+mj-lt"/>
          </a:endParaRPr>
        </a:p>
      </dsp:txBody>
      <dsp:txXfrm>
        <a:off x="344720" y="2904867"/>
        <a:ext cx="493723" cy="349445"/>
      </dsp:txXfrm>
    </dsp:sp>
    <dsp:sp modelId="{8F26982D-ADF5-497F-85E0-CABFE5643C0D}">
      <dsp:nvSpPr>
        <dsp:cNvPr id="0" name=""/>
        <dsp:cNvSpPr/>
      </dsp:nvSpPr>
      <dsp:spPr>
        <a:xfrm>
          <a:off x="242466" y="3528269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 smtClean="0">
              <a:latin typeface="+mj-lt"/>
            </a:rPr>
            <a:t>Betty</a:t>
          </a:r>
          <a:endParaRPr lang="fr-FR" sz="1200" b="0" kern="1200" dirty="0">
            <a:latin typeface="+mj-lt"/>
          </a:endParaRPr>
        </a:p>
      </dsp:txBody>
      <dsp:txXfrm>
        <a:off x="344720" y="3600641"/>
        <a:ext cx="493723" cy="349445"/>
      </dsp:txXfrm>
    </dsp:sp>
    <dsp:sp modelId="{B59D1943-6774-4269-A585-306D1CA517DF}">
      <dsp:nvSpPr>
        <dsp:cNvPr id="0" name=""/>
        <dsp:cNvSpPr/>
      </dsp:nvSpPr>
      <dsp:spPr>
        <a:xfrm>
          <a:off x="1163996" y="2150947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dirty="0"/>
            <a:t>Unix</a:t>
          </a:r>
        </a:p>
      </dsp:txBody>
      <dsp:txXfrm>
        <a:off x="1163996" y="2150947"/>
        <a:ext cx="959927" cy="479963"/>
      </dsp:txXfrm>
    </dsp:sp>
    <dsp:sp modelId="{E6430D31-7F99-4E49-A138-2BD96FE2596C}">
      <dsp:nvSpPr>
        <dsp:cNvPr id="0" name=""/>
        <dsp:cNvSpPr/>
      </dsp:nvSpPr>
      <dsp:spPr>
        <a:xfrm>
          <a:off x="1403978" y="2832495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 smtClean="0">
              <a:latin typeface="+mj-lt"/>
            </a:rPr>
            <a:t>Colin</a:t>
          </a:r>
          <a:endParaRPr lang="fr-FR" sz="1200" b="0" kern="1200" dirty="0">
            <a:latin typeface="+mj-lt"/>
          </a:endParaRPr>
        </a:p>
      </dsp:txBody>
      <dsp:txXfrm>
        <a:off x="1506232" y="2904867"/>
        <a:ext cx="493723" cy="349445"/>
      </dsp:txXfrm>
    </dsp:sp>
    <dsp:sp modelId="{1B1CD729-1EF8-4102-A8F6-C6D5DD6364C0}">
      <dsp:nvSpPr>
        <dsp:cNvPr id="0" name=""/>
        <dsp:cNvSpPr/>
      </dsp:nvSpPr>
      <dsp:spPr>
        <a:xfrm>
          <a:off x="1403978" y="3528269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Denis</a:t>
          </a:r>
        </a:p>
      </dsp:txBody>
      <dsp:txXfrm>
        <a:off x="1506232" y="3600641"/>
        <a:ext cx="493723" cy="349445"/>
      </dsp:txXfrm>
    </dsp:sp>
    <dsp:sp modelId="{8D4FB4C7-B310-44E9-AA5E-7384ECC821D4}">
      <dsp:nvSpPr>
        <dsp:cNvPr id="0" name=""/>
        <dsp:cNvSpPr/>
      </dsp:nvSpPr>
      <dsp:spPr>
        <a:xfrm>
          <a:off x="1403978" y="4224044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 err="1">
              <a:latin typeface="+mj-lt"/>
            </a:rPr>
            <a:t>Eric</a:t>
          </a:r>
          <a:endParaRPr lang="fr-FR" sz="1200" b="0" kern="1200" dirty="0">
            <a:latin typeface="+mj-lt"/>
          </a:endParaRPr>
        </a:p>
      </dsp:txBody>
      <dsp:txXfrm>
        <a:off x="1506232" y="4296416"/>
        <a:ext cx="493723" cy="349445"/>
      </dsp:txXfrm>
    </dsp:sp>
    <dsp:sp modelId="{AC83F338-2308-443B-8A6A-72416A23CE4D}">
      <dsp:nvSpPr>
        <dsp:cNvPr id="0" name=""/>
        <dsp:cNvSpPr/>
      </dsp:nvSpPr>
      <dsp:spPr>
        <a:xfrm>
          <a:off x="3487020" y="1469398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dirty="0"/>
            <a:t>Networks</a:t>
          </a:r>
        </a:p>
      </dsp:txBody>
      <dsp:txXfrm>
        <a:off x="3487020" y="1469398"/>
        <a:ext cx="959927" cy="479963"/>
      </dsp:txXfrm>
    </dsp:sp>
    <dsp:sp modelId="{1E1893D1-E18A-41C5-8313-2E99CF6033A3}">
      <dsp:nvSpPr>
        <dsp:cNvPr id="0" name=""/>
        <dsp:cNvSpPr/>
      </dsp:nvSpPr>
      <dsp:spPr>
        <a:xfrm>
          <a:off x="2325508" y="2150947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dirty="0" smtClean="0"/>
            <a:t>IP</a:t>
          </a:r>
          <a:endParaRPr lang="fr-FR" sz="1200" kern="1200" dirty="0"/>
        </a:p>
      </dsp:txBody>
      <dsp:txXfrm>
        <a:off x="2325508" y="2150947"/>
        <a:ext cx="959927" cy="479963"/>
      </dsp:txXfrm>
    </dsp:sp>
    <dsp:sp modelId="{5E51B323-ECAD-4AD3-ABEB-CD0F86B2F052}">
      <dsp:nvSpPr>
        <dsp:cNvPr id="0" name=""/>
        <dsp:cNvSpPr/>
      </dsp:nvSpPr>
      <dsp:spPr>
        <a:xfrm>
          <a:off x="2565490" y="2832495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Fanny</a:t>
          </a:r>
        </a:p>
      </dsp:txBody>
      <dsp:txXfrm>
        <a:off x="2667744" y="2904867"/>
        <a:ext cx="493723" cy="349445"/>
      </dsp:txXfrm>
    </dsp:sp>
    <dsp:sp modelId="{CAFF34E9-B207-4B10-B6DA-C0F5CA0F2DE7}">
      <dsp:nvSpPr>
        <dsp:cNvPr id="0" name=""/>
        <dsp:cNvSpPr/>
      </dsp:nvSpPr>
      <dsp:spPr>
        <a:xfrm>
          <a:off x="2565490" y="3528269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Guy</a:t>
          </a:r>
        </a:p>
      </dsp:txBody>
      <dsp:txXfrm>
        <a:off x="2667744" y="3600641"/>
        <a:ext cx="493723" cy="349445"/>
      </dsp:txXfrm>
    </dsp:sp>
    <dsp:sp modelId="{0881E8AE-6D05-4032-A69F-5F5D6BFB3AEF}">
      <dsp:nvSpPr>
        <dsp:cNvPr id="0" name=""/>
        <dsp:cNvSpPr/>
      </dsp:nvSpPr>
      <dsp:spPr>
        <a:xfrm>
          <a:off x="3487020" y="2150947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dirty="0" smtClean="0"/>
            <a:t>Phone</a:t>
          </a:r>
          <a:endParaRPr lang="fr-FR" sz="1200" kern="1200" dirty="0"/>
        </a:p>
      </dsp:txBody>
      <dsp:txXfrm>
        <a:off x="3487020" y="2150947"/>
        <a:ext cx="959927" cy="479963"/>
      </dsp:txXfrm>
    </dsp:sp>
    <dsp:sp modelId="{C7E5E6D5-0503-4DE0-BFED-D8752CAC24B4}">
      <dsp:nvSpPr>
        <dsp:cNvPr id="0" name=""/>
        <dsp:cNvSpPr/>
      </dsp:nvSpPr>
      <dsp:spPr>
        <a:xfrm>
          <a:off x="3727001" y="2832495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 smtClean="0">
              <a:latin typeface="+mj-lt"/>
            </a:rPr>
            <a:t>Harvey</a:t>
          </a:r>
          <a:endParaRPr lang="fr-FR" sz="1200" b="0" kern="1200" dirty="0">
            <a:latin typeface="+mj-lt"/>
          </a:endParaRPr>
        </a:p>
      </dsp:txBody>
      <dsp:txXfrm>
        <a:off x="3829255" y="2904867"/>
        <a:ext cx="493723" cy="349445"/>
      </dsp:txXfrm>
    </dsp:sp>
    <dsp:sp modelId="{B365413C-6C17-4EA3-A2C1-7C7F50061CB9}">
      <dsp:nvSpPr>
        <dsp:cNvPr id="0" name=""/>
        <dsp:cNvSpPr/>
      </dsp:nvSpPr>
      <dsp:spPr>
        <a:xfrm>
          <a:off x="3727001" y="3528269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Isa</a:t>
          </a:r>
        </a:p>
      </dsp:txBody>
      <dsp:txXfrm>
        <a:off x="3829255" y="3600641"/>
        <a:ext cx="493723" cy="349445"/>
      </dsp:txXfrm>
    </dsp:sp>
    <dsp:sp modelId="{FC87453B-6327-41C7-9E85-9E83802110C9}">
      <dsp:nvSpPr>
        <dsp:cNvPr id="0" name=""/>
        <dsp:cNvSpPr/>
      </dsp:nvSpPr>
      <dsp:spPr>
        <a:xfrm>
          <a:off x="3727001" y="4224044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Jean</a:t>
          </a:r>
        </a:p>
      </dsp:txBody>
      <dsp:txXfrm>
        <a:off x="3829255" y="4296416"/>
        <a:ext cx="493723" cy="349445"/>
      </dsp:txXfrm>
    </dsp:sp>
    <dsp:sp modelId="{D3647806-B949-48DB-BEDF-7D31EC2B694E}">
      <dsp:nvSpPr>
        <dsp:cNvPr id="0" name=""/>
        <dsp:cNvSpPr/>
      </dsp:nvSpPr>
      <dsp:spPr>
        <a:xfrm>
          <a:off x="4648532" y="2150947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dirty="0"/>
            <a:t>Security</a:t>
          </a:r>
        </a:p>
      </dsp:txBody>
      <dsp:txXfrm>
        <a:off x="4648532" y="2150947"/>
        <a:ext cx="959927" cy="479963"/>
      </dsp:txXfrm>
    </dsp:sp>
    <dsp:sp modelId="{6DE55DA4-D5A7-4901-AB92-56F68AD7BF35}">
      <dsp:nvSpPr>
        <dsp:cNvPr id="0" name=""/>
        <dsp:cNvSpPr/>
      </dsp:nvSpPr>
      <dsp:spPr>
        <a:xfrm>
          <a:off x="4888513" y="2832495"/>
          <a:ext cx="698231" cy="494189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Kim</a:t>
          </a:r>
        </a:p>
      </dsp:txBody>
      <dsp:txXfrm>
        <a:off x="4990767" y="2904867"/>
        <a:ext cx="493723" cy="349445"/>
      </dsp:txXfrm>
    </dsp:sp>
    <dsp:sp modelId="{DAE71C9F-0F34-4181-97F8-38D53468B6ED}">
      <dsp:nvSpPr>
        <dsp:cNvPr id="0" name=""/>
        <dsp:cNvSpPr/>
      </dsp:nvSpPr>
      <dsp:spPr>
        <a:xfrm>
          <a:off x="6049363" y="787850"/>
          <a:ext cx="959927" cy="4799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noProof="1" smtClean="0"/>
            <a:t>Comm’</a:t>
          </a:r>
          <a:endParaRPr lang="fr-FR" sz="1200" kern="1200" noProof="1"/>
        </a:p>
      </dsp:txBody>
      <dsp:txXfrm>
        <a:off x="6049363" y="787850"/>
        <a:ext cx="959927" cy="479963"/>
      </dsp:txXfrm>
    </dsp:sp>
    <dsp:sp modelId="{2EC70C22-2671-4EAA-81E6-89CBFF52D438}">
      <dsp:nvSpPr>
        <dsp:cNvPr id="0" name=""/>
        <dsp:cNvSpPr/>
      </dsp:nvSpPr>
      <dsp:spPr>
        <a:xfrm>
          <a:off x="6049363" y="1469398"/>
          <a:ext cx="959927" cy="479963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noProof="1" smtClean="0">
              <a:solidFill>
                <a:schemeClr val="tx1"/>
              </a:solidFill>
            </a:rPr>
            <a:t>Comm’</a:t>
          </a:r>
          <a:endParaRPr lang="fr-FR" sz="1200" kern="1200" noProof="1">
            <a:solidFill>
              <a:schemeClr val="tx1"/>
            </a:solidFill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noProof="1">
              <a:solidFill>
                <a:schemeClr val="tx1"/>
              </a:solidFill>
            </a:rPr>
            <a:t>Dept.</a:t>
          </a:r>
        </a:p>
      </dsp:txBody>
      <dsp:txXfrm>
        <a:off x="6049363" y="1469398"/>
        <a:ext cx="959927" cy="479963"/>
      </dsp:txXfrm>
    </dsp:sp>
    <dsp:sp modelId="{D0C4788D-8D55-4EAE-B213-E87C24447575}">
      <dsp:nvSpPr>
        <dsp:cNvPr id="0" name=""/>
        <dsp:cNvSpPr/>
      </dsp:nvSpPr>
      <dsp:spPr>
        <a:xfrm>
          <a:off x="6049363" y="2150947"/>
          <a:ext cx="959927" cy="479963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noProof="1" smtClean="0">
              <a:solidFill>
                <a:schemeClr val="tx1"/>
              </a:solidFill>
            </a:rPr>
            <a:t>Comm’</a:t>
          </a:r>
          <a:endParaRPr lang="fr-FR" sz="1200" kern="1200" noProof="1">
            <a:solidFill>
              <a:schemeClr val="tx1"/>
            </a:solidFill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kern="1200" noProof="1" smtClean="0">
              <a:solidFill>
                <a:schemeClr val="tx1"/>
              </a:solidFill>
            </a:rPr>
            <a:t>Team</a:t>
          </a:r>
          <a:endParaRPr lang="fr-FR" sz="1200" kern="1200" noProof="1">
            <a:solidFill>
              <a:schemeClr val="tx1"/>
            </a:solidFill>
          </a:endParaRPr>
        </a:p>
      </dsp:txBody>
      <dsp:txXfrm>
        <a:off x="6049363" y="2150947"/>
        <a:ext cx="959927" cy="479963"/>
      </dsp:txXfrm>
    </dsp:sp>
    <dsp:sp modelId="{73DE9FD4-CFF0-4741-8BF1-9E14BA3DFCCC}">
      <dsp:nvSpPr>
        <dsp:cNvPr id="0" name=""/>
        <dsp:cNvSpPr/>
      </dsp:nvSpPr>
      <dsp:spPr>
        <a:xfrm>
          <a:off x="5788330" y="2832495"/>
          <a:ext cx="640204" cy="479963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Nico</a:t>
          </a:r>
        </a:p>
      </dsp:txBody>
      <dsp:txXfrm>
        <a:off x="5882086" y="2902784"/>
        <a:ext cx="452692" cy="339385"/>
      </dsp:txXfrm>
    </dsp:sp>
    <dsp:sp modelId="{8BA96850-6310-45A5-AB0E-1D5FAB784DC3}">
      <dsp:nvSpPr>
        <dsp:cNvPr id="0" name=""/>
        <dsp:cNvSpPr/>
      </dsp:nvSpPr>
      <dsp:spPr>
        <a:xfrm>
          <a:off x="6630119" y="2832495"/>
          <a:ext cx="640204" cy="479963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Matt</a:t>
          </a:r>
        </a:p>
      </dsp:txBody>
      <dsp:txXfrm>
        <a:off x="6723875" y="2902784"/>
        <a:ext cx="452692" cy="339385"/>
      </dsp:txXfrm>
    </dsp:sp>
    <dsp:sp modelId="{6BFA7821-91DB-40C6-965D-E1DC2E644521}">
      <dsp:nvSpPr>
        <dsp:cNvPr id="0" name=""/>
        <dsp:cNvSpPr/>
      </dsp:nvSpPr>
      <dsp:spPr>
        <a:xfrm>
          <a:off x="5788330" y="3514043"/>
          <a:ext cx="640204" cy="479963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Olive</a:t>
          </a:r>
        </a:p>
      </dsp:txBody>
      <dsp:txXfrm>
        <a:off x="5882086" y="3584332"/>
        <a:ext cx="452692" cy="339385"/>
      </dsp:txXfrm>
    </dsp:sp>
    <dsp:sp modelId="{26D67752-BFF4-4409-8E3B-362B2108855E}">
      <dsp:nvSpPr>
        <dsp:cNvPr id="0" name=""/>
        <dsp:cNvSpPr/>
      </dsp:nvSpPr>
      <dsp:spPr>
        <a:xfrm>
          <a:off x="6630119" y="3514043"/>
          <a:ext cx="640204" cy="479963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b="0" kern="1200" dirty="0">
              <a:latin typeface="+mj-lt"/>
            </a:rPr>
            <a:t>Paula</a:t>
          </a:r>
        </a:p>
      </dsp:txBody>
      <dsp:txXfrm>
        <a:off x="6723875" y="3584332"/>
        <a:ext cx="452692" cy="33938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4195EA-2205-4680-A223-8A0DD0BA8FF9}">
      <dsp:nvSpPr>
        <dsp:cNvPr id="0" name=""/>
        <dsp:cNvSpPr/>
      </dsp:nvSpPr>
      <dsp:spPr>
        <a:xfrm>
          <a:off x="5215737" y="1100410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481719" y="83604"/>
              </a:lnTo>
              <a:lnTo>
                <a:pt x="481719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508B10-63DF-404C-8582-9A084947703A}">
      <dsp:nvSpPr>
        <dsp:cNvPr id="0" name=""/>
        <dsp:cNvSpPr/>
      </dsp:nvSpPr>
      <dsp:spPr>
        <a:xfrm>
          <a:off x="4734018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481719" y="83604"/>
              </a:lnTo>
              <a:lnTo>
                <a:pt x="481719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9F335A-CCE1-4CBC-BF2E-337D51860C8D}">
      <dsp:nvSpPr>
        <dsp:cNvPr id="0" name=""/>
        <dsp:cNvSpPr/>
      </dsp:nvSpPr>
      <dsp:spPr>
        <a:xfrm>
          <a:off x="3933806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977243-C389-44D9-81F5-A35389ED0EB6}">
      <dsp:nvSpPr>
        <dsp:cNvPr id="0" name=""/>
        <dsp:cNvSpPr/>
      </dsp:nvSpPr>
      <dsp:spPr>
        <a:xfrm>
          <a:off x="3933806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F0905A-9163-4637-AEAF-D930538F6DC8}">
      <dsp:nvSpPr>
        <dsp:cNvPr id="0" name=""/>
        <dsp:cNvSpPr/>
      </dsp:nvSpPr>
      <dsp:spPr>
        <a:xfrm>
          <a:off x="3933806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A3F8E2-C7A1-43B4-BD65-15D61C530014}">
      <dsp:nvSpPr>
        <dsp:cNvPr id="0" name=""/>
        <dsp:cNvSpPr/>
      </dsp:nvSpPr>
      <dsp:spPr>
        <a:xfrm>
          <a:off x="4252298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481719" y="0"/>
              </a:moveTo>
              <a:lnTo>
                <a:pt x="481719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1C02FC-3AAE-41B2-8AB8-8414862421EA}">
      <dsp:nvSpPr>
        <dsp:cNvPr id="0" name=""/>
        <dsp:cNvSpPr/>
      </dsp:nvSpPr>
      <dsp:spPr>
        <a:xfrm>
          <a:off x="4734018" y="1100410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481719" y="0"/>
              </a:moveTo>
              <a:lnTo>
                <a:pt x="481719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596D05-4953-4339-9265-F7E0FB084EA5}">
      <dsp:nvSpPr>
        <dsp:cNvPr id="0" name=""/>
        <dsp:cNvSpPr/>
      </dsp:nvSpPr>
      <dsp:spPr>
        <a:xfrm>
          <a:off x="3529719" y="535086"/>
          <a:ext cx="1686018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1686018" y="83604"/>
              </a:lnTo>
              <a:lnTo>
                <a:pt x="1686018" y="1672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B3B41B-4D32-4AFC-B3D9-DFCE48E34E62}">
      <dsp:nvSpPr>
        <dsp:cNvPr id="0" name=""/>
        <dsp:cNvSpPr/>
      </dsp:nvSpPr>
      <dsp:spPr>
        <a:xfrm>
          <a:off x="2970367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C0634-9402-4998-90D6-7EC9D38DCFEA}">
      <dsp:nvSpPr>
        <dsp:cNvPr id="0" name=""/>
        <dsp:cNvSpPr/>
      </dsp:nvSpPr>
      <dsp:spPr>
        <a:xfrm>
          <a:off x="2970367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27B117-21C1-4677-8D0F-01A54FCBBF1E}">
      <dsp:nvSpPr>
        <dsp:cNvPr id="0" name=""/>
        <dsp:cNvSpPr/>
      </dsp:nvSpPr>
      <dsp:spPr>
        <a:xfrm>
          <a:off x="2970367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F851F9-5BB9-405D-B1F0-C5A52F9CDE3B}">
      <dsp:nvSpPr>
        <dsp:cNvPr id="0" name=""/>
        <dsp:cNvSpPr/>
      </dsp:nvSpPr>
      <dsp:spPr>
        <a:xfrm>
          <a:off x="2807140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481719" y="83604"/>
              </a:lnTo>
              <a:lnTo>
                <a:pt x="481719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D9ED9F-C30F-4F4F-A4AB-8FD3B06F668E}">
      <dsp:nvSpPr>
        <dsp:cNvPr id="0" name=""/>
        <dsp:cNvSpPr/>
      </dsp:nvSpPr>
      <dsp:spPr>
        <a:xfrm>
          <a:off x="2006928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3BA4B6-CD66-4444-9158-B23ADC3683DF}">
      <dsp:nvSpPr>
        <dsp:cNvPr id="0" name=""/>
        <dsp:cNvSpPr/>
      </dsp:nvSpPr>
      <dsp:spPr>
        <a:xfrm>
          <a:off x="2006928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46A62C-9BAD-4BE5-B8D4-91B92CBE0BFB}">
      <dsp:nvSpPr>
        <dsp:cNvPr id="0" name=""/>
        <dsp:cNvSpPr/>
      </dsp:nvSpPr>
      <dsp:spPr>
        <a:xfrm>
          <a:off x="2006928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6AE852-C171-48D9-A838-7B64EF3E32B9}">
      <dsp:nvSpPr>
        <dsp:cNvPr id="0" name=""/>
        <dsp:cNvSpPr/>
      </dsp:nvSpPr>
      <dsp:spPr>
        <a:xfrm>
          <a:off x="2325420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481719" y="0"/>
              </a:moveTo>
              <a:lnTo>
                <a:pt x="481719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B8479-3F77-4D26-9385-ED918C69DCBD}">
      <dsp:nvSpPr>
        <dsp:cNvPr id="0" name=""/>
        <dsp:cNvSpPr/>
      </dsp:nvSpPr>
      <dsp:spPr>
        <a:xfrm>
          <a:off x="1843701" y="1100410"/>
          <a:ext cx="963438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963438" y="83604"/>
              </a:lnTo>
              <a:lnTo>
                <a:pt x="963438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94BFD5-926E-49E7-8CF6-637D6A700502}">
      <dsp:nvSpPr>
        <dsp:cNvPr id="0" name=""/>
        <dsp:cNvSpPr/>
      </dsp:nvSpPr>
      <dsp:spPr>
        <a:xfrm>
          <a:off x="1043489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9DED11-CA1E-4617-BFC4-E3E821C5B691}">
      <dsp:nvSpPr>
        <dsp:cNvPr id="0" name=""/>
        <dsp:cNvSpPr/>
      </dsp:nvSpPr>
      <dsp:spPr>
        <a:xfrm>
          <a:off x="1043489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CDBB63-532D-48B6-AC42-3C8FA8BE7E76}">
      <dsp:nvSpPr>
        <dsp:cNvPr id="0" name=""/>
        <dsp:cNvSpPr/>
      </dsp:nvSpPr>
      <dsp:spPr>
        <a:xfrm>
          <a:off x="1043489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FB5D1C-EFF3-4EDA-80CB-D06EC30C38CD}">
      <dsp:nvSpPr>
        <dsp:cNvPr id="0" name=""/>
        <dsp:cNvSpPr/>
      </dsp:nvSpPr>
      <dsp:spPr>
        <a:xfrm>
          <a:off x="880262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481719" y="83604"/>
              </a:lnTo>
              <a:lnTo>
                <a:pt x="481719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6ED786-CCD9-4622-85C7-FF2B6F5655A9}">
      <dsp:nvSpPr>
        <dsp:cNvPr id="0" name=""/>
        <dsp:cNvSpPr/>
      </dsp:nvSpPr>
      <dsp:spPr>
        <a:xfrm>
          <a:off x="80050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5A092F-0D92-43F3-A5F1-D92869FC0E3B}">
      <dsp:nvSpPr>
        <dsp:cNvPr id="0" name=""/>
        <dsp:cNvSpPr/>
      </dsp:nvSpPr>
      <dsp:spPr>
        <a:xfrm>
          <a:off x="80050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7BD4E-C0DA-4047-9696-8949A9B815AF}">
      <dsp:nvSpPr>
        <dsp:cNvPr id="0" name=""/>
        <dsp:cNvSpPr/>
      </dsp:nvSpPr>
      <dsp:spPr>
        <a:xfrm>
          <a:off x="80050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0E9932-9DD4-4A89-A63D-F7651C94CDA4}">
      <dsp:nvSpPr>
        <dsp:cNvPr id="0" name=""/>
        <dsp:cNvSpPr/>
      </dsp:nvSpPr>
      <dsp:spPr>
        <a:xfrm>
          <a:off x="398543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481719" y="0"/>
              </a:moveTo>
              <a:lnTo>
                <a:pt x="481719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D6C901-6199-4993-84FB-D963E39932B4}">
      <dsp:nvSpPr>
        <dsp:cNvPr id="0" name=""/>
        <dsp:cNvSpPr/>
      </dsp:nvSpPr>
      <dsp:spPr>
        <a:xfrm>
          <a:off x="880262" y="1100410"/>
          <a:ext cx="963438" cy="167208"/>
        </a:xfrm>
        <a:custGeom>
          <a:avLst/>
          <a:gdLst/>
          <a:ahLst/>
          <a:cxnLst/>
          <a:rect l="0" t="0" r="0" b="0"/>
          <a:pathLst>
            <a:path>
              <a:moveTo>
                <a:pt x="963438" y="0"/>
              </a:moveTo>
              <a:lnTo>
                <a:pt x="963438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75EC3F-60AB-4123-BA2F-C898D06869D3}">
      <dsp:nvSpPr>
        <dsp:cNvPr id="0" name=""/>
        <dsp:cNvSpPr/>
      </dsp:nvSpPr>
      <dsp:spPr>
        <a:xfrm>
          <a:off x="1843701" y="535086"/>
          <a:ext cx="1686018" cy="167208"/>
        </a:xfrm>
        <a:custGeom>
          <a:avLst/>
          <a:gdLst/>
          <a:ahLst/>
          <a:cxnLst/>
          <a:rect l="0" t="0" r="0" b="0"/>
          <a:pathLst>
            <a:path>
              <a:moveTo>
                <a:pt x="1686018" y="0"/>
              </a:moveTo>
              <a:lnTo>
                <a:pt x="1686018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E22970-862A-4E26-B047-C8D9D2529887}">
      <dsp:nvSpPr>
        <dsp:cNvPr id="0" name=""/>
        <dsp:cNvSpPr/>
      </dsp:nvSpPr>
      <dsp:spPr>
        <a:xfrm>
          <a:off x="3131604" y="136971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Time</a:t>
          </a:r>
        </a:p>
      </dsp:txBody>
      <dsp:txXfrm>
        <a:off x="3131604" y="136971"/>
        <a:ext cx="796230" cy="398115"/>
      </dsp:txXfrm>
    </dsp:sp>
    <dsp:sp modelId="{BE041FF9-17BF-4439-AF01-A075B5AF687E}">
      <dsp:nvSpPr>
        <dsp:cNvPr id="0" name=""/>
        <dsp:cNvSpPr/>
      </dsp:nvSpPr>
      <dsp:spPr>
        <a:xfrm>
          <a:off x="1445586" y="702295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2015</a:t>
          </a:r>
        </a:p>
      </dsp:txBody>
      <dsp:txXfrm>
        <a:off x="1445586" y="702295"/>
        <a:ext cx="796230" cy="398115"/>
      </dsp:txXfrm>
    </dsp:sp>
    <dsp:sp modelId="{6381D3F7-D758-4D15-B6FF-3D0170A3F280}">
      <dsp:nvSpPr>
        <dsp:cNvPr id="0" name=""/>
        <dsp:cNvSpPr/>
      </dsp:nvSpPr>
      <dsp:spPr>
        <a:xfrm>
          <a:off x="482147" y="1267618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S1</a:t>
          </a:r>
        </a:p>
      </dsp:txBody>
      <dsp:txXfrm>
        <a:off x="482147" y="1267618"/>
        <a:ext cx="796230" cy="398115"/>
      </dsp:txXfrm>
    </dsp:sp>
    <dsp:sp modelId="{3976DE3D-9E1E-4C16-A41E-89145DA81B8C}">
      <dsp:nvSpPr>
        <dsp:cNvPr id="0" name=""/>
        <dsp:cNvSpPr/>
      </dsp:nvSpPr>
      <dsp:spPr>
        <a:xfrm>
          <a:off x="427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T1</a:t>
          </a:r>
        </a:p>
      </dsp:txBody>
      <dsp:txXfrm>
        <a:off x="427" y="1832942"/>
        <a:ext cx="796230" cy="398115"/>
      </dsp:txXfrm>
    </dsp:sp>
    <dsp:sp modelId="{A0FDF59A-227F-45DB-BE39-A6399CA03815}">
      <dsp:nvSpPr>
        <dsp:cNvPr id="0" name=""/>
        <dsp:cNvSpPr/>
      </dsp:nvSpPr>
      <dsp:spPr>
        <a:xfrm>
          <a:off x="199485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 err="1">
              <a:latin typeface="+mj-lt"/>
            </a:rPr>
            <a:t>January</a:t>
          </a:r>
          <a:endParaRPr lang="fr-FR" sz="1500" kern="1200" dirty="0">
            <a:latin typeface="+mj-lt"/>
          </a:endParaRPr>
        </a:p>
      </dsp:txBody>
      <dsp:txXfrm>
        <a:off x="199485" y="2398266"/>
        <a:ext cx="796230" cy="398115"/>
      </dsp:txXfrm>
    </dsp:sp>
    <dsp:sp modelId="{ED9F814D-BA6D-4065-A3B4-7E44542A8657}">
      <dsp:nvSpPr>
        <dsp:cNvPr id="0" name=""/>
        <dsp:cNvSpPr/>
      </dsp:nvSpPr>
      <dsp:spPr>
        <a:xfrm>
          <a:off x="199485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 err="1">
              <a:latin typeface="+mj-lt"/>
            </a:rPr>
            <a:t>February</a:t>
          </a:r>
          <a:endParaRPr lang="fr-FR" sz="1500" kern="1200" dirty="0">
            <a:latin typeface="+mj-lt"/>
          </a:endParaRPr>
        </a:p>
      </dsp:txBody>
      <dsp:txXfrm>
        <a:off x="199485" y="2963589"/>
        <a:ext cx="796230" cy="398115"/>
      </dsp:txXfrm>
    </dsp:sp>
    <dsp:sp modelId="{2B78A0B5-FF41-4D7B-A9A9-695241DD4E22}">
      <dsp:nvSpPr>
        <dsp:cNvPr id="0" name=""/>
        <dsp:cNvSpPr/>
      </dsp:nvSpPr>
      <dsp:spPr>
        <a:xfrm>
          <a:off x="199485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March</a:t>
          </a:r>
        </a:p>
      </dsp:txBody>
      <dsp:txXfrm>
        <a:off x="199485" y="3528913"/>
        <a:ext cx="796230" cy="398115"/>
      </dsp:txXfrm>
    </dsp:sp>
    <dsp:sp modelId="{059239E3-F8BD-491E-B36D-B922C69A92BA}">
      <dsp:nvSpPr>
        <dsp:cNvPr id="0" name=""/>
        <dsp:cNvSpPr/>
      </dsp:nvSpPr>
      <dsp:spPr>
        <a:xfrm>
          <a:off x="963866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T2</a:t>
          </a:r>
        </a:p>
      </dsp:txBody>
      <dsp:txXfrm>
        <a:off x="963866" y="1832942"/>
        <a:ext cx="796230" cy="398115"/>
      </dsp:txXfrm>
    </dsp:sp>
    <dsp:sp modelId="{DF634514-8905-4B81-9062-32F3FE115AD2}">
      <dsp:nvSpPr>
        <dsp:cNvPr id="0" name=""/>
        <dsp:cNvSpPr/>
      </dsp:nvSpPr>
      <dsp:spPr>
        <a:xfrm>
          <a:off x="1162924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April</a:t>
          </a:r>
        </a:p>
      </dsp:txBody>
      <dsp:txXfrm>
        <a:off x="1162924" y="2398266"/>
        <a:ext cx="796230" cy="398115"/>
      </dsp:txXfrm>
    </dsp:sp>
    <dsp:sp modelId="{99AD2F78-A897-49F4-9176-4C76A49E2419}">
      <dsp:nvSpPr>
        <dsp:cNvPr id="0" name=""/>
        <dsp:cNvSpPr/>
      </dsp:nvSpPr>
      <dsp:spPr>
        <a:xfrm>
          <a:off x="1162924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May</a:t>
          </a:r>
        </a:p>
      </dsp:txBody>
      <dsp:txXfrm>
        <a:off x="1162924" y="2963589"/>
        <a:ext cx="796230" cy="398115"/>
      </dsp:txXfrm>
    </dsp:sp>
    <dsp:sp modelId="{8D15EC51-6447-4D7E-A11F-A50C5FF38A4E}">
      <dsp:nvSpPr>
        <dsp:cNvPr id="0" name=""/>
        <dsp:cNvSpPr/>
      </dsp:nvSpPr>
      <dsp:spPr>
        <a:xfrm>
          <a:off x="1162924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June</a:t>
          </a:r>
        </a:p>
      </dsp:txBody>
      <dsp:txXfrm>
        <a:off x="1162924" y="3528913"/>
        <a:ext cx="796230" cy="398115"/>
      </dsp:txXfrm>
    </dsp:sp>
    <dsp:sp modelId="{356ED726-2CD9-400B-ABD7-CA9EA96BC2DF}">
      <dsp:nvSpPr>
        <dsp:cNvPr id="0" name=""/>
        <dsp:cNvSpPr/>
      </dsp:nvSpPr>
      <dsp:spPr>
        <a:xfrm>
          <a:off x="2409025" y="1267618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S2</a:t>
          </a:r>
        </a:p>
      </dsp:txBody>
      <dsp:txXfrm>
        <a:off x="2409025" y="1267618"/>
        <a:ext cx="796230" cy="398115"/>
      </dsp:txXfrm>
    </dsp:sp>
    <dsp:sp modelId="{50C4015F-0EC7-4929-B4F3-D8EDF760A448}">
      <dsp:nvSpPr>
        <dsp:cNvPr id="0" name=""/>
        <dsp:cNvSpPr/>
      </dsp:nvSpPr>
      <dsp:spPr>
        <a:xfrm>
          <a:off x="1927305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T3</a:t>
          </a:r>
        </a:p>
      </dsp:txBody>
      <dsp:txXfrm>
        <a:off x="1927305" y="1832942"/>
        <a:ext cx="796230" cy="398115"/>
      </dsp:txXfrm>
    </dsp:sp>
    <dsp:sp modelId="{7D738F35-F969-416A-BF90-45AF944537F5}">
      <dsp:nvSpPr>
        <dsp:cNvPr id="0" name=""/>
        <dsp:cNvSpPr/>
      </dsp:nvSpPr>
      <dsp:spPr>
        <a:xfrm>
          <a:off x="2126363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July</a:t>
          </a:r>
        </a:p>
      </dsp:txBody>
      <dsp:txXfrm>
        <a:off x="2126363" y="2398266"/>
        <a:ext cx="796230" cy="398115"/>
      </dsp:txXfrm>
    </dsp:sp>
    <dsp:sp modelId="{36E08C00-F8C8-4D02-B337-A208D0E87D42}">
      <dsp:nvSpPr>
        <dsp:cNvPr id="0" name=""/>
        <dsp:cNvSpPr/>
      </dsp:nvSpPr>
      <dsp:spPr>
        <a:xfrm>
          <a:off x="2126363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August</a:t>
          </a:r>
        </a:p>
      </dsp:txBody>
      <dsp:txXfrm>
        <a:off x="2126363" y="2963589"/>
        <a:ext cx="796230" cy="398115"/>
      </dsp:txXfrm>
    </dsp:sp>
    <dsp:sp modelId="{93251405-B908-413B-9610-5C6AC86EAC48}">
      <dsp:nvSpPr>
        <dsp:cNvPr id="0" name=""/>
        <dsp:cNvSpPr/>
      </dsp:nvSpPr>
      <dsp:spPr>
        <a:xfrm>
          <a:off x="2126363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Sept.</a:t>
          </a:r>
        </a:p>
      </dsp:txBody>
      <dsp:txXfrm>
        <a:off x="2126363" y="3528913"/>
        <a:ext cx="796230" cy="398115"/>
      </dsp:txXfrm>
    </dsp:sp>
    <dsp:sp modelId="{7C7BDDE5-39F9-4D36-85EB-14E34B8602CA}">
      <dsp:nvSpPr>
        <dsp:cNvPr id="0" name=""/>
        <dsp:cNvSpPr/>
      </dsp:nvSpPr>
      <dsp:spPr>
        <a:xfrm>
          <a:off x="2890744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T4</a:t>
          </a:r>
        </a:p>
      </dsp:txBody>
      <dsp:txXfrm>
        <a:off x="2890744" y="1832942"/>
        <a:ext cx="796230" cy="398115"/>
      </dsp:txXfrm>
    </dsp:sp>
    <dsp:sp modelId="{C34E3E5E-0D9D-4261-B4C0-A729858024D9}">
      <dsp:nvSpPr>
        <dsp:cNvPr id="0" name=""/>
        <dsp:cNvSpPr/>
      </dsp:nvSpPr>
      <dsp:spPr>
        <a:xfrm>
          <a:off x="3089802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Oct.</a:t>
          </a:r>
        </a:p>
      </dsp:txBody>
      <dsp:txXfrm>
        <a:off x="3089802" y="2398266"/>
        <a:ext cx="796230" cy="398115"/>
      </dsp:txXfrm>
    </dsp:sp>
    <dsp:sp modelId="{88D7D534-4B57-45A2-8994-9FAD448D3EAE}">
      <dsp:nvSpPr>
        <dsp:cNvPr id="0" name=""/>
        <dsp:cNvSpPr/>
      </dsp:nvSpPr>
      <dsp:spPr>
        <a:xfrm>
          <a:off x="3089802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Nov.</a:t>
          </a:r>
        </a:p>
      </dsp:txBody>
      <dsp:txXfrm>
        <a:off x="3089802" y="2963589"/>
        <a:ext cx="796230" cy="398115"/>
      </dsp:txXfrm>
    </dsp:sp>
    <dsp:sp modelId="{2B2FBE0C-8749-4630-90E4-222B11586913}">
      <dsp:nvSpPr>
        <dsp:cNvPr id="0" name=""/>
        <dsp:cNvSpPr/>
      </dsp:nvSpPr>
      <dsp:spPr>
        <a:xfrm>
          <a:off x="3089802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 err="1">
              <a:latin typeface="+mj-lt"/>
            </a:rPr>
            <a:t>Dec</a:t>
          </a:r>
          <a:r>
            <a:rPr lang="fr-FR" sz="1500" kern="1200" dirty="0">
              <a:latin typeface="+mj-lt"/>
            </a:rPr>
            <a:t>.</a:t>
          </a:r>
        </a:p>
      </dsp:txBody>
      <dsp:txXfrm>
        <a:off x="3089802" y="3528913"/>
        <a:ext cx="796230" cy="398115"/>
      </dsp:txXfrm>
    </dsp:sp>
    <dsp:sp modelId="{57BAC363-6EFD-4449-BBC6-EF2E0AC71F20}">
      <dsp:nvSpPr>
        <dsp:cNvPr id="0" name=""/>
        <dsp:cNvSpPr/>
      </dsp:nvSpPr>
      <dsp:spPr>
        <a:xfrm>
          <a:off x="4817622" y="702295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2016</a:t>
          </a:r>
        </a:p>
      </dsp:txBody>
      <dsp:txXfrm>
        <a:off x="4817622" y="702295"/>
        <a:ext cx="796230" cy="398115"/>
      </dsp:txXfrm>
    </dsp:sp>
    <dsp:sp modelId="{3146AAFC-0B80-4760-8073-0904DCAD8938}">
      <dsp:nvSpPr>
        <dsp:cNvPr id="0" name=""/>
        <dsp:cNvSpPr/>
      </dsp:nvSpPr>
      <dsp:spPr>
        <a:xfrm>
          <a:off x="4335902" y="1267618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S1</a:t>
          </a:r>
        </a:p>
      </dsp:txBody>
      <dsp:txXfrm>
        <a:off x="4335902" y="1267618"/>
        <a:ext cx="796230" cy="398115"/>
      </dsp:txXfrm>
    </dsp:sp>
    <dsp:sp modelId="{950AAE9E-03FE-4354-BEC8-9829805452BB}">
      <dsp:nvSpPr>
        <dsp:cNvPr id="0" name=""/>
        <dsp:cNvSpPr/>
      </dsp:nvSpPr>
      <dsp:spPr>
        <a:xfrm>
          <a:off x="3854183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T1</a:t>
          </a:r>
        </a:p>
      </dsp:txBody>
      <dsp:txXfrm>
        <a:off x="3854183" y="1832942"/>
        <a:ext cx="796230" cy="398115"/>
      </dsp:txXfrm>
    </dsp:sp>
    <dsp:sp modelId="{49F6DF8A-AED1-4782-8F98-7F49D46A33EA}">
      <dsp:nvSpPr>
        <dsp:cNvPr id="0" name=""/>
        <dsp:cNvSpPr/>
      </dsp:nvSpPr>
      <dsp:spPr>
        <a:xfrm>
          <a:off x="4053240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 err="1">
              <a:latin typeface="+mj-lt"/>
            </a:rPr>
            <a:t>January</a:t>
          </a:r>
          <a:endParaRPr lang="fr-FR" sz="1500" kern="1200" dirty="0">
            <a:latin typeface="+mj-lt"/>
          </a:endParaRPr>
        </a:p>
      </dsp:txBody>
      <dsp:txXfrm>
        <a:off x="4053240" y="2398266"/>
        <a:ext cx="796230" cy="398115"/>
      </dsp:txXfrm>
    </dsp:sp>
    <dsp:sp modelId="{36F269A8-0544-4192-A9B0-124B65A47F65}">
      <dsp:nvSpPr>
        <dsp:cNvPr id="0" name=""/>
        <dsp:cNvSpPr/>
      </dsp:nvSpPr>
      <dsp:spPr>
        <a:xfrm>
          <a:off x="4053240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 err="1">
              <a:latin typeface="+mj-lt"/>
            </a:rPr>
            <a:t>February</a:t>
          </a:r>
          <a:endParaRPr lang="fr-FR" sz="1500" kern="1200" dirty="0">
            <a:latin typeface="+mj-lt"/>
          </a:endParaRPr>
        </a:p>
      </dsp:txBody>
      <dsp:txXfrm>
        <a:off x="4053240" y="2963589"/>
        <a:ext cx="796230" cy="398115"/>
      </dsp:txXfrm>
    </dsp:sp>
    <dsp:sp modelId="{27777201-82D8-4E71-B462-606488E214E0}">
      <dsp:nvSpPr>
        <dsp:cNvPr id="0" name=""/>
        <dsp:cNvSpPr/>
      </dsp:nvSpPr>
      <dsp:spPr>
        <a:xfrm>
          <a:off x="4053240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March</a:t>
          </a:r>
        </a:p>
      </dsp:txBody>
      <dsp:txXfrm>
        <a:off x="4053240" y="3528913"/>
        <a:ext cx="796230" cy="398115"/>
      </dsp:txXfrm>
    </dsp:sp>
    <dsp:sp modelId="{66F32D20-A112-4F14-8D44-FB0BCCAC9D9D}">
      <dsp:nvSpPr>
        <dsp:cNvPr id="0" name=""/>
        <dsp:cNvSpPr/>
      </dsp:nvSpPr>
      <dsp:spPr>
        <a:xfrm>
          <a:off x="4817622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T2</a:t>
          </a:r>
        </a:p>
      </dsp:txBody>
      <dsp:txXfrm>
        <a:off x="4817622" y="1832942"/>
        <a:ext cx="796230" cy="398115"/>
      </dsp:txXfrm>
    </dsp:sp>
    <dsp:sp modelId="{AE700873-8DEF-4937-B3AF-52C59744D64E}">
      <dsp:nvSpPr>
        <dsp:cNvPr id="0" name=""/>
        <dsp:cNvSpPr/>
      </dsp:nvSpPr>
      <dsp:spPr>
        <a:xfrm>
          <a:off x="5299341" y="1267618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500" kern="1200" dirty="0">
              <a:latin typeface="+mj-lt"/>
            </a:rPr>
            <a:t>S2</a:t>
          </a:r>
        </a:p>
      </dsp:txBody>
      <dsp:txXfrm>
        <a:off x="5299341" y="1267618"/>
        <a:ext cx="796230" cy="39811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4195EA-2205-4680-A223-8A0DD0BA8FF9}">
      <dsp:nvSpPr>
        <dsp:cNvPr id="0" name=""/>
        <dsp:cNvSpPr/>
      </dsp:nvSpPr>
      <dsp:spPr>
        <a:xfrm>
          <a:off x="5215737" y="1100410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481719" y="83604"/>
              </a:lnTo>
              <a:lnTo>
                <a:pt x="481719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508B10-63DF-404C-8582-9A084947703A}">
      <dsp:nvSpPr>
        <dsp:cNvPr id="0" name=""/>
        <dsp:cNvSpPr/>
      </dsp:nvSpPr>
      <dsp:spPr>
        <a:xfrm>
          <a:off x="4734018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481719" y="83604"/>
              </a:lnTo>
              <a:lnTo>
                <a:pt x="481719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9F335A-CCE1-4CBC-BF2E-337D51860C8D}">
      <dsp:nvSpPr>
        <dsp:cNvPr id="0" name=""/>
        <dsp:cNvSpPr/>
      </dsp:nvSpPr>
      <dsp:spPr>
        <a:xfrm>
          <a:off x="3933806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977243-C389-44D9-81F5-A35389ED0EB6}">
      <dsp:nvSpPr>
        <dsp:cNvPr id="0" name=""/>
        <dsp:cNvSpPr/>
      </dsp:nvSpPr>
      <dsp:spPr>
        <a:xfrm>
          <a:off x="3933806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F0905A-9163-4637-AEAF-D930538F6DC8}">
      <dsp:nvSpPr>
        <dsp:cNvPr id="0" name=""/>
        <dsp:cNvSpPr/>
      </dsp:nvSpPr>
      <dsp:spPr>
        <a:xfrm>
          <a:off x="3933806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A3F8E2-C7A1-43B4-BD65-15D61C530014}">
      <dsp:nvSpPr>
        <dsp:cNvPr id="0" name=""/>
        <dsp:cNvSpPr/>
      </dsp:nvSpPr>
      <dsp:spPr>
        <a:xfrm>
          <a:off x="4252298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481719" y="0"/>
              </a:moveTo>
              <a:lnTo>
                <a:pt x="481719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1C02FC-3AAE-41B2-8AB8-8414862421EA}">
      <dsp:nvSpPr>
        <dsp:cNvPr id="0" name=""/>
        <dsp:cNvSpPr/>
      </dsp:nvSpPr>
      <dsp:spPr>
        <a:xfrm>
          <a:off x="4734018" y="1100410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481719" y="0"/>
              </a:moveTo>
              <a:lnTo>
                <a:pt x="481719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596D05-4953-4339-9265-F7E0FB084EA5}">
      <dsp:nvSpPr>
        <dsp:cNvPr id="0" name=""/>
        <dsp:cNvSpPr/>
      </dsp:nvSpPr>
      <dsp:spPr>
        <a:xfrm>
          <a:off x="3529719" y="535086"/>
          <a:ext cx="1686018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1686018" y="83604"/>
              </a:lnTo>
              <a:lnTo>
                <a:pt x="1686018" y="1672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B3B41B-4D32-4AFC-B3D9-DFCE48E34E62}">
      <dsp:nvSpPr>
        <dsp:cNvPr id="0" name=""/>
        <dsp:cNvSpPr/>
      </dsp:nvSpPr>
      <dsp:spPr>
        <a:xfrm>
          <a:off x="2970367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C0634-9402-4998-90D6-7EC9D38DCFEA}">
      <dsp:nvSpPr>
        <dsp:cNvPr id="0" name=""/>
        <dsp:cNvSpPr/>
      </dsp:nvSpPr>
      <dsp:spPr>
        <a:xfrm>
          <a:off x="2970367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27B117-21C1-4677-8D0F-01A54FCBBF1E}">
      <dsp:nvSpPr>
        <dsp:cNvPr id="0" name=""/>
        <dsp:cNvSpPr/>
      </dsp:nvSpPr>
      <dsp:spPr>
        <a:xfrm>
          <a:off x="2970367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F851F9-5BB9-405D-B1F0-C5A52F9CDE3B}">
      <dsp:nvSpPr>
        <dsp:cNvPr id="0" name=""/>
        <dsp:cNvSpPr/>
      </dsp:nvSpPr>
      <dsp:spPr>
        <a:xfrm>
          <a:off x="2807140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481719" y="83604"/>
              </a:lnTo>
              <a:lnTo>
                <a:pt x="481719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D9ED9F-C30F-4F4F-A4AB-8FD3B06F668E}">
      <dsp:nvSpPr>
        <dsp:cNvPr id="0" name=""/>
        <dsp:cNvSpPr/>
      </dsp:nvSpPr>
      <dsp:spPr>
        <a:xfrm>
          <a:off x="2006928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3BA4B6-CD66-4444-9158-B23ADC3683DF}">
      <dsp:nvSpPr>
        <dsp:cNvPr id="0" name=""/>
        <dsp:cNvSpPr/>
      </dsp:nvSpPr>
      <dsp:spPr>
        <a:xfrm>
          <a:off x="2006928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46A62C-9BAD-4BE5-B8D4-91B92CBE0BFB}">
      <dsp:nvSpPr>
        <dsp:cNvPr id="0" name=""/>
        <dsp:cNvSpPr/>
      </dsp:nvSpPr>
      <dsp:spPr>
        <a:xfrm>
          <a:off x="2006928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6AE852-C171-48D9-A838-7B64EF3E32B9}">
      <dsp:nvSpPr>
        <dsp:cNvPr id="0" name=""/>
        <dsp:cNvSpPr/>
      </dsp:nvSpPr>
      <dsp:spPr>
        <a:xfrm>
          <a:off x="2325420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481719" y="0"/>
              </a:moveTo>
              <a:lnTo>
                <a:pt x="481719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B8479-3F77-4D26-9385-ED918C69DCBD}">
      <dsp:nvSpPr>
        <dsp:cNvPr id="0" name=""/>
        <dsp:cNvSpPr/>
      </dsp:nvSpPr>
      <dsp:spPr>
        <a:xfrm>
          <a:off x="1843701" y="1100410"/>
          <a:ext cx="963438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963438" y="83604"/>
              </a:lnTo>
              <a:lnTo>
                <a:pt x="963438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94BFD5-926E-49E7-8CF6-637D6A700502}">
      <dsp:nvSpPr>
        <dsp:cNvPr id="0" name=""/>
        <dsp:cNvSpPr/>
      </dsp:nvSpPr>
      <dsp:spPr>
        <a:xfrm>
          <a:off x="1043489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9DED11-CA1E-4617-BFC4-E3E821C5B691}">
      <dsp:nvSpPr>
        <dsp:cNvPr id="0" name=""/>
        <dsp:cNvSpPr/>
      </dsp:nvSpPr>
      <dsp:spPr>
        <a:xfrm>
          <a:off x="1043489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CDBB63-532D-48B6-AC42-3C8FA8BE7E76}">
      <dsp:nvSpPr>
        <dsp:cNvPr id="0" name=""/>
        <dsp:cNvSpPr/>
      </dsp:nvSpPr>
      <dsp:spPr>
        <a:xfrm>
          <a:off x="1043489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FB5D1C-EFF3-4EDA-80CB-D06EC30C38CD}">
      <dsp:nvSpPr>
        <dsp:cNvPr id="0" name=""/>
        <dsp:cNvSpPr/>
      </dsp:nvSpPr>
      <dsp:spPr>
        <a:xfrm>
          <a:off x="880262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604"/>
              </a:lnTo>
              <a:lnTo>
                <a:pt x="481719" y="83604"/>
              </a:lnTo>
              <a:lnTo>
                <a:pt x="481719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6ED786-CCD9-4622-85C7-FF2B6F5655A9}">
      <dsp:nvSpPr>
        <dsp:cNvPr id="0" name=""/>
        <dsp:cNvSpPr/>
      </dsp:nvSpPr>
      <dsp:spPr>
        <a:xfrm>
          <a:off x="80050" y="2231057"/>
          <a:ext cx="119434" cy="14969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96913"/>
              </a:lnTo>
              <a:lnTo>
                <a:pt x="119434" y="14969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5A092F-0D92-43F3-A5F1-D92869FC0E3B}">
      <dsp:nvSpPr>
        <dsp:cNvPr id="0" name=""/>
        <dsp:cNvSpPr/>
      </dsp:nvSpPr>
      <dsp:spPr>
        <a:xfrm>
          <a:off x="80050" y="2231057"/>
          <a:ext cx="119434" cy="931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589"/>
              </a:lnTo>
              <a:lnTo>
                <a:pt x="119434" y="9315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7BD4E-C0DA-4047-9696-8949A9B815AF}">
      <dsp:nvSpPr>
        <dsp:cNvPr id="0" name=""/>
        <dsp:cNvSpPr/>
      </dsp:nvSpPr>
      <dsp:spPr>
        <a:xfrm>
          <a:off x="80050" y="2231057"/>
          <a:ext cx="119434" cy="366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266"/>
              </a:lnTo>
              <a:lnTo>
                <a:pt x="119434" y="3662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0E9932-9DD4-4A89-A63D-F7651C94CDA4}">
      <dsp:nvSpPr>
        <dsp:cNvPr id="0" name=""/>
        <dsp:cNvSpPr/>
      </dsp:nvSpPr>
      <dsp:spPr>
        <a:xfrm>
          <a:off x="398543" y="1665733"/>
          <a:ext cx="481719" cy="167208"/>
        </a:xfrm>
        <a:custGeom>
          <a:avLst/>
          <a:gdLst/>
          <a:ahLst/>
          <a:cxnLst/>
          <a:rect l="0" t="0" r="0" b="0"/>
          <a:pathLst>
            <a:path>
              <a:moveTo>
                <a:pt x="481719" y="0"/>
              </a:moveTo>
              <a:lnTo>
                <a:pt x="481719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D6C901-6199-4993-84FB-D963E39932B4}">
      <dsp:nvSpPr>
        <dsp:cNvPr id="0" name=""/>
        <dsp:cNvSpPr/>
      </dsp:nvSpPr>
      <dsp:spPr>
        <a:xfrm>
          <a:off x="880262" y="1100410"/>
          <a:ext cx="963438" cy="167208"/>
        </a:xfrm>
        <a:custGeom>
          <a:avLst/>
          <a:gdLst/>
          <a:ahLst/>
          <a:cxnLst/>
          <a:rect l="0" t="0" r="0" b="0"/>
          <a:pathLst>
            <a:path>
              <a:moveTo>
                <a:pt x="963438" y="0"/>
              </a:moveTo>
              <a:lnTo>
                <a:pt x="963438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75EC3F-60AB-4123-BA2F-C898D06869D3}">
      <dsp:nvSpPr>
        <dsp:cNvPr id="0" name=""/>
        <dsp:cNvSpPr/>
      </dsp:nvSpPr>
      <dsp:spPr>
        <a:xfrm>
          <a:off x="1843701" y="535086"/>
          <a:ext cx="1686018" cy="167208"/>
        </a:xfrm>
        <a:custGeom>
          <a:avLst/>
          <a:gdLst/>
          <a:ahLst/>
          <a:cxnLst/>
          <a:rect l="0" t="0" r="0" b="0"/>
          <a:pathLst>
            <a:path>
              <a:moveTo>
                <a:pt x="1686018" y="0"/>
              </a:moveTo>
              <a:lnTo>
                <a:pt x="1686018" y="83604"/>
              </a:lnTo>
              <a:lnTo>
                <a:pt x="0" y="83604"/>
              </a:lnTo>
              <a:lnTo>
                <a:pt x="0" y="1672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E22970-862A-4E26-B047-C8D9D2529887}">
      <dsp:nvSpPr>
        <dsp:cNvPr id="0" name=""/>
        <dsp:cNvSpPr/>
      </dsp:nvSpPr>
      <dsp:spPr>
        <a:xfrm>
          <a:off x="3131604" y="136971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Time</a:t>
          </a:r>
        </a:p>
      </dsp:txBody>
      <dsp:txXfrm>
        <a:off x="3131604" y="136971"/>
        <a:ext cx="796230" cy="398115"/>
      </dsp:txXfrm>
    </dsp:sp>
    <dsp:sp modelId="{BE041FF9-17BF-4439-AF01-A075B5AF687E}">
      <dsp:nvSpPr>
        <dsp:cNvPr id="0" name=""/>
        <dsp:cNvSpPr/>
      </dsp:nvSpPr>
      <dsp:spPr>
        <a:xfrm>
          <a:off x="1445586" y="702295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2015</a:t>
          </a:r>
        </a:p>
      </dsp:txBody>
      <dsp:txXfrm>
        <a:off x="1445586" y="702295"/>
        <a:ext cx="796230" cy="398115"/>
      </dsp:txXfrm>
    </dsp:sp>
    <dsp:sp modelId="{6381D3F7-D758-4D15-B6FF-3D0170A3F280}">
      <dsp:nvSpPr>
        <dsp:cNvPr id="0" name=""/>
        <dsp:cNvSpPr/>
      </dsp:nvSpPr>
      <dsp:spPr>
        <a:xfrm>
          <a:off x="482147" y="1267618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S1 2015</a:t>
          </a:r>
        </a:p>
      </dsp:txBody>
      <dsp:txXfrm>
        <a:off x="482147" y="1267618"/>
        <a:ext cx="796230" cy="398115"/>
      </dsp:txXfrm>
    </dsp:sp>
    <dsp:sp modelId="{3976DE3D-9E1E-4C16-A41E-89145DA81B8C}">
      <dsp:nvSpPr>
        <dsp:cNvPr id="0" name=""/>
        <dsp:cNvSpPr/>
      </dsp:nvSpPr>
      <dsp:spPr>
        <a:xfrm>
          <a:off x="427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T1 2015</a:t>
          </a:r>
        </a:p>
      </dsp:txBody>
      <dsp:txXfrm>
        <a:off x="427" y="1832942"/>
        <a:ext cx="796230" cy="398115"/>
      </dsp:txXfrm>
    </dsp:sp>
    <dsp:sp modelId="{A0FDF59A-227F-45DB-BE39-A6399CA03815}">
      <dsp:nvSpPr>
        <dsp:cNvPr id="0" name=""/>
        <dsp:cNvSpPr/>
      </dsp:nvSpPr>
      <dsp:spPr>
        <a:xfrm>
          <a:off x="199485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 err="1">
              <a:latin typeface="+mj-lt"/>
            </a:rPr>
            <a:t>January</a:t>
          </a:r>
          <a:r>
            <a:rPr lang="fr-FR" sz="1400" kern="1200" dirty="0">
              <a:latin typeface="+mj-lt"/>
            </a:rPr>
            <a:t> 2015</a:t>
          </a:r>
        </a:p>
      </dsp:txBody>
      <dsp:txXfrm>
        <a:off x="199485" y="2398266"/>
        <a:ext cx="796230" cy="398115"/>
      </dsp:txXfrm>
    </dsp:sp>
    <dsp:sp modelId="{ED9F814D-BA6D-4065-A3B4-7E44542A8657}">
      <dsp:nvSpPr>
        <dsp:cNvPr id="0" name=""/>
        <dsp:cNvSpPr/>
      </dsp:nvSpPr>
      <dsp:spPr>
        <a:xfrm>
          <a:off x="199485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 err="1">
              <a:latin typeface="+mj-lt"/>
            </a:rPr>
            <a:t>February</a:t>
          </a:r>
          <a:r>
            <a:rPr lang="fr-FR" sz="1400" kern="1200" dirty="0">
              <a:latin typeface="+mj-lt"/>
            </a:rPr>
            <a:t> 2015</a:t>
          </a:r>
        </a:p>
      </dsp:txBody>
      <dsp:txXfrm>
        <a:off x="199485" y="2963589"/>
        <a:ext cx="796230" cy="398115"/>
      </dsp:txXfrm>
    </dsp:sp>
    <dsp:sp modelId="{2B78A0B5-FF41-4D7B-A9A9-695241DD4E22}">
      <dsp:nvSpPr>
        <dsp:cNvPr id="0" name=""/>
        <dsp:cNvSpPr/>
      </dsp:nvSpPr>
      <dsp:spPr>
        <a:xfrm>
          <a:off x="199485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March 2015</a:t>
          </a:r>
        </a:p>
      </dsp:txBody>
      <dsp:txXfrm>
        <a:off x="199485" y="3528913"/>
        <a:ext cx="796230" cy="398115"/>
      </dsp:txXfrm>
    </dsp:sp>
    <dsp:sp modelId="{059239E3-F8BD-491E-B36D-B922C69A92BA}">
      <dsp:nvSpPr>
        <dsp:cNvPr id="0" name=""/>
        <dsp:cNvSpPr/>
      </dsp:nvSpPr>
      <dsp:spPr>
        <a:xfrm>
          <a:off x="963866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T2 2015</a:t>
          </a:r>
        </a:p>
      </dsp:txBody>
      <dsp:txXfrm>
        <a:off x="963866" y="1832942"/>
        <a:ext cx="796230" cy="398115"/>
      </dsp:txXfrm>
    </dsp:sp>
    <dsp:sp modelId="{DF634514-8905-4B81-9062-32F3FE115AD2}">
      <dsp:nvSpPr>
        <dsp:cNvPr id="0" name=""/>
        <dsp:cNvSpPr/>
      </dsp:nvSpPr>
      <dsp:spPr>
        <a:xfrm>
          <a:off x="1162924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April 2015</a:t>
          </a:r>
        </a:p>
      </dsp:txBody>
      <dsp:txXfrm>
        <a:off x="1162924" y="2398266"/>
        <a:ext cx="796230" cy="398115"/>
      </dsp:txXfrm>
    </dsp:sp>
    <dsp:sp modelId="{99AD2F78-A897-49F4-9176-4C76A49E2419}">
      <dsp:nvSpPr>
        <dsp:cNvPr id="0" name=""/>
        <dsp:cNvSpPr/>
      </dsp:nvSpPr>
      <dsp:spPr>
        <a:xfrm>
          <a:off x="1162924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May 2015</a:t>
          </a:r>
        </a:p>
      </dsp:txBody>
      <dsp:txXfrm>
        <a:off x="1162924" y="2963589"/>
        <a:ext cx="796230" cy="398115"/>
      </dsp:txXfrm>
    </dsp:sp>
    <dsp:sp modelId="{8D15EC51-6447-4D7E-A11F-A50C5FF38A4E}">
      <dsp:nvSpPr>
        <dsp:cNvPr id="0" name=""/>
        <dsp:cNvSpPr/>
      </dsp:nvSpPr>
      <dsp:spPr>
        <a:xfrm>
          <a:off x="1162924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June 2015</a:t>
          </a:r>
        </a:p>
      </dsp:txBody>
      <dsp:txXfrm>
        <a:off x="1162924" y="3528913"/>
        <a:ext cx="796230" cy="398115"/>
      </dsp:txXfrm>
    </dsp:sp>
    <dsp:sp modelId="{356ED726-2CD9-400B-ABD7-CA9EA96BC2DF}">
      <dsp:nvSpPr>
        <dsp:cNvPr id="0" name=""/>
        <dsp:cNvSpPr/>
      </dsp:nvSpPr>
      <dsp:spPr>
        <a:xfrm>
          <a:off x="2409025" y="1267618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S2 2015</a:t>
          </a:r>
        </a:p>
      </dsp:txBody>
      <dsp:txXfrm>
        <a:off x="2409025" y="1267618"/>
        <a:ext cx="796230" cy="398115"/>
      </dsp:txXfrm>
    </dsp:sp>
    <dsp:sp modelId="{50C4015F-0EC7-4929-B4F3-D8EDF760A448}">
      <dsp:nvSpPr>
        <dsp:cNvPr id="0" name=""/>
        <dsp:cNvSpPr/>
      </dsp:nvSpPr>
      <dsp:spPr>
        <a:xfrm>
          <a:off x="1927305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T3 2015</a:t>
          </a:r>
        </a:p>
      </dsp:txBody>
      <dsp:txXfrm>
        <a:off x="1927305" y="1832942"/>
        <a:ext cx="796230" cy="398115"/>
      </dsp:txXfrm>
    </dsp:sp>
    <dsp:sp modelId="{7D738F35-F969-416A-BF90-45AF944537F5}">
      <dsp:nvSpPr>
        <dsp:cNvPr id="0" name=""/>
        <dsp:cNvSpPr/>
      </dsp:nvSpPr>
      <dsp:spPr>
        <a:xfrm>
          <a:off x="2126363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July 2015</a:t>
          </a:r>
        </a:p>
      </dsp:txBody>
      <dsp:txXfrm>
        <a:off x="2126363" y="2398266"/>
        <a:ext cx="796230" cy="398115"/>
      </dsp:txXfrm>
    </dsp:sp>
    <dsp:sp modelId="{36E08C00-F8C8-4D02-B337-A208D0E87D42}">
      <dsp:nvSpPr>
        <dsp:cNvPr id="0" name=""/>
        <dsp:cNvSpPr/>
      </dsp:nvSpPr>
      <dsp:spPr>
        <a:xfrm>
          <a:off x="2126363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August 2015</a:t>
          </a:r>
        </a:p>
      </dsp:txBody>
      <dsp:txXfrm>
        <a:off x="2126363" y="2963589"/>
        <a:ext cx="796230" cy="398115"/>
      </dsp:txXfrm>
    </dsp:sp>
    <dsp:sp modelId="{93251405-B908-413B-9610-5C6AC86EAC48}">
      <dsp:nvSpPr>
        <dsp:cNvPr id="0" name=""/>
        <dsp:cNvSpPr/>
      </dsp:nvSpPr>
      <dsp:spPr>
        <a:xfrm>
          <a:off x="2126363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Sept. 2015</a:t>
          </a:r>
        </a:p>
      </dsp:txBody>
      <dsp:txXfrm>
        <a:off x="2126363" y="3528913"/>
        <a:ext cx="796230" cy="398115"/>
      </dsp:txXfrm>
    </dsp:sp>
    <dsp:sp modelId="{7C7BDDE5-39F9-4D36-85EB-14E34B8602CA}">
      <dsp:nvSpPr>
        <dsp:cNvPr id="0" name=""/>
        <dsp:cNvSpPr/>
      </dsp:nvSpPr>
      <dsp:spPr>
        <a:xfrm>
          <a:off x="2890744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T4 2015</a:t>
          </a:r>
        </a:p>
      </dsp:txBody>
      <dsp:txXfrm>
        <a:off x="2890744" y="1832942"/>
        <a:ext cx="796230" cy="398115"/>
      </dsp:txXfrm>
    </dsp:sp>
    <dsp:sp modelId="{C34E3E5E-0D9D-4261-B4C0-A729858024D9}">
      <dsp:nvSpPr>
        <dsp:cNvPr id="0" name=""/>
        <dsp:cNvSpPr/>
      </dsp:nvSpPr>
      <dsp:spPr>
        <a:xfrm>
          <a:off x="3089802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Oct. 2015</a:t>
          </a:r>
        </a:p>
      </dsp:txBody>
      <dsp:txXfrm>
        <a:off x="3089802" y="2398266"/>
        <a:ext cx="796230" cy="398115"/>
      </dsp:txXfrm>
    </dsp:sp>
    <dsp:sp modelId="{88D7D534-4B57-45A2-8994-9FAD448D3EAE}">
      <dsp:nvSpPr>
        <dsp:cNvPr id="0" name=""/>
        <dsp:cNvSpPr/>
      </dsp:nvSpPr>
      <dsp:spPr>
        <a:xfrm>
          <a:off x="3089802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Nov. 2015</a:t>
          </a:r>
        </a:p>
      </dsp:txBody>
      <dsp:txXfrm>
        <a:off x="3089802" y="2963589"/>
        <a:ext cx="796230" cy="398115"/>
      </dsp:txXfrm>
    </dsp:sp>
    <dsp:sp modelId="{2B2FBE0C-8749-4630-90E4-222B11586913}">
      <dsp:nvSpPr>
        <dsp:cNvPr id="0" name=""/>
        <dsp:cNvSpPr/>
      </dsp:nvSpPr>
      <dsp:spPr>
        <a:xfrm>
          <a:off x="3089802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 err="1">
              <a:latin typeface="+mj-lt"/>
            </a:rPr>
            <a:t>Dec</a:t>
          </a:r>
          <a:r>
            <a:rPr lang="fr-FR" sz="1400" kern="1200" dirty="0">
              <a:latin typeface="+mj-lt"/>
            </a:rPr>
            <a:t>. 2015</a:t>
          </a:r>
        </a:p>
      </dsp:txBody>
      <dsp:txXfrm>
        <a:off x="3089802" y="3528913"/>
        <a:ext cx="796230" cy="398115"/>
      </dsp:txXfrm>
    </dsp:sp>
    <dsp:sp modelId="{57BAC363-6EFD-4449-BBC6-EF2E0AC71F20}">
      <dsp:nvSpPr>
        <dsp:cNvPr id="0" name=""/>
        <dsp:cNvSpPr/>
      </dsp:nvSpPr>
      <dsp:spPr>
        <a:xfrm>
          <a:off x="4817622" y="702295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2016</a:t>
          </a:r>
        </a:p>
      </dsp:txBody>
      <dsp:txXfrm>
        <a:off x="4817622" y="702295"/>
        <a:ext cx="796230" cy="398115"/>
      </dsp:txXfrm>
    </dsp:sp>
    <dsp:sp modelId="{3146AAFC-0B80-4760-8073-0904DCAD8938}">
      <dsp:nvSpPr>
        <dsp:cNvPr id="0" name=""/>
        <dsp:cNvSpPr/>
      </dsp:nvSpPr>
      <dsp:spPr>
        <a:xfrm>
          <a:off x="4335902" y="1267618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S1 2016</a:t>
          </a:r>
        </a:p>
      </dsp:txBody>
      <dsp:txXfrm>
        <a:off x="4335902" y="1267618"/>
        <a:ext cx="796230" cy="398115"/>
      </dsp:txXfrm>
    </dsp:sp>
    <dsp:sp modelId="{950AAE9E-03FE-4354-BEC8-9829805452BB}">
      <dsp:nvSpPr>
        <dsp:cNvPr id="0" name=""/>
        <dsp:cNvSpPr/>
      </dsp:nvSpPr>
      <dsp:spPr>
        <a:xfrm>
          <a:off x="3854183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T1 2016</a:t>
          </a:r>
        </a:p>
      </dsp:txBody>
      <dsp:txXfrm>
        <a:off x="3854183" y="1832942"/>
        <a:ext cx="796230" cy="398115"/>
      </dsp:txXfrm>
    </dsp:sp>
    <dsp:sp modelId="{49F6DF8A-AED1-4782-8F98-7F49D46A33EA}">
      <dsp:nvSpPr>
        <dsp:cNvPr id="0" name=""/>
        <dsp:cNvSpPr/>
      </dsp:nvSpPr>
      <dsp:spPr>
        <a:xfrm>
          <a:off x="4053240" y="2398266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 err="1">
              <a:latin typeface="+mj-lt"/>
            </a:rPr>
            <a:t>January</a:t>
          </a:r>
          <a:r>
            <a:rPr lang="fr-FR" sz="1400" kern="1200" dirty="0">
              <a:latin typeface="+mj-lt"/>
            </a:rPr>
            <a:t> 2016</a:t>
          </a:r>
        </a:p>
      </dsp:txBody>
      <dsp:txXfrm>
        <a:off x="4053240" y="2398266"/>
        <a:ext cx="796230" cy="398115"/>
      </dsp:txXfrm>
    </dsp:sp>
    <dsp:sp modelId="{36F269A8-0544-4192-A9B0-124B65A47F65}">
      <dsp:nvSpPr>
        <dsp:cNvPr id="0" name=""/>
        <dsp:cNvSpPr/>
      </dsp:nvSpPr>
      <dsp:spPr>
        <a:xfrm>
          <a:off x="4053240" y="2963589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 </a:t>
          </a:r>
          <a:r>
            <a:rPr lang="fr-FR" sz="1400" kern="1200" dirty="0" err="1">
              <a:latin typeface="+mj-lt"/>
            </a:rPr>
            <a:t>February</a:t>
          </a:r>
          <a:r>
            <a:rPr lang="fr-FR" sz="1400" kern="1200" dirty="0">
              <a:latin typeface="+mj-lt"/>
            </a:rPr>
            <a:t> 2016</a:t>
          </a:r>
        </a:p>
      </dsp:txBody>
      <dsp:txXfrm>
        <a:off x="4053240" y="2963589"/>
        <a:ext cx="796230" cy="398115"/>
      </dsp:txXfrm>
    </dsp:sp>
    <dsp:sp modelId="{27777201-82D8-4E71-B462-606488E214E0}">
      <dsp:nvSpPr>
        <dsp:cNvPr id="0" name=""/>
        <dsp:cNvSpPr/>
      </dsp:nvSpPr>
      <dsp:spPr>
        <a:xfrm>
          <a:off x="4053240" y="3528913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March 2016</a:t>
          </a:r>
        </a:p>
      </dsp:txBody>
      <dsp:txXfrm>
        <a:off x="4053240" y="3528913"/>
        <a:ext cx="796230" cy="398115"/>
      </dsp:txXfrm>
    </dsp:sp>
    <dsp:sp modelId="{66F32D20-A112-4F14-8D44-FB0BCCAC9D9D}">
      <dsp:nvSpPr>
        <dsp:cNvPr id="0" name=""/>
        <dsp:cNvSpPr/>
      </dsp:nvSpPr>
      <dsp:spPr>
        <a:xfrm>
          <a:off x="4817622" y="1832942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T2 2016</a:t>
          </a:r>
        </a:p>
      </dsp:txBody>
      <dsp:txXfrm>
        <a:off x="4817622" y="1832942"/>
        <a:ext cx="796230" cy="398115"/>
      </dsp:txXfrm>
    </dsp:sp>
    <dsp:sp modelId="{AE700873-8DEF-4937-B3AF-52C59744D64E}">
      <dsp:nvSpPr>
        <dsp:cNvPr id="0" name=""/>
        <dsp:cNvSpPr/>
      </dsp:nvSpPr>
      <dsp:spPr>
        <a:xfrm>
          <a:off x="5299341" y="1267618"/>
          <a:ext cx="796230" cy="39811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400" kern="1200" dirty="0">
              <a:latin typeface="+mj-lt"/>
            </a:rPr>
            <a:t>S2</a:t>
          </a:r>
        </a:p>
      </dsp:txBody>
      <dsp:txXfrm>
        <a:off x="5299341" y="1267618"/>
        <a:ext cx="796230" cy="39811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B3B41B-4D32-4AFC-B3D9-DFCE48E34E62}">
      <dsp:nvSpPr>
        <dsp:cNvPr id="0" name=""/>
        <dsp:cNvSpPr/>
      </dsp:nvSpPr>
      <dsp:spPr>
        <a:xfrm>
          <a:off x="3904009" y="1741158"/>
          <a:ext cx="135779" cy="17017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01772"/>
              </a:lnTo>
              <a:lnTo>
                <a:pt x="135779" y="17017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C0634-9402-4998-90D6-7EC9D38DCFEA}">
      <dsp:nvSpPr>
        <dsp:cNvPr id="0" name=""/>
        <dsp:cNvSpPr/>
      </dsp:nvSpPr>
      <dsp:spPr>
        <a:xfrm>
          <a:off x="3904009" y="1741158"/>
          <a:ext cx="135779" cy="10590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59081"/>
              </a:lnTo>
              <a:lnTo>
                <a:pt x="135779" y="105908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27B117-21C1-4677-8D0F-01A54FCBBF1E}">
      <dsp:nvSpPr>
        <dsp:cNvPr id="0" name=""/>
        <dsp:cNvSpPr/>
      </dsp:nvSpPr>
      <dsp:spPr>
        <a:xfrm>
          <a:off x="3904009" y="1741158"/>
          <a:ext cx="135779" cy="4163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6391"/>
              </a:lnTo>
              <a:lnTo>
                <a:pt x="135779" y="41639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F851F9-5BB9-405D-B1F0-C5A52F9CDE3B}">
      <dsp:nvSpPr>
        <dsp:cNvPr id="0" name=""/>
        <dsp:cNvSpPr/>
      </dsp:nvSpPr>
      <dsp:spPr>
        <a:xfrm>
          <a:off x="3718444" y="1098467"/>
          <a:ext cx="547644" cy="1900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045"/>
              </a:lnTo>
              <a:lnTo>
                <a:pt x="547644" y="95045"/>
              </a:lnTo>
              <a:lnTo>
                <a:pt x="547644" y="19009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D9ED9F-C30F-4F4F-A4AB-8FD3B06F668E}">
      <dsp:nvSpPr>
        <dsp:cNvPr id="0" name=""/>
        <dsp:cNvSpPr/>
      </dsp:nvSpPr>
      <dsp:spPr>
        <a:xfrm>
          <a:off x="2808719" y="1741158"/>
          <a:ext cx="135779" cy="17017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01772"/>
              </a:lnTo>
              <a:lnTo>
                <a:pt x="135779" y="17017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3BA4B6-CD66-4444-9158-B23ADC3683DF}">
      <dsp:nvSpPr>
        <dsp:cNvPr id="0" name=""/>
        <dsp:cNvSpPr/>
      </dsp:nvSpPr>
      <dsp:spPr>
        <a:xfrm>
          <a:off x="2808719" y="1741158"/>
          <a:ext cx="135779" cy="10590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59081"/>
              </a:lnTo>
              <a:lnTo>
                <a:pt x="135779" y="105908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46A62C-9BAD-4BE5-B8D4-91B92CBE0BFB}">
      <dsp:nvSpPr>
        <dsp:cNvPr id="0" name=""/>
        <dsp:cNvSpPr/>
      </dsp:nvSpPr>
      <dsp:spPr>
        <a:xfrm>
          <a:off x="2808719" y="1741158"/>
          <a:ext cx="135779" cy="4163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6391"/>
              </a:lnTo>
              <a:lnTo>
                <a:pt x="135779" y="41639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6AE852-C171-48D9-A838-7B64EF3E32B9}">
      <dsp:nvSpPr>
        <dsp:cNvPr id="0" name=""/>
        <dsp:cNvSpPr/>
      </dsp:nvSpPr>
      <dsp:spPr>
        <a:xfrm>
          <a:off x="3170799" y="1098467"/>
          <a:ext cx="547644" cy="190091"/>
        </a:xfrm>
        <a:custGeom>
          <a:avLst/>
          <a:gdLst/>
          <a:ahLst/>
          <a:cxnLst/>
          <a:rect l="0" t="0" r="0" b="0"/>
          <a:pathLst>
            <a:path>
              <a:moveTo>
                <a:pt x="547644" y="0"/>
              </a:moveTo>
              <a:lnTo>
                <a:pt x="547644" y="95045"/>
              </a:lnTo>
              <a:lnTo>
                <a:pt x="0" y="95045"/>
              </a:lnTo>
              <a:lnTo>
                <a:pt x="0" y="19009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B8479-3F77-4D26-9385-ED918C69DCBD}">
      <dsp:nvSpPr>
        <dsp:cNvPr id="0" name=""/>
        <dsp:cNvSpPr/>
      </dsp:nvSpPr>
      <dsp:spPr>
        <a:xfrm>
          <a:off x="2623154" y="455776"/>
          <a:ext cx="1095289" cy="1900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045"/>
              </a:lnTo>
              <a:lnTo>
                <a:pt x="1095289" y="95045"/>
              </a:lnTo>
              <a:lnTo>
                <a:pt x="1095289" y="19009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94BFD5-926E-49E7-8CF6-637D6A700502}">
      <dsp:nvSpPr>
        <dsp:cNvPr id="0" name=""/>
        <dsp:cNvSpPr/>
      </dsp:nvSpPr>
      <dsp:spPr>
        <a:xfrm>
          <a:off x="1713430" y="1741158"/>
          <a:ext cx="135779" cy="17017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01772"/>
              </a:lnTo>
              <a:lnTo>
                <a:pt x="135779" y="17017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9DED11-CA1E-4617-BFC4-E3E821C5B691}">
      <dsp:nvSpPr>
        <dsp:cNvPr id="0" name=""/>
        <dsp:cNvSpPr/>
      </dsp:nvSpPr>
      <dsp:spPr>
        <a:xfrm>
          <a:off x="1713430" y="1741158"/>
          <a:ext cx="135779" cy="10590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59081"/>
              </a:lnTo>
              <a:lnTo>
                <a:pt x="135779" y="105908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CDBB63-532D-48B6-AC42-3C8FA8BE7E76}">
      <dsp:nvSpPr>
        <dsp:cNvPr id="0" name=""/>
        <dsp:cNvSpPr/>
      </dsp:nvSpPr>
      <dsp:spPr>
        <a:xfrm>
          <a:off x="1713430" y="1741158"/>
          <a:ext cx="135779" cy="4163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6391"/>
              </a:lnTo>
              <a:lnTo>
                <a:pt x="135779" y="41639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FB5D1C-EFF3-4EDA-80CB-D06EC30C38CD}">
      <dsp:nvSpPr>
        <dsp:cNvPr id="0" name=""/>
        <dsp:cNvSpPr/>
      </dsp:nvSpPr>
      <dsp:spPr>
        <a:xfrm>
          <a:off x="1527864" y="1098467"/>
          <a:ext cx="547644" cy="1900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045"/>
              </a:lnTo>
              <a:lnTo>
                <a:pt x="547644" y="95045"/>
              </a:lnTo>
              <a:lnTo>
                <a:pt x="547644" y="19009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6ED786-CCD9-4622-85C7-FF2B6F5655A9}">
      <dsp:nvSpPr>
        <dsp:cNvPr id="0" name=""/>
        <dsp:cNvSpPr/>
      </dsp:nvSpPr>
      <dsp:spPr>
        <a:xfrm>
          <a:off x="618140" y="1741158"/>
          <a:ext cx="135779" cy="17017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01772"/>
              </a:lnTo>
              <a:lnTo>
                <a:pt x="135779" y="17017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5A092F-0D92-43F3-A5F1-D92869FC0E3B}">
      <dsp:nvSpPr>
        <dsp:cNvPr id="0" name=""/>
        <dsp:cNvSpPr/>
      </dsp:nvSpPr>
      <dsp:spPr>
        <a:xfrm>
          <a:off x="618140" y="1741158"/>
          <a:ext cx="135779" cy="10590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59081"/>
              </a:lnTo>
              <a:lnTo>
                <a:pt x="135779" y="105908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7BD4E-C0DA-4047-9696-8949A9B815AF}">
      <dsp:nvSpPr>
        <dsp:cNvPr id="0" name=""/>
        <dsp:cNvSpPr/>
      </dsp:nvSpPr>
      <dsp:spPr>
        <a:xfrm>
          <a:off x="618140" y="1741158"/>
          <a:ext cx="135779" cy="4163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6391"/>
              </a:lnTo>
              <a:lnTo>
                <a:pt x="135779" y="41639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0E9932-9DD4-4A89-A63D-F7651C94CDA4}">
      <dsp:nvSpPr>
        <dsp:cNvPr id="0" name=""/>
        <dsp:cNvSpPr/>
      </dsp:nvSpPr>
      <dsp:spPr>
        <a:xfrm>
          <a:off x="980219" y="1098467"/>
          <a:ext cx="547644" cy="190091"/>
        </a:xfrm>
        <a:custGeom>
          <a:avLst/>
          <a:gdLst/>
          <a:ahLst/>
          <a:cxnLst/>
          <a:rect l="0" t="0" r="0" b="0"/>
          <a:pathLst>
            <a:path>
              <a:moveTo>
                <a:pt x="547644" y="0"/>
              </a:moveTo>
              <a:lnTo>
                <a:pt x="547644" y="95045"/>
              </a:lnTo>
              <a:lnTo>
                <a:pt x="0" y="95045"/>
              </a:lnTo>
              <a:lnTo>
                <a:pt x="0" y="19009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D6C901-6199-4993-84FB-D963E39932B4}">
      <dsp:nvSpPr>
        <dsp:cNvPr id="0" name=""/>
        <dsp:cNvSpPr/>
      </dsp:nvSpPr>
      <dsp:spPr>
        <a:xfrm>
          <a:off x="1527864" y="455776"/>
          <a:ext cx="1095289" cy="190091"/>
        </a:xfrm>
        <a:custGeom>
          <a:avLst/>
          <a:gdLst/>
          <a:ahLst/>
          <a:cxnLst/>
          <a:rect l="0" t="0" r="0" b="0"/>
          <a:pathLst>
            <a:path>
              <a:moveTo>
                <a:pt x="1095289" y="0"/>
              </a:moveTo>
              <a:lnTo>
                <a:pt x="1095289" y="95045"/>
              </a:lnTo>
              <a:lnTo>
                <a:pt x="0" y="95045"/>
              </a:lnTo>
              <a:lnTo>
                <a:pt x="0" y="19009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E22970-862A-4E26-B047-C8D9D2529887}">
      <dsp:nvSpPr>
        <dsp:cNvPr id="0" name=""/>
        <dsp:cNvSpPr/>
      </dsp:nvSpPr>
      <dsp:spPr>
        <a:xfrm>
          <a:off x="2170555" y="3177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 err="1">
              <a:latin typeface="+mj-lt"/>
            </a:rPr>
            <a:t>Periods</a:t>
          </a:r>
          <a:endParaRPr lang="fr-FR" sz="1700" kern="1200" dirty="0">
            <a:latin typeface="+mj-lt"/>
          </a:endParaRPr>
        </a:p>
      </dsp:txBody>
      <dsp:txXfrm>
        <a:off x="2170555" y="3177"/>
        <a:ext cx="905198" cy="452599"/>
      </dsp:txXfrm>
    </dsp:sp>
    <dsp:sp modelId="{6381D3F7-D758-4D15-B6FF-3D0170A3F280}">
      <dsp:nvSpPr>
        <dsp:cNvPr id="0" name=""/>
        <dsp:cNvSpPr/>
      </dsp:nvSpPr>
      <dsp:spPr>
        <a:xfrm>
          <a:off x="1075265" y="645868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S1</a:t>
          </a:r>
        </a:p>
      </dsp:txBody>
      <dsp:txXfrm>
        <a:off x="1075265" y="645868"/>
        <a:ext cx="905198" cy="452599"/>
      </dsp:txXfrm>
    </dsp:sp>
    <dsp:sp modelId="{3976DE3D-9E1E-4C16-A41E-89145DA81B8C}">
      <dsp:nvSpPr>
        <dsp:cNvPr id="0" name=""/>
        <dsp:cNvSpPr/>
      </dsp:nvSpPr>
      <dsp:spPr>
        <a:xfrm>
          <a:off x="527620" y="1288559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T1</a:t>
          </a:r>
        </a:p>
      </dsp:txBody>
      <dsp:txXfrm>
        <a:off x="527620" y="1288559"/>
        <a:ext cx="905198" cy="452599"/>
      </dsp:txXfrm>
    </dsp:sp>
    <dsp:sp modelId="{A0FDF59A-227F-45DB-BE39-A6399CA03815}">
      <dsp:nvSpPr>
        <dsp:cNvPr id="0" name=""/>
        <dsp:cNvSpPr/>
      </dsp:nvSpPr>
      <dsp:spPr>
        <a:xfrm>
          <a:off x="753919" y="1931249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 err="1">
              <a:latin typeface="+mj-lt"/>
            </a:rPr>
            <a:t>January</a:t>
          </a:r>
          <a:endParaRPr lang="fr-FR" sz="1700" kern="1200" dirty="0">
            <a:latin typeface="+mj-lt"/>
          </a:endParaRPr>
        </a:p>
      </dsp:txBody>
      <dsp:txXfrm>
        <a:off x="753919" y="1931249"/>
        <a:ext cx="905198" cy="452599"/>
      </dsp:txXfrm>
    </dsp:sp>
    <dsp:sp modelId="{ED9F814D-BA6D-4065-A3B4-7E44542A8657}">
      <dsp:nvSpPr>
        <dsp:cNvPr id="0" name=""/>
        <dsp:cNvSpPr/>
      </dsp:nvSpPr>
      <dsp:spPr>
        <a:xfrm>
          <a:off x="753919" y="2573940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 err="1">
              <a:latin typeface="+mj-lt"/>
            </a:rPr>
            <a:t>February</a:t>
          </a:r>
          <a:endParaRPr lang="fr-FR" sz="1700" kern="1200" dirty="0">
            <a:latin typeface="+mj-lt"/>
          </a:endParaRPr>
        </a:p>
      </dsp:txBody>
      <dsp:txXfrm>
        <a:off x="753919" y="2573940"/>
        <a:ext cx="905198" cy="452599"/>
      </dsp:txXfrm>
    </dsp:sp>
    <dsp:sp modelId="{2B78A0B5-FF41-4D7B-A9A9-695241DD4E22}">
      <dsp:nvSpPr>
        <dsp:cNvPr id="0" name=""/>
        <dsp:cNvSpPr/>
      </dsp:nvSpPr>
      <dsp:spPr>
        <a:xfrm>
          <a:off x="753919" y="3216631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March</a:t>
          </a:r>
        </a:p>
      </dsp:txBody>
      <dsp:txXfrm>
        <a:off x="753919" y="3216631"/>
        <a:ext cx="905198" cy="452599"/>
      </dsp:txXfrm>
    </dsp:sp>
    <dsp:sp modelId="{059239E3-F8BD-491E-B36D-B922C69A92BA}">
      <dsp:nvSpPr>
        <dsp:cNvPr id="0" name=""/>
        <dsp:cNvSpPr/>
      </dsp:nvSpPr>
      <dsp:spPr>
        <a:xfrm>
          <a:off x="1622910" y="1288559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T2</a:t>
          </a:r>
        </a:p>
      </dsp:txBody>
      <dsp:txXfrm>
        <a:off x="1622910" y="1288559"/>
        <a:ext cx="905198" cy="452599"/>
      </dsp:txXfrm>
    </dsp:sp>
    <dsp:sp modelId="{DF634514-8905-4B81-9062-32F3FE115AD2}">
      <dsp:nvSpPr>
        <dsp:cNvPr id="0" name=""/>
        <dsp:cNvSpPr/>
      </dsp:nvSpPr>
      <dsp:spPr>
        <a:xfrm>
          <a:off x="1849209" y="1931249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April</a:t>
          </a:r>
        </a:p>
      </dsp:txBody>
      <dsp:txXfrm>
        <a:off x="1849209" y="1931249"/>
        <a:ext cx="905198" cy="452599"/>
      </dsp:txXfrm>
    </dsp:sp>
    <dsp:sp modelId="{99AD2F78-A897-49F4-9176-4C76A49E2419}">
      <dsp:nvSpPr>
        <dsp:cNvPr id="0" name=""/>
        <dsp:cNvSpPr/>
      </dsp:nvSpPr>
      <dsp:spPr>
        <a:xfrm>
          <a:off x="1849209" y="2573940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May</a:t>
          </a:r>
        </a:p>
      </dsp:txBody>
      <dsp:txXfrm>
        <a:off x="1849209" y="2573940"/>
        <a:ext cx="905198" cy="452599"/>
      </dsp:txXfrm>
    </dsp:sp>
    <dsp:sp modelId="{8D15EC51-6447-4D7E-A11F-A50C5FF38A4E}">
      <dsp:nvSpPr>
        <dsp:cNvPr id="0" name=""/>
        <dsp:cNvSpPr/>
      </dsp:nvSpPr>
      <dsp:spPr>
        <a:xfrm>
          <a:off x="1849209" y="3216631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June</a:t>
          </a:r>
        </a:p>
      </dsp:txBody>
      <dsp:txXfrm>
        <a:off x="1849209" y="3216631"/>
        <a:ext cx="905198" cy="452599"/>
      </dsp:txXfrm>
    </dsp:sp>
    <dsp:sp modelId="{356ED726-2CD9-400B-ABD7-CA9EA96BC2DF}">
      <dsp:nvSpPr>
        <dsp:cNvPr id="0" name=""/>
        <dsp:cNvSpPr/>
      </dsp:nvSpPr>
      <dsp:spPr>
        <a:xfrm>
          <a:off x="3265844" y="645868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S2</a:t>
          </a:r>
        </a:p>
      </dsp:txBody>
      <dsp:txXfrm>
        <a:off x="3265844" y="645868"/>
        <a:ext cx="905198" cy="452599"/>
      </dsp:txXfrm>
    </dsp:sp>
    <dsp:sp modelId="{50C4015F-0EC7-4929-B4F3-D8EDF760A448}">
      <dsp:nvSpPr>
        <dsp:cNvPr id="0" name=""/>
        <dsp:cNvSpPr/>
      </dsp:nvSpPr>
      <dsp:spPr>
        <a:xfrm>
          <a:off x="2718200" y="1288559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T3</a:t>
          </a:r>
        </a:p>
      </dsp:txBody>
      <dsp:txXfrm>
        <a:off x="2718200" y="1288559"/>
        <a:ext cx="905198" cy="452599"/>
      </dsp:txXfrm>
    </dsp:sp>
    <dsp:sp modelId="{7D738F35-F969-416A-BF90-45AF944537F5}">
      <dsp:nvSpPr>
        <dsp:cNvPr id="0" name=""/>
        <dsp:cNvSpPr/>
      </dsp:nvSpPr>
      <dsp:spPr>
        <a:xfrm>
          <a:off x="2944499" y="1931249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July</a:t>
          </a:r>
        </a:p>
      </dsp:txBody>
      <dsp:txXfrm>
        <a:off x="2944499" y="1931249"/>
        <a:ext cx="905198" cy="452599"/>
      </dsp:txXfrm>
    </dsp:sp>
    <dsp:sp modelId="{36E08C00-F8C8-4D02-B337-A208D0E87D42}">
      <dsp:nvSpPr>
        <dsp:cNvPr id="0" name=""/>
        <dsp:cNvSpPr/>
      </dsp:nvSpPr>
      <dsp:spPr>
        <a:xfrm>
          <a:off x="2944499" y="2573940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August</a:t>
          </a:r>
        </a:p>
      </dsp:txBody>
      <dsp:txXfrm>
        <a:off x="2944499" y="2573940"/>
        <a:ext cx="905198" cy="452599"/>
      </dsp:txXfrm>
    </dsp:sp>
    <dsp:sp modelId="{93251405-B908-413B-9610-5C6AC86EAC48}">
      <dsp:nvSpPr>
        <dsp:cNvPr id="0" name=""/>
        <dsp:cNvSpPr/>
      </dsp:nvSpPr>
      <dsp:spPr>
        <a:xfrm>
          <a:off x="2944499" y="3216631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Sept.</a:t>
          </a:r>
        </a:p>
      </dsp:txBody>
      <dsp:txXfrm>
        <a:off x="2944499" y="3216631"/>
        <a:ext cx="905198" cy="452599"/>
      </dsp:txXfrm>
    </dsp:sp>
    <dsp:sp modelId="{7C7BDDE5-39F9-4D36-85EB-14E34B8602CA}">
      <dsp:nvSpPr>
        <dsp:cNvPr id="0" name=""/>
        <dsp:cNvSpPr/>
      </dsp:nvSpPr>
      <dsp:spPr>
        <a:xfrm>
          <a:off x="3813489" y="1288559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T4</a:t>
          </a:r>
        </a:p>
      </dsp:txBody>
      <dsp:txXfrm>
        <a:off x="3813489" y="1288559"/>
        <a:ext cx="905198" cy="452599"/>
      </dsp:txXfrm>
    </dsp:sp>
    <dsp:sp modelId="{C34E3E5E-0D9D-4261-B4C0-A729858024D9}">
      <dsp:nvSpPr>
        <dsp:cNvPr id="0" name=""/>
        <dsp:cNvSpPr/>
      </dsp:nvSpPr>
      <dsp:spPr>
        <a:xfrm>
          <a:off x="4039789" y="1931249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Oct.</a:t>
          </a:r>
        </a:p>
      </dsp:txBody>
      <dsp:txXfrm>
        <a:off x="4039789" y="1931249"/>
        <a:ext cx="905198" cy="452599"/>
      </dsp:txXfrm>
    </dsp:sp>
    <dsp:sp modelId="{88D7D534-4B57-45A2-8994-9FAD448D3EAE}">
      <dsp:nvSpPr>
        <dsp:cNvPr id="0" name=""/>
        <dsp:cNvSpPr/>
      </dsp:nvSpPr>
      <dsp:spPr>
        <a:xfrm>
          <a:off x="4039789" y="2573940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>
              <a:latin typeface="+mj-lt"/>
            </a:rPr>
            <a:t>Nov.</a:t>
          </a:r>
        </a:p>
      </dsp:txBody>
      <dsp:txXfrm>
        <a:off x="4039789" y="2573940"/>
        <a:ext cx="905198" cy="452599"/>
      </dsp:txXfrm>
    </dsp:sp>
    <dsp:sp modelId="{2B2FBE0C-8749-4630-90E4-222B11586913}">
      <dsp:nvSpPr>
        <dsp:cNvPr id="0" name=""/>
        <dsp:cNvSpPr/>
      </dsp:nvSpPr>
      <dsp:spPr>
        <a:xfrm>
          <a:off x="4039789" y="3216631"/>
          <a:ext cx="905198" cy="4525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700" kern="1200" dirty="0" err="1">
              <a:latin typeface="+mj-lt"/>
            </a:rPr>
            <a:t>Dec</a:t>
          </a:r>
          <a:r>
            <a:rPr lang="fr-FR" sz="1700" kern="1200" dirty="0">
              <a:latin typeface="+mj-lt"/>
            </a:rPr>
            <a:t>.</a:t>
          </a:r>
        </a:p>
      </dsp:txBody>
      <dsp:txXfrm>
        <a:off x="4039789" y="3216631"/>
        <a:ext cx="905198" cy="45259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D5A5EE-F0A4-43CE-A5B2-3C158FEFC2D7}">
      <dsp:nvSpPr>
        <dsp:cNvPr id="0" name=""/>
        <dsp:cNvSpPr/>
      </dsp:nvSpPr>
      <dsp:spPr>
        <a:xfrm>
          <a:off x="1692188" y="1012231"/>
          <a:ext cx="1197235" cy="2077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3892"/>
              </a:lnTo>
              <a:lnTo>
                <a:pt x="1197235" y="103892"/>
              </a:lnTo>
              <a:lnTo>
                <a:pt x="1197235" y="2077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E20CB7-F97F-4D2C-A64D-E03EAA537177}">
      <dsp:nvSpPr>
        <dsp:cNvPr id="0" name=""/>
        <dsp:cNvSpPr/>
      </dsp:nvSpPr>
      <dsp:spPr>
        <a:xfrm>
          <a:off x="1646467" y="1012231"/>
          <a:ext cx="91440" cy="2077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77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D94C4D-D388-4DD3-BEAB-B4EE5F589137}">
      <dsp:nvSpPr>
        <dsp:cNvPr id="0" name=""/>
        <dsp:cNvSpPr/>
      </dsp:nvSpPr>
      <dsp:spPr>
        <a:xfrm>
          <a:off x="494952" y="1012231"/>
          <a:ext cx="1197235" cy="207784"/>
        </a:xfrm>
        <a:custGeom>
          <a:avLst/>
          <a:gdLst/>
          <a:ahLst/>
          <a:cxnLst/>
          <a:rect l="0" t="0" r="0" b="0"/>
          <a:pathLst>
            <a:path>
              <a:moveTo>
                <a:pt x="1197235" y="0"/>
              </a:moveTo>
              <a:lnTo>
                <a:pt x="1197235" y="103892"/>
              </a:lnTo>
              <a:lnTo>
                <a:pt x="0" y="103892"/>
              </a:lnTo>
              <a:lnTo>
                <a:pt x="0" y="2077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E22970-862A-4E26-B047-C8D9D2529887}">
      <dsp:nvSpPr>
        <dsp:cNvPr id="0" name=""/>
        <dsp:cNvSpPr/>
      </dsp:nvSpPr>
      <dsp:spPr>
        <a:xfrm>
          <a:off x="1197462" y="517506"/>
          <a:ext cx="989450" cy="494725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900" kern="1200" dirty="0" err="1">
              <a:solidFill>
                <a:schemeClr val="tx1"/>
              </a:solidFill>
              <a:latin typeface="+mj-lt"/>
            </a:rPr>
            <a:t>Years</a:t>
          </a:r>
          <a:endParaRPr lang="fr-FR" sz="2900" kern="1200" dirty="0">
            <a:solidFill>
              <a:schemeClr val="tx1"/>
            </a:solidFill>
            <a:latin typeface="+mj-lt"/>
          </a:endParaRPr>
        </a:p>
      </dsp:txBody>
      <dsp:txXfrm>
        <a:off x="1197462" y="517506"/>
        <a:ext cx="989450" cy="494725"/>
      </dsp:txXfrm>
    </dsp:sp>
    <dsp:sp modelId="{787F4A5F-B990-4EC5-9F79-191D168D11AA}">
      <dsp:nvSpPr>
        <dsp:cNvPr id="0" name=""/>
        <dsp:cNvSpPr/>
      </dsp:nvSpPr>
      <dsp:spPr>
        <a:xfrm>
          <a:off x="227" y="1220016"/>
          <a:ext cx="989450" cy="494725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900" kern="1200" dirty="0">
              <a:solidFill>
                <a:schemeClr val="tx1"/>
              </a:solidFill>
              <a:latin typeface="+mj-lt"/>
            </a:rPr>
            <a:t>2014</a:t>
          </a:r>
        </a:p>
      </dsp:txBody>
      <dsp:txXfrm>
        <a:off x="227" y="1220016"/>
        <a:ext cx="989450" cy="494725"/>
      </dsp:txXfrm>
    </dsp:sp>
    <dsp:sp modelId="{479E703B-5170-4818-88EF-F0A241844A91}">
      <dsp:nvSpPr>
        <dsp:cNvPr id="0" name=""/>
        <dsp:cNvSpPr/>
      </dsp:nvSpPr>
      <dsp:spPr>
        <a:xfrm>
          <a:off x="1197462" y="1220016"/>
          <a:ext cx="989450" cy="494725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900" kern="1200" dirty="0">
              <a:solidFill>
                <a:schemeClr val="tx1"/>
              </a:solidFill>
              <a:latin typeface="+mj-lt"/>
            </a:rPr>
            <a:t>2015</a:t>
          </a:r>
        </a:p>
      </dsp:txBody>
      <dsp:txXfrm>
        <a:off x="1197462" y="1220016"/>
        <a:ext cx="989450" cy="494725"/>
      </dsp:txXfrm>
    </dsp:sp>
    <dsp:sp modelId="{B72A9E98-4C91-40F2-83F6-667BE4AA7259}">
      <dsp:nvSpPr>
        <dsp:cNvPr id="0" name=""/>
        <dsp:cNvSpPr/>
      </dsp:nvSpPr>
      <dsp:spPr>
        <a:xfrm>
          <a:off x="2394698" y="1220016"/>
          <a:ext cx="989450" cy="494725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900" kern="1200" dirty="0">
              <a:solidFill>
                <a:schemeClr val="tx1"/>
              </a:solidFill>
              <a:latin typeface="+mj-lt"/>
            </a:rPr>
            <a:t>2016</a:t>
          </a:r>
        </a:p>
      </dsp:txBody>
      <dsp:txXfrm>
        <a:off x="2394698" y="1220016"/>
        <a:ext cx="989450" cy="49472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56C687-1BB5-497F-AACB-13149B01F406}">
      <dsp:nvSpPr>
        <dsp:cNvPr id="0" name=""/>
        <dsp:cNvSpPr/>
      </dsp:nvSpPr>
      <dsp:spPr>
        <a:xfrm>
          <a:off x="1262256" y="862102"/>
          <a:ext cx="91440" cy="32756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27568"/>
              </a:lnTo>
              <a:lnTo>
                <a:pt x="120491" y="32756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556DF4-64A1-4F69-8E24-34C18E2063EE}">
      <dsp:nvSpPr>
        <dsp:cNvPr id="0" name=""/>
        <dsp:cNvSpPr/>
      </dsp:nvSpPr>
      <dsp:spPr>
        <a:xfrm>
          <a:off x="1187484" y="862102"/>
          <a:ext cx="91440" cy="327568"/>
        </a:xfrm>
        <a:custGeom>
          <a:avLst/>
          <a:gdLst/>
          <a:ahLst/>
          <a:cxnLst/>
          <a:rect l="0" t="0" r="0" b="0"/>
          <a:pathLst>
            <a:path>
              <a:moveTo>
                <a:pt x="120491" y="0"/>
              </a:moveTo>
              <a:lnTo>
                <a:pt x="120491" y="327568"/>
              </a:lnTo>
              <a:lnTo>
                <a:pt x="45720" y="32756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5DC0A9-4881-42C5-9AC2-F6D0B0A2C290}">
      <dsp:nvSpPr>
        <dsp:cNvPr id="0" name=""/>
        <dsp:cNvSpPr/>
      </dsp:nvSpPr>
      <dsp:spPr>
        <a:xfrm>
          <a:off x="1262256" y="356507"/>
          <a:ext cx="91440" cy="14954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954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2410C4-3F99-4C05-AB88-926DB05C7402}">
      <dsp:nvSpPr>
        <dsp:cNvPr id="0" name=""/>
        <dsp:cNvSpPr/>
      </dsp:nvSpPr>
      <dsp:spPr>
        <a:xfrm>
          <a:off x="951922" y="454"/>
          <a:ext cx="712106" cy="3560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100" kern="1200" dirty="0"/>
            <a:t>Drinks</a:t>
          </a:r>
        </a:p>
      </dsp:txBody>
      <dsp:txXfrm>
        <a:off x="951922" y="454"/>
        <a:ext cx="712106" cy="356053"/>
      </dsp:txXfrm>
    </dsp:sp>
    <dsp:sp modelId="{619ADE64-18D3-42B6-B0C8-F081F067A5DA}">
      <dsp:nvSpPr>
        <dsp:cNvPr id="0" name=""/>
        <dsp:cNvSpPr/>
      </dsp:nvSpPr>
      <dsp:spPr>
        <a:xfrm>
          <a:off x="951922" y="506049"/>
          <a:ext cx="712106" cy="3560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100" kern="1200" dirty="0"/>
            <a:t>Sodas</a:t>
          </a:r>
        </a:p>
      </dsp:txBody>
      <dsp:txXfrm>
        <a:off x="951922" y="506049"/>
        <a:ext cx="712106" cy="356053"/>
      </dsp:txXfrm>
    </dsp:sp>
    <dsp:sp modelId="{64DEE6F6-B4F6-4B12-9AFC-89A47064B368}">
      <dsp:nvSpPr>
        <dsp:cNvPr id="0" name=""/>
        <dsp:cNvSpPr/>
      </dsp:nvSpPr>
      <dsp:spPr>
        <a:xfrm>
          <a:off x="521098" y="1011644"/>
          <a:ext cx="712106" cy="3560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100" kern="1200" dirty="0"/>
            <a:t>Coke</a:t>
          </a:r>
        </a:p>
      </dsp:txBody>
      <dsp:txXfrm>
        <a:off x="521098" y="1011644"/>
        <a:ext cx="712106" cy="356053"/>
      </dsp:txXfrm>
    </dsp:sp>
    <dsp:sp modelId="{DA9C4AAF-82C1-4596-AE21-25E903500D12}">
      <dsp:nvSpPr>
        <dsp:cNvPr id="0" name=""/>
        <dsp:cNvSpPr/>
      </dsp:nvSpPr>
      <dsp:spPr>
        <a:xfrm>
          <a:off x="1382747" y="1011644"/>
          <a:ext cx="712106" cy="3560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100" kern="1200" dirty="0"/>
            <a:t>Orangina</a:t>
          </a:r>
        </a:p>
      </dsp:txBody>
      <dsp:txXfrm>
        <a:off x="1382747" y="1011644"/>
        <a:ext cx="712106" cy="35605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030" cy="51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7" tIns="49519" rIns="99037" bIns="49519" numCol="1" anchor="t" anchorCtr="0" compatLnSpc="1">
            <a:prstTxWarp prst="textNoShape">
              <a:avLst/>
            </a:prstTxWarp>
          </a:bodyPr>
          <a:lstStyle>
            <a:lvl1pPr defTabSz="990124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272" y="0"/>
            <a:ext cx="3077028" cy="51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7" tIns="49519" rIns="99037" bIns="49519" numCol="1" anchor="t" anchorCtr="0" compatLnSpc="1">
            <a:prstTxWarp prst="textNoShape">
              <a:avLst/>
            </a:prstTxWarp>
          </a:bodyPr>
          <a:lstStyle>
            <a:lvl1pPr algn="r" defTabSz="990124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2718"/>
            <a:ext cx="3077030" cy="51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7" tIns="49519" rIns="99037" bIns="49519" numCol="1" anchor="b" anchorCtr="0" compatLnSpc="1">
            <a:prstTxWarp prst="textNoShape">
              <a:avLst/>
            </a:prstTxWarp>
          </a:bodyPr>
          <a:lstStyle>
            <a:lvl1pPr defTabSz="990124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272" y="9722718"/>
            <a:ext cx="3077028" cy="51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7" tIns="49519" rIns="99037" bIns="49519" numCol="1" anchor="b" anchorCtr="0" compatLnSpc="1">
            <a:prstTxWarp prst="textNoShape">
              <a:avLst/>
            </a:prstTxWarp>
          </a:bodyPr>
          <a:lstStyle>
            <a:lvl1pPr algn="r" defTabSz="990124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4E9F13A-D388-4197-90DB-7D9599BD0D92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452390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030" cy="51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7" tIns="49519" rIns="99037" bIns="49519" numCol="1" anchor="t" anchorCtr="0" compatLnSpc="1">
            <a:prstTxWarp prst="textNoShape">
              <a:avLst/>
            </a:prstTxWarp>
          </a:bodyPr>
          <a:lstStyle>
            <a:lvl1pPr defTabSz="990124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272" y="0"/>
            <a:ext cx="3077028" cy="51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7" tIns="49519" rIns="99037" bIns="49519" numCol="1" anchor="t" anchorCtr="0" compatLnSpc="1">
            <a:prstTxWarp prst="textNoShape">
              <a:avLst/>
            </a:prstTxWarp>
          </a:bodyPr>
          <a:lstStyle>
            <a:lvl1pPr algn="r" defTabSz="990124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228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907" y="4861360"/>
            <a:ext cx="5205488" cy="4605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7" tIns="49519" rIns="99037" bIns="495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/>
              <a:t>Cliquez pour modifier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2718"/>
            <a:ext cx="3077030" cy="51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7" tIns="49519" rIns="99037" bIns="49519" numCol="1" anchor="b" anchorCtr="0" compatLnSpc="1">
            <a:prstTxWarp prst="textNoShape">
              <a:avLst/>
            </a:prstTxWarp>
          </a:bodyPr>
          <a:lstStyle>
            <a:lvl1pPr defTabSz="990124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272" y="9722718"/>
            <a:ext cx="3077028" cy="51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7" tIns="49519" rIns="99037" bIns="49519" numCol="1" anchor="b" anchorCtr="0" compatLnSpc="1">
            <a:prstTxWarp prst="textNoShape">
              <a:avLst/>
            </a:prstTxWarp>
          </a:bodyPr>
          <a:lstStyle>
            <a:lvl1pPr algn="r" defTabSz="990124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8796650F-8A03-4C0A-843D-99562CD68269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290103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6475" y="774700"/>
            <a:ext cx="5092700" cy="3819525"/>
          </a:xfrm>
          <a:solidFill>
            <a:srgbClr val="FFFFFF"/>
          </a:solidFill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907" y="4859719"/>
            <a:ext cx="5205488" cy="460705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45993" tIns="22997" rIns="45993" bIns="22997"/>
          <a:lstStyle/>
          <a:p>
            <a:pPr eaLnBrk="1" hangingPunct="1"/>
            <a:endParaRPr lang="fr-FR" altLang="fr-FR" sz="1000" dirty="0"/>
          </a:p>
        </p:txBody>
      </p:sp>
    </p:spTree>
    <p:extLst>
      <p:ext uri="{BB962C8B-B14F-4D97-AF65-F5344CB8AC3E}">
        <p14:creationId xmlns:p14="http://schemas.microsoft.com/office/powerpoint/2010/main" val="750944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473" eaLnBrk="0" hangingPunct="0">
              <a:defRPr sz="2100">
                <a:solidFill>
                  <a:schemeClr val="tx1"/>
                </a:solidFill>
                <a:latin typeface="Times New Roman" pitchFamily="18" charset="0"/>
              </a:defRPr>
            </a:lvl1pPr>
            <a:lvl2pPr marL="783727" indent="-301433" defTabSz="800473" eaLnBrk="0" hangingPunct="0">
              <a:defRPr sz="2100">
                <a:solidFill>
                  <a:schemeClr val="tx1"/>
                </a:solidFill>
                <a:latin typeface="Times New Roman" pitchFamily="18" charset="0"/>
              </a:defRPr>
            </a:lvl2pPr>
            <a:lvl3pPr marL="1205733" indent="-241146" defTabSz="800473" eaLnBrk="0" hangingPunct="0">
              <a:defRPr sz="2100">
                <a:solidFill>
                  <a:schemeClr val="tx1"/>
                </a:solidFill>
                <a:latin typeface="Times New Roman" pitchFamily="18" charset="0"/>
              </a:defRPr>
            </a:lvl3pPr>
            <a:lvl4pPr marL="1688026" indent="-241146" defTabSz="800473" eaLnBrk="0" hangingPunct="0">
              <a:defRPr sz="2100">
                <a:solidFill>
                  <a:schemeClr val="tx1"/>
                </a:solidFill>
                <a:latin typeface="Times New Roman" pitchFamily="18" charset="0"/>
              </a:defRPr>
            </a:lvl4pPr>
            <a:lvl5pPr marL="2170320" indent="-241146" defTabSz="800473" eaLnBrk="0" hangingPunct="0">
              <a:defRPr sz="2100">
                <a:solidFill>
                  <a:schemeClr val="tx1"/>
                </a:solidFill>
                <a:latin typeface="Times New Roman" pitchFamily="18" charset="0"/>
              </a:defRPr>
            </a:lvl5pPr>
            <a:lvl6pPr marL="2652613" indent="-241146" defTabSz="800473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itchFamily="18" charset="0"/>
              </a:defRPr>
            </a:lvl6pPr>
            <a:lvl7pPr marL="3134906" indent="-241146" defTabSz="800473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itchFamily="18" charset="0"/>
              </a:defRPr>
            </a:lvl7pPr>
            <a:lvl8pPr marL="3617199" indent="-241146" defTabSz="800473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itchFamily="18" charset="0"/>
              </a:defRPr>
            </a:lvl8pPr>
            <a:lvl9pPr marL="4099493" indent="-241146" defTabSz="800473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294B261-9E66-45F8-B9C0-45DDA7F1FC67}" type="slidenum">
              <a:rPr lang="fr-FR" altLang="fr-FR" sz="1000"/>
              <a:pPr/>
              <a:t>35</a:t>
            </a:fld>
            <a:endParaRPr lang="fr-FR" altLang="fr-FR" sz="1000"/>
          </a:p>
        </p:txBody>
      </p:sp>
      <p:sp>
        <p:nvSpPr>
          <p:cNvPr id="124931" name="Rectangle 2"/>
          <p:cNvSpPr>
            <a:spLocks noChangeArrowheads="1"/>
          </p:cNvSpPr>
          <p:nvPr/>
        </p:nvSpPr>
        <p:spPr bwMode="auto">
          <a:xfrm>
            <a:off x="4022599" y="8305"/>
            <a:ext cx="3076701" cy="480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458" tIns="48230" rIns="96458" bIns="48230" anchor="ctr"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124932" name="Rectangle 3"/>
          <p:cNvSpPr>
            <a:spLocks noChangeArrowheads="1"/>
          </p:cNvSpPr>
          <p:nvPr/>
        </p:nvSpPr>
        <p:spPr bwMode="auto">
          <a:xfrm>
            <a:off x="4022599" y="9742980"/>
            <a:ext cx="3076701" cy="478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31" tIns="0" rIns="20031" bIns="0" anchor="b"/>
          <a:lstStyle>
            <a:lvl1pPr defTabSz="758825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58825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58825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58825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58825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5882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5882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5882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5882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fr-FR" altLang="fr-FR" sz="1000" i="1"/>
              <a:t>1</a:t>
            </a:r>
          </a:p>
        </p:txBody>
      </p:sp>
      <p:sp>
        <p:nvSpPr>
          <p:cNvPr id="124933" name="Rectangle 4"/>
          <p:cNvSpPr>
            <a:spLocks noChangeArrowheads="1"/>
          </p:cNvSpPr>
          <p:nvPr/>
        </p:nvSpPr>
        <p:spPr bwMode="auto">
          <a:xfrm>
            <a:off x="-1695" y="9742980"/>
            <a:ext cx="3076702" cy="478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458" tIns="48230" rIns="96458" bIns="48230" anchor="ctr"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124934" name="Rectangle 5"/>
          <p:cNvSpPr>
            <a:spLocks noChangeArrowheads="1"/>
          </p:cNvSpPr>
          <p:nvPr/>
        </p:nvSpPr>
        <p:spPr bwMode="auto">
          <a:xfrm>
            <a:off x="-1695" y="8305"/>
            <a:ext cx="3076702" cy="480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458" tIns="48230" rIns="96458" bIns="48230" anchor="ctr"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124935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5225" y="900113"/>
            <a:ext cx="4765675" cy="3573462"/>
          </a:xfrm>
          <a:ln cap="flat"/>
        </p:spPr>
      </p:sp>
      <p:sp>
        <p:nvSpPr>
          <p:cNvPr id="124936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45896" y="4866508"/>
            <a:ext cx="5205815" cy="4031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9415245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icropole-institut.com/" TargetMode="Externa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icropole-institut.com/" TargetMode="Externa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apositive de titre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4410075"/>
            <a:ext cx="2738437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68121" y="4425951"/>
            <a:ext cx="5456792" cy="641350"/>
          </a:xfrm>
          <a:noFill/>
        </p:spPr>
        <p:txBody>
          <a:bodyPr/>
          <a:lstStyle>
            <a:lvl1pPr algn="r">
              <a:lnSpc>
                <a:spcPct val="80000"/>
              </a:lnSpc>
              <a:defRPr sz="2800" b="1" cap="all" baseline="0">
                <a:latin typeface="+mn-lt"/>
                <a:cs typeface="Arial" pitchFamily="34" charset="0"/>
              </a:defRPr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9" name="Sous-titre 2"/>
          <p:cNvSpPr>
            <a:spLocks noGrp="1"/>
          </p:cNvSpPr>
          <p:nvPr>
            <p:ph type="subTitle" idx="1"/>
          </p:nvPr>
        </p:nvSpPr>
        <p:spPr>
          <a:xfrm>
            <a:off x="5942013" y="5654675"/>
            <a:ext cx="2860942" cy="172355"/>
          </a:xfrm>
        </p:spPr>
        <p:txBody>
          <a:bodyPr>
            <a:spAutoFit/>
          </a:bodyPr>
          <a:lstStyle>
            <a:lvl1pPr marL="0" indent="0" algn="r">
              <a:buNone/>
              <a:defRPr sz="14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fr-CH" dirty="0"/>
          </a:p>
        </p:txBody>
      </p:sp>
      <p:sp>
        <p:nvSpPr>
          <p:cNvPr id="8" name="Espace réservé du texte 7"/>
          <p:cNvSpPr>
            <a:spLocks noGrp="1"/>
          </p:cNvSpPr>
          <p:nvPr>
            <p:ph type="body" sz="quarter" idx="10"/>
          </p:nvPr>
        </p:nvSpPr>
        <p:spPr>
          <a:xfrm>
            <a:off x="3368119" y="5166520"/>
            <a:ext cx="5458343" cy="348455"/>
          </a:xfrm>
        </p:spPr>
        <p:txBody>
          <a:bodyPr/>
          <a:lstStyle>
            <a:lvl1pPr marL="0" indent="0" algn="r">
              <a:buFontTx/>
              <a:buNone/>
              <a:defRPr sz="1600" cap="all" baseline="0"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2690516059"/>
      </p:ext>
    </p:extLst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 Sché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85800" y="1216025"/>
            <a:ext cx="8040688" cy="4956175"/>
          </a:xfrm>
        </p:spPr>
        <p:txBody>
          <a:bodyPr/>
          <a:lstStyle>
            <a:lvl1pPr marL="0" indent="0">
              <a:spcBef>
                <a:spcPts val="1000"/>
              </a:spcBef>
              <a:spcAft>
                <a:spcPts val="1000"/>
              </a:spcAft>
              <a:buFontTx/>
              <a:buNone/>
              <a:defRPr sz="1800">
                <a:latin typeface="+mn-lt"/>
              </a:defRPr>
            </a:lvl1pPr>
            <a:lvl2pPr marL="0" indent="0">
              <a:buFontTx/>
              <a:buNone/>
              <a:defRPr sz="1600" b="0"/>
            </a:lvl2pPr>
            <a:lvl3pPr marL="285750" indent="-285750">
              <a:buFont typeface="Wingdings" pitchFamily="2" charset="2"/>
              <a:buChar char=""/>
              <a:defRPr sz="1400" b="0"/>
            </a:lvl3pPr>
            <a:lvl4pPr marL="90487" indent="0">
              <a:buClrTx/>
              <a:buFont typeface="Arial" pitchFamily="34" charset="0"/>
              <a:buNone/>
              <a:defRPr sz="1200" b="0"/>
            </a:lvl4pPr>
            <a:lvl5pPr marL="180975" indent="-90488">
              <a:defRPr sz="1200" b="0"/>
            </a:lvl5pPr>
            <a:lvl6pPr marL="911225" indent="-153988">
              <a:buClr>
                <a:schemeClr val="accent1"/>
              </a:buClr>
              <a:buFont typeface="Courier New" pitchFamily="49" charset="0"/>
              <a:buChar char="o"/>
              <a:defRPr/>
            </a:lvl6pPr>
            <a:lvl7pPr marL="1385887" indent="-171450">
              <a:buClr>
                <a:schemeClr val="accent1"/>
              </a:buClr>
              <a:buFont typeface="Arial" pitchFamily="34" charset="0"/>
              <a:buChar char="•"/>
              <a:defRPr baseline="0"/>
            </a:lvl7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pied de page 1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5" name="Espace réservé du numéro de diapositive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4B37A33C-B36F-4E52-9373-C089060B2A0F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92274247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3" name="Espace réservé du pied de page 1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4" name="Espace réservé du numéro de diapositive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FC91DAAE-3415-4E4D-93F8-1ED2827B40A1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40327499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2"/>
          </p:nvPr>
        </p:nvSpPr>
        <p:spPr>
          <a:xfrm>
            <a:off x="701560" y="1216026"/>
            <a:ext cx="3888000" cy="3613150"/>
          </a:xfrm>
        </p:spPr>
        <p:txBody>
          <a:bodyPr/>
          <a:lstStyle>
            <a:lvl1pPr marL="0" indent="0">
              <a:spcAft>
                <a:spcPts val="1200"/>
              </a:spcAft>
              <a:buNone/>
              <a:defRPr sz="1800" cap="all" baseline="0">
                <a:latin typeface="+mn-lt"/>
              </a:defRPr>
            </a:lvl1pPr>
            <a:lvl2pPr marL="0" indent="0">
              <a:spcBef>
                <a:spcPts val="600"/>
              </a:spcBef>
              <a:buNone/>
              <a:defRPr sz="1000" b="0">
                <a:solidFill>
                  <a:schemeClr val="tx1"/>
                </a:solidFill>
                <a:latin typeface="+mj-lt"/>
              </a:defRPr>
            </a:lvl2pPr>
            <a:lvl3pPr marL="0" indent="0">
              <a:buNone/>
              <a:defRPr sz="1000" b="0">
                <a:solidFill>
                  <a:schemeClr val="tx1"/>
                </a:solidFill>
              </a:defRPr>
            </a:lvl3pPr>
            <a:lvl4pPr marL="176213" indent="-82550">
              <a:buClrTx/>
              <a:buFont typeface="Arial" pitchFamily="34" charset="0"/>
              <a:buChar char="&gt;"/>
              <a:tabLst/>
              <a:defRPr sz="1000" b="0">
                <a:solidFill>
                  <a:schemeClr val="tx1"/>
                </a:solidFill>
              </a:defRPr>
            </a:lvl4pPr>
            <a:lvl5pPr marL="180975" indent="-95250">
              <a:defRPr sz="10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</p:txBody>
      </p:sp>
      <p:sp>
        <p:nvSpPr>
          <p:cNvPr id="14" name="Espace réservé du texte 13"/>
          <p:cNvSpPr>
            <a:spLocks noGrp="1"/>
          </p:cNvSpPr>
          <p:nvPr>
            <p:ph type="body" sz="quarter" idx="16"/>
          </p:nvPr>
        </p:nvSpPr>
        <p:spPr>
          <a:xfrm>
            <a:off x="4923910" y="1216026"/>
            <a:ext cx="3888000" cy="3613150"/>
          </a:xfrm>
        </p:spPr>
        <p:txBody>
          <a:bodyPr/>
          <a:lstStyle>
            <a:lvl1pPr marL="0" indent="0">
              <a:spcAft>
                <a:spcPts val="1200"/>
              </a:spcAft>
              <a:buNone/>
              <a:defRPr lang="fr-FR" sz="1800" b="0" cap="all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Bef>
                <a:spcPts val="600"/>
              </a:spcBef>
              <a:buNone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2pPr>
            <a:lvl3pPr marL="4763" indent="0">
              <a:buFontTx/>
              <a:buNone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3pPr>
            <a:lvl4pPr marL="176213" indent="-82550">
              <a:buClrTx/>
              <a:buFont typeface="Arial" pitchFamily="34" charset="0"/>
              <a:buChar char="&gt;"/>
              <a:tabLst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4pPr>
            <a:lvl5pPr marL="176213" indent="-82550"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</p:txBody>
      </p:sp>
      <p:sp>
        <p:nvSpPr>
          <p:cNvPr id="5" name="Espace réservé du pied de page 11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7" name="Espace réservé du numéro de diapositive 8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359C4D19-6A5B-4AEE-BFC3-B79067D80A63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18975197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2"/>
          </p:nvPr>
        </p:nvSpPr>
        <p:spPr>
          <a:xfrm>
            <a:off x="701560" y="1216026"/>
            <a:ext cx="2520000" cy="3613150"/>
          </a:xfrm>
        </p:spPr>
        <p:txBody>
          <a:bodyPr/>
          <a:lstStyle>
            <a:lvl1pPr marL="0" indent="0">
              <a:spcAft>
                <a:spcPts val="1200"/>
              </a:spcAft>
              <a:buNone/>
              <a:defRPr sz="1800" cap="all" baseline="0">
                <a:latin typeface="+mn-lt"/>
              </a:defRPr>
            </a:lvl1pPr>
            <a:lvl2pPr marL="0" indent="0">
              <a:spcBef>
                <a:spcPts val="600"/>
              </a:spcBef>
              <a:buNone/>
              <a:defRPr sz="1000" b="0">
                <a:solidFill>
                  <a:schemeClr val="tx1"/>
                </a:solidFill>
                <a:latin typeface="+mj-lt"/>
              </a:defRPr>
            </a:lvl2pPr>
            <a:lvl3pPr marL="0" indent="0">
              <a:buNone/>
              <a:defRPr sz="1000" b="0">
                <a:solidFill>
                  <a:schemeClr val="tx1"/>
                </a:solidFill>
              </a:defRPr>
            </a:lvl3pPr>
            <a:lvl4pPr marL="176213" indent="-82550">
              <a:buClrTx/>
              <a:buFont typeface="Arial" pitchFamily="34" charset="0"/>
              <a:buChar char="&gt;"/>
              <a:tabLst/>
              <a:defRPr sz="1000" b="0">
                <a:solidFill>
                  <a:schemeClr val="tx1"/>
                </a:solidFill>
              </a:defRPr>
            </a:lvl4pPr>
            <a:lvl5pPr marL="180975" indent="-95250">
              <a:defRPr sz="10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4"/>
          </p:nvPr>
        </p:nvSpPr>
        <p:spPr>
          <a:xfrm>
            <a:off x="6288760" y="1216026"/>
            <a:ext cx="2520000" cy="3613150"/>
          </a:xfrm>
        </p:spPr>
        <p:txBody>
          <a:bodyPr/>
          <a:lstStyle>
            <a:lvl1pPr marL="0" indent="0">
              <a:spcAft>
                <a:spcPts val="1200"/>
              </a:spcAft>
              <a:buNone/>
              <a:defRPr lang="fr-FR" sz="1800" b="0" cap="all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2pPr>
            <a:lvl3pPr marL="4763" indent="0">
              <a:buFontTx/>
              <a:buNone/>
              <a:defRPr lang="fr-FR" sz="1200" b="0" dirty="0" smtClean="0">
                <a:solidFill>
                  <a:schemeClr val="tx1"/>
                </a:solidFill>
                <a:latin typeface="+mj-lt"/>
                <a:ea typeface="+mn-ea"/>
              </a:defRPr>
            </a:lvl3pPr>
            <a:lvl4pPr marL="176213" indent="-82550">
              <a:buClrTx/>
              <a:buFont typeface="Arial" pitchFamily="34" charset="0"/>
              <a:buChar char="&gt;"/>
              <a:tabLst/>
              <a:defRPr lang="fr-FR" sz="1200" b="0" dirty="0" smtClean="0">
                <a:solidFill>
                  <a:schemeClr val="tx1"/>
                </a:solidFill>
                <a:latin typeface="+mj-lt"/>
                <a:ea typeface="+mn-ea"/>
              </a:defRPr>
            </a:lvl4pPr>
            <a:lvl5pPr marL="176213" indent="-82550">
              <a:defRPr lang="fr-FR" sz="1200" b="0" dirty="0" smtClean="0">
                <a:solidFill>
                  <a:schemeClr val="tx1"/>
                </a:solidFill>
                <a:latin typeface="+mj-lt"/>
                <a:ea typeface="+mn-ea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</p:txBody>
      </p:sp>
      <p:sp>
        <p:nvSpPr>
          <p:cNvPr id="14" name="Espace réservé du texte 13"/>
          <p:cNvSpPr>
            <a:spLocks noGrp="1"/>
          </p:cNvSpPr>
          <p:nvPr>
            <p:ph type="body" sz="quarter" idx="16"/>
          </p:nvPr>
        </p:nvSpPr>
        <p:spPr>
          <a:xfrm>
            <a:off x="3495160" y="1216026"/>
            <a:ext cx="2520000" cy="3613150"/>
          </a:xfrm>
        </p:spPr>
        <p:txBody>
          <a:bodyPr/>
          <a:lstStyle>
            <a:lvl1pPr marL="0" indent="0">
              <a:spcAft>
                <a:spcPts val="1200"/>
              </a:spcAft>
              <a:buNone/>
              <a:defRPr lang="fr-FR" sz="1800" b="0" cap="all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Bef>
                <a:spcPts val="600"/>
              </a:spcBef>
              <a:buNone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2pPr>
            <a:lvl3pPr marL="4763" indent="0">
              <a:buFontTx/>
              <a:buNone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3pPr>
            <a:lvl4pPr marL="176213" indent="-82550">
              <a:buClrTx/>
              <a:buFont typeface="Arial" pitchFamily="34" charset="0"/>
              <a:buChar char="&gt;"/>
              <a:tabLst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4pPr>
            <a:lvl5pPr marL="176213" indent="-82550"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</p:txBody>
      </p:sp>
      <p:sp>
        <p:nvSpPr>
          <p:cNvPr id="7" name="Espace réservé du pied de page 11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8" name="Espace réservé du numéro de diapositive 8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D7665D1E-AD82-49E1-93A5-9373FE882224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44588643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2"/>
          </p:nvPr>
        </p:nvSpPr>
        <p:spPr>
          <a:xfrm>
            <a:off x="709613" y="1216025"/>
            <a:ext cx="1872000" cy="3717925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1800"/>
              </a:spcAft>
              <a:buNone/>
              <a:defRPr sz="1200" b="1" cap="all" baseline="0">
                <a:solidFill>
                  <a:schemeClr val="tx1"/>
                </a:solidFill>
                <a:latin typeface="+mn-lt"/>
              </a:defRPr>
            </a:lvl1pPr>
            <a:lvl2pPr marL="0" indent="0">
              <a:spcBef>
                <a:spcPts val="600"/>
              </a:spcBef>
              <a:buNone/>
              <a:defRPr sz="1000" b="0">
                <a:solidFill>
                  <a:schemeClr val="tx1"/>
                </a:solidFill>
                <a:latin typeface="+mj-lt"/>
              </a:defRPr>
            </a:lvl2pPr>
            <a:lvl3pPr marL="0" indent="0">
              <a:spcBef>
                <a:spcPts val="0"/>
              </a:spcBef>
              <a:buNone/>
              <a:defRPr sz="1000"/>
            </a:lvl3pPr>
            <a:lvl4pPr marL="85725" indent="-85725">
              <a:tabLst/>
              <a:defRPr sz="1200"/>
            </a:lvl4pPr>
            <a:lvl5pPr marL="180975" indent="-95250">
              <a:defRPr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4"/>
          </p:nvPr>
        </p:nvSpPr>
        <p:spPr>
          <a:xfrm>
            <a:off x="4891088" y="1216025"/>
            <a:ext cx="1872000" cy="3717925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1800"/>
              </a:spcAft>
              <a:buNone/>
              <a:defRPr lang="fr-FR" sz="1200" b="1" cap="all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Bef>
                <a:spcPts val="600"/>
              </a:spcBef>
              <a:buNone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2pPr>
            <a:lvl3pPr marL="0" indent="0">
              <a:spcBef>
                <a:spcPts val="0"/>
              </a:spcBef>
              <a:buNone/>
              <a:defRPr lang="fr-FR" sz="1000" dirty="0" smtClean="0">
                <a:solidFill>
                  <a:schemeClr val="tx1"/>
                </a:solidFill>
                <a:latin typeface="+mj-lt"/>
                <a:ea typeface="+mn-ea"/>
              </a:defRPr>
            </a:lvl3pPr>
            <a:lvl4pPr marL="85725" indent="-85725">
              <a:tabLst/>
              <a:defRPr lang="fr-FR" sz="1200" dirty="0" smtClean="0">
                <a:solidFill>
                  <a:schemeClr val="tx1"/>
                </a:solidFill>
                <a:latin typeface="+mj-lt"/>
                <a:ea typeface="+mn-ea"/>
              </a:defRPr>
            </a:lvl4pPr>
            <a:lvl5pPr marL="182563" indent="-90488">
              <a:defRPr lang="fr-FR" sz="1200" dirty="0" smtClean="0">
                <a:solidFill>
                  <a:schemeClr val="tx1"/>
                </a:solidFill>
                <a:latin typeface="+mj-lt"/>
                <a:ea typeface="+mn-ea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</p:txBody>
      </p:sp>
      <p:sp>
        <p:nvSpPr>
          <p:cNvPr id="12" name="Espace réservé du texte 11"/>
          <p:cNvSpPr>
            <a:spLocks noGrp="1"/>
          </p:cNvSpPr>
          <p:nvPr>
            <p:ph type="body" sz="quarter" idx="15"/>
          </p:nvPr>
        </p:nvSpPr>
        <p:spPr>
          <a:xfrm>
            <a:off x="6972300" y="1216025"/>
            <a:ext cx="1872000" cy="3717925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1800"/>
              </a:spcAft>
              <a:buNone/>
              <a:defRPr lang="fr-FR" sz="1200" b="1" cap="all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Bef>
                <a:spcPts val="600"/>
              </a:spcBef>
              <a:buNone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2pPr>
            <a:lvl3pPr marL="0" indent="0">
              <a:spcBef>
                <a:spcPts val="0"/>
              </a:spcBef>
              <a:buNone/>
              <a:defRPr lang="fr-FR" sz="1000" dirty="0" smtClean="0">
                <a:solidFill>
                  <a:schemeClr val="tx1"/>
                </a:solidFill>
                <a:latin typeface="+mj-lt"/>
                <a:ea typeface="+mn-ea"/>
              </a:defRPr>
            </a:lvl3pPr>
            <a:lvl4pPr marL="85725" indent="-85725">
              <a:tabLst/>
              <a:defRPr lang="fr-FR" sz="1200" dirty="0" smtClean="0">
                <a:solidFill>
                  <a:schemeClr val="tx1"/>
                </a:solidFill>
                <a:latin typeface="+mj-lt"/>
                <a:ea typeface="+mn-ea"/>
              </a:defRPr>
            </a:lvl4pPr>
            <a:lvl5pPr marL="182563" indent="-90488">
              <a:defRPr lang="fr-FR" sz="1200" dirty="0" smtClean="0">
                <a:solidFill>
                  <a:schemeClr val="tx1"/>
                </a:solidFill>
                <a:latin typeface="+mj-lt"/>
                <a:ea typeface="+mn-ea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</p:txBody>
      </p:sp>
      <p:sp>
        <p:nvSpPr>
          <p:cNvPr id="14" name="Espace réservé du texte 13"/>
          <p:cNvSpPr>
            <a:spLocks noGrp="1"/>
          </p:cNvSpPr>
          <p:nvPr>
            <p:ph type="body" sz="quarter" idx="16"/>
          </p:nvPr>
        </p:nvSpPr>
        <p:spPr>
          <a:xfrm>
            <a:off x="2803525" y="1216025"/>
            <a:ext cx="1872000" cy="3717925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1800"/>
              </a:spcAft>
              <a:buNone/>
              <a:defRPr lang="fr-FR" sz="1200" b="1" cap="all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Bef>
                <a:spcPts val="600"/>
              </a:spcBef>
              <a:buNone/>
              <a:defRPr lang="fr-FR" sz="1000" b="0" dirty="0" smtClean="0">
                <a:solidFill>
                  <a:schemeClr val="tx1"/>
                </a:solidFill>
                <a:latin typeface="+mj-lt"/>
                <a:ea typeface="+mn-ea"/>
              </a:defRPr>
            </a:lvl2pPr>
            <a:lvl3pPr marL="0" indent="0">
              <a:spcBef>
                <a:spcPts val="0"/>
              </a:spcBef>
              <a:buNone/>
              <a:defRPr lang="fr-FR" sz="1000" dirty="0" smtClean="0">
                <a:solidFill>
                  <a:schemeClr val="tx1"/>
                </a:solidFill>
                <a:latin typeface="+mj-lt"/>
                <a:ea typeface="+mn-ea"/>
              </a:defRPr>
            </a:lvl3pPr>
            <a:lvl4pPr marL="85725" indent="-85725">
              <a:tabLst/>
              <a:defRPr lang="fr-FR" sz="1200" dirty="0" smtClean="0">
                <a:solidFill>
                  <a:schemeClr val="tx1"/>
                </a:solidFill>
                <a:latin typeface="+mj-lt"/>
                <a:ea typeface="+mn-ea"/>
              </a:defRPr>
            </a:lvl4pPr>
            <a:lvl5pPr marL="182563" indent="-90488">
              <a:defRPr lang="fr-FR" sz="1200" dirty="0" smtClean="0">
                <a:solidFill>
                  <a:schemeClr val="tx1"/>
                </a:solidFill>
                <a:latin typeface="+mj-lt"/>
                <a:ea typeface="+mn-ea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</p:txBody>
      </p:sp>
      <p:sp>
        <p:nvSpPr>
          <p:cNvPr id="7" name="Espace réservé du pied de page 11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8" name="Espace réservé du numéro de diapositive 8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273B37D8-7365-404E-B02C-F6E1B850D7D3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33175832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oj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894263" y="5575300"/>
            <a:ext cx="1320800" cy="177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defRPr/>
            </a:pPr>
            <a:endParaRPr lang="fr-FR" altLang="fr-FR" sz="2400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894263" y="5791200"/>
            <a:ext cx="1320800" cy="1793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defRPr/>
            </a:pPr>
            <a:endParaRPr lang="fr-FR" altLang="fr-FR" sz="2400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4894263" y="6002338"/>
            <a:ext cx="1320800" cy="17938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defRPr/>
            </a:pPr>
            <a:endParaRPr lang="fr-FR" altLang="fr-FR" sz="2400"/>
          </a:p>
        </p:txBody>
      </p:sp>
      <p:sp>
        <p:nvSpPr>
          <p:cNvPr id="16" name="ZoneTexte 14"/>
          <p:cNvSpPr txBox="1">
            <a:spLocks noChangeArrowheads="1"/>
          </p:cNvSpPr>
          <p:nvPr/>
        </p:nvSpPr>
        <p:spPr bwMode="auto">
          <a:xfrm>
            <a:off x="4951413" y="5586413"/>
            <a:ext cx="1346200" cy="1524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defRPr/>
            </a:pPr>
            <a:r>
              <a:rPr lang="fr-FR" altLang="fr-FR" sz="1000" b="1"/>
              <a:t>Fonctionnel</a:t>
            </a:r>
          </a:p>
        </p:txBody>
      </p:sp>
      <p:sp>
        <p:nvSpPr>
          <p:cNvPr id="17" name="ZoneTexte 15"/>
          <p:cNvSpPr txBox="1">
            <a:spLocks noChangeArrowheads="1"/>
          </p:cNvSpPr>
          <p:nvPr/>
        </p:nvSpPr>
        <p:spPr bwMode="auto">
          <a:xfrm>
            <a:off x="4951413" y="5800725"/>
            <a:ext cx="1346200" cy="1539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defRPr/>
            </a:pPr>
            <a:r>
              <a:rPr lang="fr-FR" altLang="fr-FR" sz="1000" b="1"/>
              <a:t>Technologie</a:t>
            </a:r>
          </a:p>
        </p:txBody>
      </p:sp>
      <p:sp>
        <p:nvSpPr>
          <p:cNvPr id="18" name="ZoneTexte 16"/>
          <p:cNvSpPr txBox="1">
            <a:spLocks noChangeArrowheads="1"/>
          </p:cNvSpPr>
          <p:nvPr/>
        </p:nvSpPr>
        <p:spPr bwMode="auto">
          <a:xfrm>
            <a:off x="4951413" y="6013450"/>
            <a:ext cx="1346200" cy="1539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defRPr/>
            </a:pPr>
            <a:r>
              <a:rPr lang="fr-FR" altLang="fr-FR" sz="1000" b="1"/>
              <a:t>Partenaires</a:t>
            </a: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94800" y="323999"/>
            <a:ext cx="8040688" cy="263375"/>
          </a:xfrm>
        </p:spPr>
        <p:txBody>
          <a:bodyPr/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2"/>
          </p:nvPr>
        </p:nvSpPr>
        <p:spPr>
          <a:xfrm>
            <a:off x="709613" y="685800"/>
            <a:ext cx="8030527" cy="228600"/>
          </a:xfrm>
        </p:spPr>
        <p:txBody>
          <a:bodyPr/>
          <a:lstStyle>
            <a:lvl1pPr>
              <a:buFontTx/>
              <a:buNone/>
              <a:defRPr sz="2000" b="0" cap="all" baseline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14"/>
          </p:nvPr>
        </p:nvSpPr>
        <p:spPr>
          <a:xfrm>
            <a:off x="4894263" y="1211262"/>
            <a:ext cx="3987800" cy="4180039"/>
          </a:xfrm>
          <a:ln w="6350">
            <a:solidFill>
              <a:schemeClr val="tx1">
                <a:lumMod val="50000"/>
                <a:lumOff val="50000"/>
              </a:schemeClr>
            </a:solidFill>
          </a:ln>
        </p:spPr>
        <p:txBody>
          <a:bodyPr/>
          <a:lstStyle>
            <a:lvl1pPr>
              <a:buNone/>
              <a:defRPr b="1"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5"/>
          </p:nvPr>
        </p:nvSpPr>
        <p:spPr>
          <a:xfrm>
            <a:off x="6297613" y="5619752"/>
            <a:ext cx="2584450" cy="144626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700"/>
              </a:spcAft>
              <a:buFontTx/>
              <a:buNone/>
              <a:defRPr sz="1000" b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25" name="Espace réservé du texte 24"/>
          <p:cNvSpPr>
            <a:spLocks noGrp="1"/>
          </p:cNvSpPr>
          <p:nvPr>
            <p:ph type="body" sz="quarter" idx="19"/>
          </p:nvPr>
        </p:nvSpPr>
        <p:spPr>
          <a:xfrm>
            <a:off x="709613" y="1211262"/>
            <a:ext cx="3924300" cy="1080000"/>
          </a:xfrm>
        </p:spPr>
        <p:txBody>
          <a:bodyPr/>
          <a:lstStyle>
            <a:lvl1pPr marL="0" indent="0">
              <a:spcAft>
                <a:spcPts val="400"/>
              </a:spcAft>
              <a:buFontTx/>
              <a:buNone/>
              <a:defRPr sz="1400" b="1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1pPr>
            <a:lvl2pPr marL="0" indent="0">
              <a:spcBef>
                <a:spcPts val="100"/>
              </a:spcBef>
              <a:spcAft>
                <a:spcPts val="0"/>
              </a:spcAft>
              <a:buFontTx/>
              <a:buNone/>
              <a:defRPr sz="9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44000" indent="-144000">
              <a:spcBef>
                <a:spcPts val="40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Font typeface="Courier New" pitchFamily="49" charset="0"/>
              <a:buChar char="o"/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 marL="144000" indent="-144000">
              <a:spcBef>
                <a:spcPts val="400"/>
              </a:spcBef>
              <a:spcAft>
                <a:spcPts val="0"/>
              </a:spcAft>
              <a:buClrTx/>
              <a:buFont typeface="Courier New" pitchFamily="49" charset="0"/>
              <a:buChar char="o"/>
              <a:tabLst/>
              <a:defRPr sz="90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</p:txBody>
      </p:sp>
      <p:sp>
        <p:nvSpPr>
          <p:cNvPr id="27" name="Espace réservé du texte 26"/>
          <p:cNvSpPr>
            <a:spLocks noGrp="1"/>
          </p:cNvSpPr>
          <p:nvPr>
            <p:ph type="body" sz="quarter" idx="20"/>
          </p:nvPr>
        </p:nvSpPr>
        <p:spPr>
          <a:xfrm>
            <a:off x="709613" y="2503217"/>
            <a:ext cx="3924300" cy="1080000"/>
          </a:xfrm>
        </p:spPr>
        <p:txBody>
          <a:bodyPr/>
          <a:lstStyle>
            <a:lvl1pPr marL="0" indent="0">
              <a:spcAft>
                <a:spcPts val="400"/>
              </a:spcAft>
              <a:buFontTx/>
              <a:buNone/>
              <a:defRPr sz="1400" b="1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1pPr>
            <a:lvl2pPr marL="0" indent="0">
              <a:spcBef>
                <a:spcPts val="100"/>
              </a:spcBef>
              <a:spcAft>
                <a:spcPts val="0"/>
              </a:spcAft>
              <a:buFontTx/>
              <a:buNone/>
              <a:defRPr sz="9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44000" indent="-144000">
              <a:spcBef>
                <a:spcPts val="40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Font typeface="Courier New" pitchFamily="49" charset="0"/>
              <a:buChar char="o"/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 marL="144000" indent="-144000">
              <a:spcBef>
                <a:spcPts val="400"/>
              </a:spcBef>
              <a:spcAft>
                <a:spcPts val="0"/>
              </a:spcAft>
              <a:buClrTx/>
              <a:buFont typeface="Courier New" pitchFamily="49" charset="0"/>
              <a:buChar char="o"/>
              <a:defRPr sz="90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</p:txBody>
      </p:sp>
      <p:sp>
        <p:nvSpPr>
          <p:cNvPr id="29" name="Espace réservé du texte 28"/>
          <p:cNvSpPr>
            <a:spLocks noGrp="1"/>
          </p:cNvSpPr>
          <p:nvPr>
            <p:ph type="body" sz="quarter" idx="21"/>
          </p:nvPr>
        </p:nvSpPr>
        <p:spPr>
          <a:xfrm>
            <a:off x="709613" y="3795172"/>
            <a:ext cx="3924300" cy="1080000"/>
          </a:xfrm>
        </p:spPr>
        <p:txBody>
          <a:bodyPr/>
          <a:lstStyle>
            <a:lvl1pPr marL="0" indent="0">
              <a:spcAft>
                <a:spcPts val="400"/>
              </a:spcAft>
              <a:buFontTx/>
              <a:buNone/>
              <a:defRPr sz="1400" b="1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1pPr>
            <a:lvl2pPr marL="0" indent="0">
              <a:spcBef>
                <a:spcPts val="100"/>
              </a:spcBef>
              <a:spcAft>
                <a:spcPts val="0"/>
              </a:spcAft>
              <a:buFontTx/>
              <a:buNone/>
              <a:defRPr sz="9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44000" indent="-144000">
              <a:spcBef>
                <a:spcPts val="40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Font typeface="Courier New" pitchFamily="49" charset="0"/>
              <a:buChar char="o"/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 marL="144000" indent="-144000">
              <a:spcBef>
                <a:spcPts val="400"/>
              </a:spcBef>
              <a:spcAft>
                <a:spcPts val="0"/>
              </a:spcAft>
              <a:buClrTx/>
              <a:buFont typeface="Courier New" pitchFamily="49" charset="0"/>
              <a:buChar char="o"/>
              <a:defRPr sz="90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</p:txBody>
      </p:sp>
      <p:sp>
        <p:nvSpPr>
          <p:cNvPr id="31" name="Espace réservé du texte 30"/>
          <p:cNvSpPr>
            <a:spLocks noGrp="1"/>
          </p:cNvSpPr>
          <p:nvPr>
            <p:ph type="body" sz="quarter" idx="22"/>
          </p:nvPr>
        </p:nvSpPr>
        <p:spPr>
          <a:xfrm>
            <a:off x="709613" y="5087128"/>
            <a:ext cx="3924300" cy="1080000"/>
          </a:xfrm>
        </p:spPr>
        <p:txBody>
          <a:bodyPr/>
          <a:lstStyle>
            <a:lvl1pPr marL="0" indent="0">
              <a:spcAft>
                <a:spcPts val="400"/>
              </a:spcAft>
              <a:buFontTx/>
              <a:buNone/>
              <a:defRPr sz="1400" b="1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1pPr>
            <a:lvl2pPr marL="0" indent="0">
              <a:spcBef>
                <a:spcPts val="100"/>
              </a:spcBef>
              <a:spcAft>
                <a:spcPts val="0"/>
              </a:spcAft>
              <a:buFontTx/>
              <a:buNone/>
              <a:defRPr sz="9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44000" indent="-144000">
              <a:spcBef>
                <a:spcPts val="40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Font typeface="Courier New" pitchFamily="49" charset="0"/>
              <a:buChar char="o"/>
              <a:defRPr sz="9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 marL="144000" indent="-144000">
              <a:spcBef>
                <a:spcPts val="400"/>
              </a:spcBef>
              <a:spcAft>
                <a:spcPts val="0"/>
              </a:spcAft>
              <a:buClrTx/>
              <a:buFont typeface="Courier New" pitchFamily="49" charset="0"/>
              <a:buChar char="o"/>
              <a:defRPr sz="90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</p:txBody>
      </p:sp>
      <p:sp>
        <p:nvSpPr>
          <p:cNvPr id="24" name="Espace réservé du texte 23"/>
          <p:cNvSpPr>
            <a:spLocks noGrp="1"/>
          </p:cNvSpPr>
          <p:nvPr>
            <p:ph type="body" sz="quarter" idx="23"/>
          </p:nvPr>
        </p:nvSpPr>
        <p:spPr>
          <a:xfrm>
            <a:off x="6300787" y="5834854"/>
            <a:ext cx="2579687" cy="160337"/>
          </a:xfrm>
        </p:spPr>
        <p:txBody>
          <a:bodyPr/>
          <a:lstStyle>
            <a:lvl1pPr marL="0" indent="0">
              <a:buFontTx/>
              <a:buNone/>
              <a:defRPr sz="1000" b="0"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28" name="Espace réservé du texte 27"/>
          <p:cNvSpPr>
            <a:spLocks noGrp="1"/>
          </p:cNvSpPr>
          <p:nvPr>
            <p:ph type="body" sz="quarter" idx="24"/>
          </p:nvPr>
        </p:nvSpPr>
        <p:spPr>
          <a:xfrm>
            <a:off x="6300787" y="6043610"/>
            <a:ext cx="2581275" cy="168275"/>
          </a:xfrm>
        </p:spPr>
        <p:txBody>
          <a:bodyPr/>
          <a:lstStyle>
            <a:lvl1pPr marL="0" indent="0">
              <a:buFontTx/>
              <a:buNone/>
              <a:defRPr sz="1000" b="0"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19" name="Espace réservé du pied de page 2"/>
          <p:cNvSpPr>
            <a:spLocks noGrp="1"/>
          </p:cNvSpPr>
          <p:nvPr>
            <p:ph type="ftr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20" name="Espace réservé du numéro de diapositive 3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9FC90770-7A48-4439-8336-9E406C39801F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3241050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de fin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0" y="331788"/>
            <a:ext cx="91440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GB" altLang="fr-FR" sz="1800" b="1"/>
              <a:t>MERCI DE VOTRE ATTENTION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285750"/>
            <a:ext cx="638175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defRPr/>
            </a:pPr>
            <a:endParaRPr lang="fr-FR" altLang="fr-FR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285750"/>
            <a:ext cx="638175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defRPr/>
            </a:pPr>
            <a:endParaRPr lang="fr-FR" altLang="fr-FR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774950" y="5651500"/>
            <a:ext cx="360045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defRPr/>
            </a:pPr>
            <a:r>
              <a:rPr lang="en-GB" altLang="fr-FR" sz="1000">
                <a:latin typeface="Arial Black" pitchFamily="34" charset="0"/>
              </a:rPr>
              <a:t>Micropole Institut</a:t>
            </a:r>
          </a:p>
          <a:p>
            <a:pPr algn="ctr">
              <a:defRPr/>
            </a:pPr>
            <a:r>
              <a:rPr lang="en-GB" altLang="fr-FR" sz="1000"/>
              <a:t>126, rue de Provence - 75008 Paris - France</a:t>
            </a:r>
            <a:br>
              <a:rPr lang="en-GB" altLang="fr-FR" sz="1000"/>
            </a:br>
            <a:r>
              <a:rPr lang="en-GB" altLang="fr-FR" sz="1000"/>
              <a:t>Tel : +33 (0)1 55 07 85 07</a:t>
            </a:r>
            <a:br>
              <a:rPr lang="en-GB" altLang="fr-FR" sz="1000"/>
            </a:br>
            <a:r>
              <a:rPr lang="fr-FR" altLang="fr-FR" sz="1000">
                <a:hlinkClick r:id="rId2"/>
              </a:rPr>
              <a:t>www.micropole-institut.com</a:t>
            </a:r>
            <a:endParaRPr lang="en-GB" altLang="fr-FR" sz="1000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3409950" y="4765675"/>
            <a:ext cx="0" cy="64135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5667375" y="4765675"/>
            <a:ext cx="0" cy="64135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7" name="Espace réservé du texte 12"/>
          <p:cNvSpPr>
            <a:spLocks noGrp="1"/>
          </p:cNvSpPr>
          <p:nvPr>
            <p:ph type="body" sz="quarter" idx="12"/>
          </p:nvPr>
        </p:nvSpPr>
        <p:spPr>
          <a:xfrm>
            <a:off x="1562100" y="4772025"/>
            <a:ext cx="1541462" cy="800100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fr-FR" sz="1000" kern="1200" dirty="0" smtClean="0">
                <a:solidFill>
                  <a:schemeClr val="tx1"/>
                </a:solidFill>
                <a:latin typeface="Arial Black" pitchFamily="34" charset="0"/>
                <a:ea typeface="ヒラギノ角ゴ Pro W3" pitchFamily="1" charset="-128"/>
                <a:cs typeface="+mn-cs"/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None/>
              <a:defRPr lang="fr-FR" sz="1000" b="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2pPr>
            <a:lvl3pPr marL="0" indent="-13335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3pPr>
            <a:lvl4pPr marL="266700" indent="-15240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4pPr>
            <a:lvl5pPr>
              <a:spcBef>
                <a:spcPts val="0"/>
              </a:spcBef>
              <a:spcAft>
                <a:spcPts val="0"/>
              </a:spcAft>
              <a:defRPr lang="fr-FR" sz="1000" kern="1200" dirty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sp>
        <p:nvSpPr>
          <p:cNvPr id="19" name="Espace réservé du texte 12"/>
          <p:cNvSpPr>
            <a:spLocks noGrp="1"/>
          </p:cNvSpPr>
          <p:nvPr>
            <p:ph type="body" sz="quarter" idx="13"/>
          </p:nvPr>
        </p:nvSpPr>
        <p:spPr>
          <a:xfrm>
            <a:off x="3802444" y="4772025"/>
            <a:ext cx="1541462" cy="800100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fr-FR" sz="1000" kern="1200" dirty="0" smtClean="0">
                <a:solidFill>
                  <a:schemeClr val="tx1"/>
                </a:solidFill>
                <a:latin typeface="Arial Black" pitchFamily="34" charset="0"/>
                <a:ea typeface="ヒラギノ角ゴ Pro W3" pitchFamily="1" charset="-128"/>
                <a:cs typeface="+mn-cs"/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None/>
              <a:defRPr lang="fr-FR" sz="1000" b="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2pPr>
            <a:lvl3pPr marL="0" indent="-13335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3pPr>
            <a:lvl4pPr marL="266700" indent="-15240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4pPr>
            <a:lvl5pPr>
              <a:spcBef>
                <a:spcPts val="0"/>
              </a:spcBef>
              <a:spcAft>
                <a:spcPts val="0"/>
              </a:spcAft>
              <a:defRPr lang="fr-FR" sz="1000" kern="1200" dirty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sp>
        <p:nvSpPr>
          <p:cNvPr id="21" name="Espace réservé du texte 12"/>
          <p:cNvSpPr>
            <a:spLocks noGrp="1"/>
          </p:cNvSpPr>
          <p:nvPr>
            <p:ph type="body" sz="quarter" idx="14"/>
          </p:nvPr>
        </p:nvSpPr>
        <p:spPr>
          <a:xfrm>
            <a:off x="6059869" y="4772025"/>
            <a:ext cx="1541462" cy="800100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fr-FR" sz="1000" kern="1200" dirty="0" smtClean="0">
                <a:solidFill>
                  <a:schemeClr val="tx1"/>
                </a:solidFill>
                <a:latin typeface="Arial Black" pitchFamily="34" charset="0"/>
                <a:ea typeface="ヒラギノ角ゴ Pro W3" pitchFamily="1" charset="-128"/>
                <a:cs typeface="+mn-cs"/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None/>
              <a:defRPr lang="fr-FR" sz="1000" b="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2pPr>
            <a:lvl3pPr marL="0" indent="-13335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3pPr>
            <a:lvl4pPr marL="266700" indent="-15240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4pPr>
            <a:lvl5pPr>
              <a:spcBef>
                <a:spcPts val="0"/>
              </a:spcBef>
              <a:spcAft>
                <a:spcPts val="0"/>
              </a:spcAft>
              <a:defRPr lang="fr-FR" sz="1000" kern="1200" dirty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sp>
        <p:nvSpPr>
          <p:cNvPr id="12" name="Espace réservé du pied de page 11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algn="ctr" eaLnBrk="0" hangingPunct="0">
              <a:defRPr lang="fr-FR" sz="700" b="1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ヒラギノ角ゴ Pro W3" pitchFamily="1" charset="-128"/>
                <a:cs typeface="+mn-cs"/>
              </a:defRPr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13" name="Espace réservé du numéro de diapositive 8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l">
              <a:defRPr sz="7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fr-FR"/>
              <a:t>Page </a:t>
            </a:r>
            <a:fld id="{9B14DD72-14E5-4055-A784-8C41D4E30F0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80261744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de fin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0" y="331788"/>
            <a:ext cx="91440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GB" altLang="fr-FR" sz="1800" b="1"/>
              <a:t>MERCI DE VOTRE ATTENTION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285750"/>
            <a:ext cx="638175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defRPr/>
            </a:pPr>
            <a:endParaRPr lang="fr-FR" altLang="fr-FR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409950" y="4765675"/>
            <a:ext cx="0" cy="64135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285750"/>
            <a:ext cx="638175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defRPr/>
            </a:pPr>
            <a:endParaRPr lang="fr-FR" altLang="fr-FR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774950" y="5651500"/>
            <a:ext cx="360045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>
              <a:defRPr/>
            </a:pPr>
            <a:r>
              <a:rPr lang="en-GB" altLang="fr-FR" sz="1000">
                <a:latin typeface="Arial Black" pitchFamily="34" charset="0"/>
              </a:rPr>
              <a:t>Micropole Institut</a:t>
            </a:r>
          </a:p>
          <a:p>
            <a:pPr algn="ctr">
              <a:defRPr/>
            </a:pPr>
            <a:r>
              <a:rPr lang="en-GB" altLang="fr-FR" sz="1000"/>
              <a:t>126, rue de Provence - 75008 Paris - France</a:t>
            </a:r>
            <a:br>
              <a:rPr lang="en-GB" altLang="fr-FR" sz="1000"/>
            </a:br>
            <a:r>
              <a:rPr lang="en-GB" altLang="fr-FR" sz="1000"/>
              <a:t>Tel : +33 (0)1 55 07 85 07</a:t>
            </a:r>
            <a:br>
              <a:rPr lang="en-GB" altLang="fr-FR" sz="1000"/>
            </a:br>
            <a:r>
              <a:rPr lang="fr-FR" altLang="fr-FR" sz="1000">
                <a:hlinkClick r:id="rId2"/>
              </a:rPr>
              <a:t>www.micropole-institut.com</a:t>
            </a:r>
            <a:endParaRPr lang="en-GB" altLang="fr-FR" sz="1000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5667375" y="4765675"/>
            <a:ext cx="0" cy="64135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2"/>
          </p:nvPr>
        </p:nvSpPr>
        <p:spPr>
          <a:xfrm>
            <a:off x="1562100" y="4772025"/>
            <a:ext cx="1541462" cy="800100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fr-FR" sz="1000" kern="1200" dirty="0" smtClean="0">
                <a:solidFill>
                  <a:schemeClr val="tx1"/>
                </a:solidFill>
                <a:latin typeface="Arial Black" pitchFamily="34" charset="0"/>
                <a:ea typeface="ヒラギノ角ゴ Pro W3" pitchFamily="1" charset="-128"/>
                <a:cs typeface="+mn-cs"/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None/>
              <a:defRPr lang="fr-FR" sz="1000" b="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2pPr>
            <a:lvl3pPr marL="0" indent="-13335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3pPr>
            <a:lvl4pPr marL="266700" indent="-15240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4pPr>
            <a:lvl5pPr>
              <a:spcBef>
                <a:spcPts val="0"/>
              </a:spcBef>
              <a:spcAft>
                <a:spcPts val="0"/>
              </a:spcAft>
              <a:defRPr lang="fr-FR" sz="1000" kern="1200" dirty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sp>
        <p:nvSpPr>
          <p:cNvPr id="14" name="Espace réservé du texte 12"/>
          <p:cNvSpPr>
            <a:spLocks noGrp="1"/>
          </p:cNvSpPr>
          <p:nvPr>
            <p:ph type="body" sz="quarter" idx="13"/>
          </p:nvPr>
        </p:nvSpPr>
        <p:spPr>
          <a:xfrm>
            <a:off x="3802444" y="4772025"/>
            <a:ext cx="1541462" cy="800100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fr-FR" sz="1000" kern="1200" dirty="0" smtClean="0">
                <a:solidFill>
                  <a:schemeClr val="tx1"/>
                </a:solidFill>
                <a:latin typeface="Arial Black" pitchFamily="34" charset="0"/>
                <a:ea typeface="ヒラギノ角ゴ Pro W3" pitchFamily="1" charset="-128"/>
                <a:cs typeface="+mn-cs"/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None/>
              <a:defRPr lang="fr-FR" sz="1000" b="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2pPr>
            <a:lvl3pPr marL="0" indent="-13335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3pPr>
            <a:lvl4pPr marL="266700" indent="-15240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4pPr>
            <a:lvl5pPr>
              <a:spcBef>
                <a:spcPts val="0"/>
              </a:spcBef>
              <a:spcAft>
                <a:spcPts val="0"/>
              </a:spcAft>
              <a:defRPr lang="fr-FR" sz="1000" kern="1200" dirty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sp>
        <p:nvSpPr>
          <p:cNvPr id="18" name="Espace réservé du texte 12"/>
          <p:cNvSpPr>
            <a:spLocks noGrp="1"/>
          </p:cNvSpPr>
          <p:nvPr>
            <p:ph type="body" sz="quarter" idx="14"/>
          </p:nvPr>
        </p:nvSpPr>
        <p:spPr>
          <a:xfrm>
            <a:off x="6059869" y="4772025"/>
            <a:ext cx="1541462" cy="800100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lang="fr-FR" sz="1000" kern="1200" dirty="0" smtClean="0">
                <a:solidFill>
                  <a:schemeClr val="tx1"/>
                </a:solidFill>
                <a:latin typeface="Arial Black" pitchFamily="34" charset="0"/>
                <a:ea typeface="ヒラギノ角ゴ Pro W3" pitchFamily="1" charset="-128"/>
                <a:cs typeface="+mn-cs"/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None/>
              <a:defRPr lang="fr-FR" sz="1000" b="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2pPr>
            <a:lvl3pPr marL="0" indent="-13335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3pPr>
            <a:lvl4pPr marL="266700" indent="-152400">
              <a:spcBef>
                <a:spcPts val="0"/>
              </a:spcBef>
              <a:spcAft>
                <a:spcPts val="0"/>
              </a:spcAft>
              <a:defRPr lang="fr-FR" sz="1000" kern="1200" dirty="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4pPr>
            <a:lvl5pPr>
              <a:spcBef>
                <a:spcPts val="0"/>
              </a:spcBef>
              <a:spcAft>
                <a:spcPts val="0"/>
              </a:spcAft>
              <a:defRPr lang="fr-FR" sz="1000" kern="1200" dirty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sp>
        <p:nvSpPr>
          <p:cNvPr id="12" name="Espace réservé du pied de page 11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algn="ctr" eaLnBrk="0" hangingPunct="0">
              <a:defRPr lang="fr-FR" sz="700" b="1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ヒラギノ角ゴ Pro W3" pitchFamily="1" charset="-128"/>
                <a:cs typeface="+mn-cs"/>
              </a:defRPr>
            </a:lvl1pPr>
          </a:lstStyle>
          <a:p>
            <a:pPr>
              <a:defRPr/>
            </a:pPr>
            <a:r>
              <a:t>Titre de la présentation / N° de version / Date</a:t>
            </a:r>
          </a:p>
        </p:txBody>
      </p:sp>
      <p:sp>
        <p:nvSpPr>
          <p:cNvPr id="15" name="Espace réservé du numéro de diapositive 8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l">
              <a:defRPr sz="7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fr-FR"/>
              <a:t>Page </a:t>
            </a:r>
            <a:fld id="{D47DFCAE-E0CA-46AD-9307-FFBC94BB1635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81048106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054"/>
          <p:cNvSpPr>
            <a:spLocks noChangeArrowheads="1"/>
          </p:cNvSpPr>
          <p:nvPr/>
        </p:nvSpPr>
        <p:spPr bwMode="auto">
          <a:xfrm>
            <a:off x="8365067" y="6553200"/>
            <a:ext cx="778933" cy="228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fld id="{13A81545-D413-41C1-BC0C-D8D4E6724FAD}" type="slidenum">
              <a:rPr lang="fr-FR" altLang="fr-FR" sz="1200" b="1" smtClean="0">
                <a:solidFill>
                  <a:srgbClr val="4D4D4D"/>
                </a:solidFill>
                <a:latin typeface="Arial" charset="0"/>
              </a:rPr>
              <a:pPr algn="ctr">
                <a:defRPr/>
              </a:pPr>
              <a:t>‹N°›</a:t>
            </a:fld>
            <a:endParaRPr lang="fr-FR" altLang="fr-FR" sz="1200" b="1">
              <a:solidFill>
                <a:srgbClr val="4D4D4D"/>
              </a:solidFill>
              <a:latin typeface="Arial" charset="0"/>
            </a:endParaRPr>
          </a:p>
        </p:txBody>
      </p:sp>
      <p:sp>
        <p:nvSpPr>
          <p:cNvPr id="781314" name="Rectangle 2050"/>
          <p:cNvSpPr>
            <a:spLocks noGrp="1" noChangeArrowheads="1"/>
          </p:cNvSpPr>
          <p:nvPr>
            <p:ph type="ctrTitle" sz="quarter"/>
          </p:nvPr>
        </p:nvSpPr>
        <p:spPr>
          <a:xfrm>
            <a:off x="3657601" y="2514600"/>
            <a:ext cx="4535311" cy="3243263"/>
          </a:xfrm>
          <a:ln w="25400">
            <a:solidFill>
              <a:srgbClr val="808080"/>
            </a:solidFill>
          </a:ln>
        </p:spPr>
        <p:txBody>
          <a:bodyPr anchorCtr="1"/>
          <a:lstStyle>
            <a:lvl1pPr>
              <a:defRPr sz="3000">
                <a:solidFill>
                  <a:schemeClr val="bg2"/>
                </a:solidFill>
              </a:defRPr>
            </a:lvl1pPr>
          </a:lstStyle>
          <a:p>
            <a:r>
              <a:rPr lang="fr-FR"/>
              <a:t>Cliquez pour modifier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38934001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apositive de titre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ous-titre 2"/>
          <p:cNvSpPr>
            <a:spLocks noGrp="1"/>
          </p:cNvSpPr>
          <p:nvPr>
            <p:ph type="subTitle" idx="1"/>
          </p:nvPr>
        </p:nvSpPr>
        <p:spPr>
          <a:xfrm>
            <a:off x="5942013" y="5654675"/>
            <a:ext cx="2860942" cy="172355"/>
          </a:xfrm>
        </p:spPr>
        <p:txBody>
          <a:bodyPr>
            <a:spAutoFit/>
          </a:bodyPr>
          <a:lstStyle>
            <a:lvl1pPr marL="0" indent="0" algn="r">
              <a:buNone/>
              <a:defRPr sz="14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fr-CH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68121" y="4425951"/>
            <a:ext cx="5456792" cy="641350"/>
          </a:xfrm>
          <a:noFill/>
        </p:spPr>
        <p:txBody>
          <a:bodyPr/>
          <a:lstStyle>
            <a:lvl1pPr algn="r">
              <a:lnSpc>
                <a:spcPct val="80000"/>
              </a:lnSpc>
              <a:defRPr sz="2800" b="1" cap="all" baseline="0">
                <a:latin typeface="+mn-lt"/>
                <a:cs typeface="Arial" pitchFamily="34" charset="0"/>
              </a:defRPr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12" name="Espace réservé du texte 7"/>
          <p:cNvSpPr>
            <a:spLocks noGrp="1"/>
          </p:cNvSpPr>
          <p:nvPr>
            <p:ph type="body" sz="quarter" idx="10"/>
          </p:nvPr>
        </p:nvSpPr>
        <p:spPr>
          <a:xfrm>
            <a:off x="3368119" y="5166520"/>
            <a:ext cx="5458343" cy="348455"/>
          </a:xfrm>
        </p:spPr>
        <p:txBody>
          <a:bodyPr/>
          <a:lstStyle>
            <a:lvl1pPr marL="0" indent="0" algn="r">
              <a:buFontTx/>
              <a:buNone/>
              <a:defRPr sz="1600" cap="all" baseline="0"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78354376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apositive de titre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4410075"/>
            <a:ext cx="2738437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ous-titre 2"/>
          <p:cNvSpPr>
            <a:spLocks noGrp="1"/>
          </p:cNvSpPr>
          <p:nvPr>
            <p:ph type="subTitle" idx="1"/>
          </p:nvPr>
        </p:nvSpPr>
        <p:spPr>
          <a:xfrm>
            <a:off x="5942013" y="5654675"/>
            <a:ext cx="2860942" cy="172355"/>
          </a:xfrm>
        </p:spPr>
        <p:txBody>
          <a:bodyPr>
            <a:spAutoFit/>
          </a:bodyPr>
          <a:lstStyle>
            <a:lvl1pPr marL="0" indent="0" algn="r">
              <a:buNone/>
              <a:defRPr sz="14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fr-CH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68121" y="4425951"/>
            <a:ext cx="5456792" cy="641350"/>
          </a:xfrm>
          <a:noFill/>
        </p:spPr>
        <p:txBody>
          <a:bodyPr/>
          <a:lstStyle>
            <a:lvl1pPr algn="r">
              <a:lnSpc>
                <a:spcPct val="80000"/>
              </a:lnSpc>
              <a:defRPr sz="2800" b="1" cap="all" baseline="0">
                <a:latin typeface="+mn-lt"/>
                <a:cs typeface="Arial" pitchFamily="34" charset="0"/>
              </a:defRPr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12" name="Espace réservé du texte 7"/>
          <p:cNvSpPr>
            <a:spLocks noGrp="1"/>
          </p:cNvSpPr>
          <p:nvPr>
            <p:ph type="body" sz="quarter" idx="10"/>
          </p:nvPr>
        </p:nvSpPr>
        <p:spPr>
          <a:xfrm>
            <a:off x="3368119" y="5166520"/>
            <a:ext cx="5458343" cy="348455"/>
          </a:xfrm>
        </p:spPr>
        <p:txBody>
          <a:bodyPr/>
          <a:lstStyle>
            <a:lvl1pPr marL="0" indent="0" algn="r">
              <a:buFontTx/>
              <a:buNone/>
              <a:defRPr sz="1600" cap="all" baseline="0"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3865054769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Intercal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9"/>
          <p:cNvSpPr>
            <a:spLocks noChangeShapeType="1"/>
          </p:cNvSpPr>
          <p:nvPr/>
        </p:nvSpPr>
        <p:spPr bwMode="auto">
          <a:xfrm>
            <a:off x="0" y="6534150"/>
            <a:ext cx="9144000" cy="0"/>
          </a:xfrm>
          <a:prstGeom prst="line">
            <a:avLst/>
          </a:prstGeom>
          <a:noFill/>
          <a:ln w="31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pic>
        <p:nvPicPr>
          <p:cNvPr id="6" name="Image 13" descr="Logo_MI_0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038" y="6570663"/>
            <a:ext cx="9445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CROSS_IDENTITY\Iconographie\Flèche Verte Haut-droite.e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4260850"/>
            <a:ext cx="1474788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itre 1"/>
          <p:cNvSpPr>
            <a:spLocks noGrp="1"/>
          </p:cNvSpPr>
          <p:nvPr>
            <p:ph type="title"/>
          </p:nvPr>
        </p:nvSpPr>
        <p:spPr>
          <a:xfrm>
            <a:off x="2238375" y="4272195"/>
            <a:ext cx="6643688" cy="283154"/>
          </a:xfrm>
        </p:spPr>
        <p:txBody>
          <a:bodyPr>
            <a:spAutoFit/>
          </a:bodyPr>
          <a:lstStyle>
            <a:lvl1pPr algn="r">
              <a:lnSpc>
                <a:spcPct val="80000"/>
              </a:lnSpc>
              <a:defRPr sz="2300" b="1" cap="all" baseline="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16" name="Espace réservé du texte 11"/>
          <p:cNvSpPr>
            <a:spLocks noGrp="1"/>
          </p:cNvSpPr>
          <p:nvPr>
            <p:ph type="body" sz="quarter" idx="10"/>
          </p:nvPr>
        </p:nvSpPr>
        <p:spPr>
          <a:xfrm>
            <a:off x="3367088" y="4689997"/>
            <a:ext cx="5514975" cy="172355"/>
          </a:xfrm>
        </p:spPr>
        <p:txBody>
          <a:bodyPr>
            <a:spAutoFit/>
          </a:bodyPr>
          <a:lstStyle>
            <a:lvl1pPr marL="0" indent="0" algn="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1"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8" name="Espace réservé du pied de page 1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 eaLnBrk="0" hangingPunct="0">
              <a:defRPr lang="fr-FR" sz="700" b="1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ヒラギノ角ゴ Pro W3" pitchFamily="1" charset="-128"/>
                <a:cs typeface="+mn-cs"/>
              </a:defRPr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7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fr-FR"/>
              <a:t>Page </a:t>
            </a:r>
            <a:fld id="{135C3833-8D4B-4783-B60E-1D72CBA3698C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605697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ter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CROSS_IDENTITY\Iconographie\Flèche Verte Haut-droite.e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4260850"/>
            <a:ext cx="1474788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238375" y="4272195"/>
            <a:ext cx="6643688" cy="283154"/>
          </a:xfrm>
        </p:spPr>
        <p:txBody>
          <a:bodyPr>
            <a:spAutoFit/>
          </a:bodyPr>
          <a:lstStyle>
            <a:lvl1pPr algn="r">
              <a:lnSpc>
                <a:spcPct val="80000"/>
              </a:lnSpc>
              <a:defRPr sz="2300" b="1" cap="all" baseline="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12" name="Espace réservé du texte 11"/>
          <p:cNvSpPr>
            <a:spLocks noGrp="1"/>
          </p:cNvSpPr>
          <p:nvPr>
            <p:ph type="body" sz="quarter" idx="10"/>
          </p:nvPr>
        </p:nvSpPr>
        <p:spPr>
          <a:xfrm>
            <a:off x="3367088" y="4689997"/>
            <a:ext cx="5514975" cy="172355"/>
          </a:xfrm>
        </p:spPr>
        <p:txBody>
          <a:bodyPr>
            <a:spAutoFit/>
          </a:bodyPr>
          <a:lstStyle>
            <a:lvl1pPr marL="0" indent="0" algn="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1"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u pied de page 1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 eaLnBrk="0" hangingPunct="0">
              <a:defRPr lang="fr-FR" sz="700" b="1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ヒラギノ角ゴ Pro W3" pitchFamily="1" charset="-128"/>
                <a:cs typeface="+mn-cs"/>
              </a:defRPr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6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7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fr-FR"/>
              <a:t>Page </a:t>
            </a:r>
            <a:fld id="{B6F5296F-2D83-40F4-BCB9-F5ABB66D9C28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2441808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3"/>
          </p:nvPr>
        </p:nvSpPr>
        <p:spPr>
          <a:xfrm>
            <a:off x="698700" y="1440000"/>
            <a:ext cx="7010400" cy="4695825"/>
          </a:xfrm>
        </p:spPr>
        <p:txBody>
          <a:bodyPr/>
          <a:lstStyle>
            <a:lvl1pPr>
              <a:spcBef>
                <a:spcPts val="1800"/>
              </a:spcBef>
              <a:spcAft>
                <a:spcPts val="600"/>
              </a:spcAft>
              <a:buClrTx/>
              <a:buSzPct val="90000"/>
              <a:buFont typeface="Wingdings 3" pitchFamily="18" charset="2"/>
              <a:buChar char=""/>
              <a:defRPr sz="2800" b="0" cap="all" baseline="0">
                <a:latin typeface="+mj-lt"/>
              </a:defRPr>
            </a:lvl1pPr>
            <a:lvl2pPr marL="1008000">
              <a:spcBef>
                <a:spcPts val="0"/>
              </a:spcBef>
              <a:spcAft>
                <a:spcPts val="0"/>
              </a:spcAft>
              <a:buFont typeface="Wingdings 3" pitchFamily="18" charset="2"/>
              <a:buChar char=""/>
              <a:defRPr sz="2400" b="0" cap="all" baseline="0">
                <a:solidFill>
                  <a:srgbClr val="82EB14"/>
                </a:solidFill>
              </a:defRPr>
            </a:lvl2pPr>
            <a:lvl3pPr marL="1296000">
              <a:spcBef>
                <a:spcPts val="0"/>
              </a:spcBef>
              <a:buFont typeface="Wingdings 3" pitchFamily="18" charset="2"/>
              <a:buChar char=""/>
              <a:defRPr b="0" cap="all" baseline="0">
                <a:solidFill>
                  <a:srgbClr val="82EB14"/>
                </a:solidFill>
              </a:defRPr>
            </a:lvl3pPr>
            <a:lvl4pPr marL="1440000">
              <a:spcBef>
                <a:spcPts val="0"/>
              </a:spcBef>
              <a:buFont typeface="Wingdings 3" pitchFamily="18" charset="2"/>
              <a:buChar char=""/>
              <a:defRPr b="0" cap="all" baseline="0">
                <a:solidFill>
                  <a:srgbClr val="82EB14"/>
                </a:solidFill>
              </a:defRPr>
            </a:lvl4pPr>
            <a:lvl5pPr marL="1728000">
              <a:spcBef>
                <a:spcPts val="0"/>
              </a:spcBef>
              <a:buFont typeface="Wingdings 3" pitchFamily="18" charset="2"/>
              <a:buChar char=""/>
              <a:defRPr b="0" cap="all" baseline="0">
                <a:solidFill>
                  <a:srgbClr val="82EB14"/>
                </a:solidFill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FR" dirty="0"/>
          </a:p>
        </p:txBody>
      </p:sp>
      <p:sp>
        <p:nvSpPr>
          <p:cNvPr id="4" name="Espace réservé du pied de page 11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5" name="Espace réservé du numéro de diapositive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FFD73B3D-7A44-41D8-BEFF-BDA86CF5011D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41998224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contenu texte V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93420" y="323400"/>
            <a:ext cx="8040688" cy="332399"/>
          </a:xfrm>
        </p:spPr>
        <p:txBody>
          <a:bodyPr>
            <a:spAutoFit/>
          </a:bodyPr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9" name="Espace réservé du texte 8"/>
          <p:cNvSpPr>
            <a:spLocks noGrp="1"/>
          </p:cNvSpPr>
          <p:nvPr>
            <p:ph type="body" sz="quarter" idx="10"/>
          </p:nvPr>
        </p:nvSpPr>
        <p:spPr>
          <a:xfrm>
            <a:off x="709613" y="1216025"/>
            <a:ext cx="7999412" cy="484822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fr-FR" dirty="0" smtClean="0">
                <a:latin typeface="+mj-lt"/>
              </a:defRPr>
            </a:lvl1pPr>
            <a:lvl2pPr>
              <a:defRPr lang="fr-FR" sz="1800" b="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>
              <a:defRPr lang="fr-FR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>
              <a:defRPr lang="fr-FR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>
              <a:defRPr lang="fr-FR" sz="1200" dirty="0"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FR" dirty="0"/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1"/>
          </p:nvPr>
        </p:nvSpPr>
        <p:spPr>
          <a:xfrm>
            <a:off x="709613" y="712787"/>
            <a:ext cx="7999412" cy="168275"/>
          </a:xfrm>
        </p:spPr>
        <p:txBody>
          <a:bodyPr/>
          <a:lstStyle>
            <a:lvl1pPr marL="0" indent="0">
              <a:buFontTx/>
              <a:buNone/>
              <a:defRPr cap="all" baseline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u pied de page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6" name="Espace réservé du numéro de diapositive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308F959F-C4D6-4584-A52A-7B074050B238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1006208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contenu texte V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93420" y="323400"/>
            <a:ext cx="8040688" cy="332399"/>
          </a:xfrm>
        </p:spPr>
        <p:txBody>
          <a:bodyPr>
            <a:spAutoFit/>
          </a:bodyPr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9" name="Espace réservé du texte 8"/>
          <p:cNvSpPr>
            <a:spLocks noGrp="1"/>
          </p:cNvSpPr>
          <p:nvPr>
            <p:ph type="body" sz="quarter" idx="10"/>
          </p:nvPr>
        </p:nvSpPr>
        <p:spPr>
          <a:xfrm>
            <a:off x="709613" y="1216025"/>
            <a:ext cx="7999412" cy="484822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fr-FR" dirty="0" smtClean="0">
                <a:solidFill>
                  <a:srgbClr val="87EB14"/>
                </a:solidFill>
                <a:latin typeface="+mj-lt"/>
              </a:defRPr>
            </a:lvl1pPr>
            <a:lvl2pPr>
              <a:defRPr lang="fr-FR" sz="18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lang="fr-FR" sz="1600" dirty="0" smtClean="0">
                <a:latin typeface="Arial" pitchFamily="34" charset="0"/>
                <a:cs typeface="Arial" pitchFamily="34" charset="0"/>
              </a:defRPr>
            </a:lvl3pPr>
            <a:lvl4pPr>
              <a:defRPr lang="fr-FR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>
              <a:defRPr lang="fr-FR" sz="1200" dirty="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FR" dirty="0"/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1"/>
          </p:nvPr>
        </p:nvSpPr>
        <p:spPr>
          <a:xfrm>
            <a:off x="709613" y="712787"/>
            <a:ext cx="7999412" cy="168275"/>
          </a:xfrm>
        </p:spPr>
        <p:txBody>
          <a:bodyPr/>
          <a:lstStyle>
            <a:lvl1pPr marL="0" indent="0">
              <a:buFontTx/>
              <a:buNone/>
              <a:defRPr cap="all" baseline="0">
                <a:solidFill>
                  <a:srgbClr val="97999B"/>
                </a:solidFill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u pied de page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6" name="Espace réservé du numéro de diapositive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4FD4FE29-6918-4CF1-B8BE-60CB6C41A107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6965605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, texte et visu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93420" y="323400"/>
            <a:ext cx="8040688" cy="332399"/>
          </a:xfrm>
        </p:spPr>
        <p:txBody>
          <a:bodyPr>
            <a:spAutoFit/>
          </a:bodyPr>
          <a:lstStyle>
            <a:lvl1pPr>
              <a:defRPr cap="all" baseline="0"/>
            </a:lvl1pPr>
          </a:lstStyle>
          <a:p>
            <a:r>
              <a:rPr lang="fr-FR"/>
              <a:t>Modifiez le style du titre</a:t>
            </a:r>
            <a:endParaRPr lang="fr-FR" dirty="0"/>
          </a:p>
        </p:txBody>
      </p:sp>
      <p:sp>
        <p:nvSpPr>
          <p:cNvPr id="9" name="Espace réservé du texte 8"/>
          <p:cNvSpPr>
            <a:spLocks noGrp="1"/>
          </p:cNvSpPr>
          <p:nvPr>
            <p:ph type="body" sz="quarter" idx="10"/>
          </p:nvPr>
        </p:nvSpPr>
        <p:spPr>
          <a:xfrm>
            <a:off x="709613" y="1216026"/>
            <a:ext cx="3694747" cy="49657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fr-FR" dirty="0" smtClean="0">
                <a:latin typeface="+mj-lt"/>
              </a:defRPr>
            </a:lvl1pPr>
            <a:lvl2pPr>
              <a:defRPr lang="fr-FR" sz="1800" b="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>
              <a:defRPr lang="fr-FR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>
              <a:defRPr lang="fr-FR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>
              <a:defRPr lang="fr-FR" sz="1200" dirty="0"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FR" dirty="0"/>
          </a:p>
        </p:txBody>
      </p:sp>
      <p:sp>
        <p:nvSpPr>
          <p:cNvPr id="14" name="Espace réservé pour une image  13"/>
          <p:cNvSpPr>
            <a:spLocks noGrp="1"/>
          </p:cNvSpPr>
          <p:nvPr>
            <p:ph type="pic" sz="quarter" idx="12"/>
          </p:nvPr>
        </p:nvSpPr>
        <p:spPr>
          <a:xfrm>
            <a:off x="4770438" y="1216025"/>
            <a:ext cx="3938587" cy="4965699"/>
          </a:xfrm>
        </p:spPr>
        <p:txBody>
          <a:bodyPr/>
          <a:lstStyle>
            <a:lvl1pPr>
              <a:defRPr b="0">
                <a:latin typeface="+mj-lt"/>
              </a:defRPr>
            </a:lvl1pPr>
          </a:lstStyle>
          <a:p>
            <a:pPr lvl="0"/>
            <a:r>
              <a:rPr lang="fr-FR" noProof="0"/>
              <a:t>Cliquez sur l'icône pour ajouter une image</a:t>
            </a:r>
            <a:endParaRPr lang="fr-FR" noProof="0" dirty="0"/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3"/>
          </p:nvPr>
        </p:nvSpPr>
        <p:spPr>
          <a:xfrm>
            <a:off x="709613" y="712800"/>
            <a:ext cx="7999412" cy="246221"/>
          </a:xfrm>
        </p:spPr>
        <p:txBody>
          <a:bodyPr>
            <a:spAutoFit/>
          </a:bodyPr>
          <a:lstStyle>
            <a:lvl1pPr marL="0" indent="0">
              <a:buFontTx/>
              <a:buNone/>
              <a:defRPr cap="all" baseline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Espace réservé du pied de page 11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7" name="Espace réservé du numéro de diapositive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4C43FF93-5846-4B74-8566-9DF66CA34E2A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75889728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93738" y="323850"/>
            <a:ext cx="8040687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/>
              <a:t>CLIQUEZ ET MODIFIEZ LE TI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77925"/>
            <a:ext cx="8040688" cy="499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/>
              <a:t>CLIQUEZ POUR MODIFIER LES STYLES DU TEXTE DU MASQUE</a:t>
            </a:r>
          </a:p>
          <a:p>
            <a:pPr lvl="1"/>
            <a:r>
              <a:rPr lang="fr-FR" altLang="fr-FR"/>
              <a:t>Deuxième niveau</a:t>
            </a:r>
          </a:p>
          <a:p>
            <a:pPr lvl="2"/>
            <a:r>
              <a:rPr lang="fr-FR" altLang="fr-FR"/>
              <a:t>Troisième niveau</a:t>
            </a:r>
          </a:p>
          <a:p>
            <a:pPr lvl="3"/>
            <a:r>
              <a:rPr lang="fr-FR" altLang="fr-FR"/>
              <a:t>Quatrième niveau</a:t>
            </a:r>
          </a:p>
          <a:p>
            <a:pPr lvl="4"/>
            <a:r>
              <a:rPr lang="fr-FR" altLang="fr-FR"/>
              <a:t>Cinquième niveau</a:t>
            </a:r>
          </a:p>
        </p:txBody>
      </p:sp>
      <p:sp>
        <p:nvSpPr>
          <p:cNvPr id="9" name="Espace réservé du pied de page 11"/>
          <p:cNvSpPr>
            <a:spLocks noGrp="1"/>
          </p:cNvSpPr>
          <p:nvPr>
            <p:ph type="ftr" sz="quarter" idx="3"/>
          </p:nvPr>
        </p:nvSpPr>
        <p:spPr>
          <a:xfrm>
            <a:off x="3140075" y="6562725"/>
            <a:ext cx="2895600" cy="1968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 eaLnBrk="0" hangingPunct="0">
              <a:defRPr lang="fr-FR" sz="700" b="1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ヒラギノ角ゴ Pro W3" pitchFamily="1" charset="-128"/>
                <a:cs typeface="+mn-cs"/>
              </a:defRPr>
            </a:lvl1pPr>
          </a:lstStyle>
          <a:p>
            <a:pPr>
              <a:defRPr/>
            </a:pPr>
            <a:r>
              <a:t>Titre de la présentation / N° de version / Date</a:t>
            </a:r>
            <a:endParaRPr dirty="0"/>
          </a:p>
        </p:txBody>
      </p:sp>
      <p:sp>
        <p:nvSpPr>
          <p:cNvPr id="10" name="Espace réservé du numéro de diapositive 8"/>
          <p:cNvSpPr>
            <a:spLocks noGrp="1"/>
          </p:cNvSpPr>
          <p:nvPr>
            <p:ph type="sldNum" sz="quarter" idx="4"/>
          </p:nvPr>
        </p:nvSpPr>
        <p:spPr>
          <a:xfrm>
            <a:off x="266700" y="6562725"/>
            <a:ext cx="2133600" cy="196850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lvl1pPr algn="l">
              <a:defRPr sz="700" b="1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Page </a:t>
            </a:r>
            <a:fld id="{A71A35C7-B17D-4253-B355-7DEDAA79EE48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8" r:id="rId1"/>
    <p:sldLayoutId id="2147484069" r:id="rId2"/>
    <p:sldLayoutId id="2147484070" r:id="rId3"/>
    <p:sldLayoutId id="2147484071" r:id="rId4"/>
    <p:sldLayoutId id="2147484072" r:id="rId5"/>
    <p:sldLayoutId id="2147484059" r:id="rId6"/>
    <p:sldLayoutId id="2147484060" r:id="rId7"/>
    <p:sldLayoutId id="2147484061" r:id="rId8"/>
    <p:sldLayoutId id="2147484062" r:id="rId9"/>
    <p:sldLayoutId id="2147484063" r:id="rId10"/>
    <p:sldLayoutId id="2147484064" r:id="rId11"/>
    <p:sldLayoutId id="2147484065" r:id="rId12"/>
    <p:sldLayoutId id="2147484066" r:id="rId13"/>
    <p:sldLayoutId id="2147484067" r:id="rId14"/>
    <p:sldLayoutId id="2147484073" r:id="rId15"/>
    <p:sldLayoutId id="2147484074" r:id="rId16"/>
    <p:sldLayoutId id="2147484075" r:id="rId17"/>
    <p:sldLayoutId id="2147484076" r:id="rId18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ヒラギノ角ゴ Pro W3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ヒラギノ角ゴ Pro W3" pitchFamily="1" charset="-128"/>
          <a:cs typeface="ヒラギノ角ゴ Pro W3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ヒラギノ角ゴ Pro W3" pitchFamily="1" charset="-128"/>
          <a:cs typeface="ヒラギノ角ゴ Pro W3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ヒラギノ角ゴ Pro W3" pitchFamily="1" charset="-128"/>
          <a:cs typeface="ヒラギノ角ゴ Pro W3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ヒラギノ角ゴ Pro W3" pitchFamily="1" charset="-128"/>
          <a:cs typeface="ヒラギノ角ゴ Pro W3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charset="0"/>
          <a:ea typeface="ヒラギノ角ゴ Pro W3" pitchFamily="1" charset="-128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charset="0"/>
          <a:ea typeface="ヒラギノ角ゴ Pro W3" pitchFamily="1" charset="-128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charset="0"/>
          <a:ea typeface="ヒラギノ角ゴ Pro W3" pitchFamily="1" charset="-128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charset="0"/>
          <a:ea typeface="ヒラギノ角ゴ Pro W3" pitchFamily="1" charset="-128"/>
        </a:defRPr>
      </a:lvl9pPr>
    </p:titleStyle>
    <p:bodyStyle>
      <a:lvl1pPr marL="284163" indent="-284163" algn="l" rtl="0" eaLnBrk="0" fontAlgn="base" hangingPunct="0">
        <a:lnSpc>
          <a:spcPct val="80000"/>
        </a:lnSpc>
        <a:spcBef>
          <a:spcPts val="1000"/>
        </a:spcBef>
        <a:spcAft>
          <a:spcPts val="1000"/>
        </a:spcAft>
        <a:buClr>
          <a:schemeClr val="accent1"/>
        </a:buClr>
        <a:buFont typeface="Wingdings 3" pitchFamily="18" charset="2"/>
        <a:buChar char=""/>
        <a:defRPr lang="fr-FR" sz="2000" dirty="0">
          <a:solidFill>
            <a:schemeClr val="tx1"/>
          </a:solidFill>
          <a:latin typeface="+mn-lt"/>
          <a:ea typeface="+mn-ea"/>
          <a:cs typeface="ヒラギノ角ゴ Pro W3"/>
        </a:defRPr>
      </a:lvl1pPr>
      <a:lvl2pPr marL="568325" indent="-284163" algn="l" rtl="0" eaLnBrk="0" fontAlgn="base" hangingPunct="0">
        <a:spcBef>
          <a:spcPts val="600"/>
        </a:spcBef>
        <a:spcAft>
          <a:spcPts val="600"/>
        </a:spcAft>
        <a:buClr>
          <a:schemeClr val="accent1"/>
        </a:buClr>
        <a:buFont typeface="Courier New" pitchFamily="49" charset="0"/>
        <a:buChar char="o"/>
        <a:defRPr lang="fr-FR" sz="2000" b="1" dirty="0">
          <a:solidFill>
            <a:schemeClr val="accent1"/>
          </a:solidFill>
          <a:latin typeface="+mj-lt"/>
          <a:ea typeface="+mn-ea"/>
          <a:cs typeface="ヒラギノ角ゴ Pro W3"/>
        </a:defRPr>
      </a:lvl2pPr>
      <a:lvl3pPr marL="852488" indent="-284163" algn="l" rtl="0" eaLnBrk="0" fontAlgn="base" hangingPunct="0">
        <a:spcBef>
          <a:spcPts val="7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j-lt"/>
          <a:ea typeface="+mn-ea"/>
          <a:cs typeface="ヒラギノ角ゴ Pro W3"/>
        </a:defRPr>
      </a:lvl3pPr>
      <a:lvl4pPr marL="909638" indent="-153988" algn="l" rtl="0" eaLnBrk="0" fontAlgn="base" hangingPunct="0">
        <a:spcBef>
          <a:spcPts val="700"/>
        </a:spcBef>
        <a:spcAft>
          <a:spcPct val="0"/>
        </a:spcAft>
        <a:buClr>
          <a:schemeClr val="accent1"/>
        </a:buClr>
        <a:buFont typeface="Arial" pitchFamily="34" charset="0"/>
        <a:buChar char="−"/>
        <a:tabLst>
          <a:tab pos="846138" algn="l"/>
        </a:tabLst>
        <a:defRPr sz="1600">
          <a:solidFill>
            <a:schemeClr val="accent1"/>
          </a:solidFill>
          <a:latin typeface="+mj-lt"/>
          <a:ea typeface="+mn-ea"/>
          <a:cs typeface="ヒラギノ角ゴ Pro W3"/>
        </a:defRPr>
      </a:lvl4pPr>
      <a:lvl5pPr marL="1366838" indent="-152400" algn="l" rtl="0" eaLnBrk="0" fontAlgn="base" hangingPunct="0">
        <a:spcBef>
          <a:spcPts val="600"/>
        </a:spcBef>
        <a:spcAft>
          <a:spcPct val="0"/>
        </a:spcAft>
        <a:buFont typeface="Arial" pitchFamily="34" charset="0"/>
        <a:buChar char="−"/>
        <a:defRPr sz="1400">
          <a:solidFill>
            <a:schemeClr val="tx1"/>
          </a:solidFill>
          <a:latin typeface="+mj-lt"/>
          <a:ea typeface="+mn-ea"/>
          <a:cs typeface="ヒラギノ角ゴ Pro W3"/>
        </a:defRPr>
      </a:lvl5pPr>
      <a:lvl6pPr marL="911225" indent="-153988" algn="l" rtl="0" eaLnBrk="1" fontAlgn="base" hangingPunct="1">
        <a:spcBef>
          <a:spcPct val="50000"/>
        </a:spcBef>
        <a:spcAft>
          <a:spcPct val="0"/>
        </a:spcAft>
        <a:buChar char="&gt;"/>
        <a:defRPr sz="1200">
          <a:solidFill>
            <a:schemeClr val="tx1"/>
          </a:solidFill>
          <a:latin typeface="+mj-lt"/>
          <a:ea typeface="+mn-ea"/>
        </a:defRPr>
      </a:lvl6pPr>
      <a:lvl7pPr marL="1368425" indent="-153988" algn="l" rtl="0" eaLnBrk="1" fontAlgn="base" hangingPunct="1">
        <a:spcBef>
          <a:spcPct val="50000"/>
        </a:spcBef>
        <a:spcAft>
          <a:spcPct val="0"/>
        </a:spcAft>
        <a:buChar char="&gt;"/>
        <a:defRPr sz="1200">
          <a:solidFill>
            <a:schemeClr val="tx1"/>
          </a:solidFill>
          <a:latin typeface="+mj-lt"/>
          <a:ea typeface="+mn-ea"/>
        </a:defRPr>
      </a:lvl7pPr>
      <a:lvl8pPr marL="1825625" indent="-153988" algn="l" rtl="0" eaLnBrk="1" fontAlgn="base" hangingPunct="1">
        <a:spcBef>
          <a:spcPct val="50000"/>
        </a:spcBef>
        <a:spcAft>
          <a:spcPct val="0"/>
        </a:spcAft>
        <a:buChar char="&gt;"/>
        <a:defRPr sz="1200">
          <a:solidFill>
            <a:schemeClr val="tx1"/>
          </a:solidFill>
          <a:latin typeface="+mj-lt"/>
          <a:ea typeface="+mn-ea"/>
        </a:defRPr>
      </a:lvl8pPr>
      <a:lvl9pPr marL="2282825" indent="-153988" algn="l" rtl="0" eaLnBrk="1" fontAlgn="base" hangingPunct="1">
        <a:spcBef>
          <a:spcPct val="50000"/>
        </a:spcBef>
        <a:spcAft>
          <a:spcPct val="0"/>
        </a:spcAft>
        <a:buChar char="&gt;"/>
        <a:defRPr sz="12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21.pn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5" Type="http://schemas.openxmlformats.org/officeDocument/2006/relationships/hyperlink" Target="mailto:antoun@free.fr" TargetMode="External"/><Relationship Id="rId4" Type="http://schemas.openxmlformats.org/officeDocument/2006/relationships/hyperlink" Target="http://antoun.developpez.com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3.e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5.gif"/><Relationship Id="rId4" Type="http://schemas.openxmlformats.org/officeDocument/2006/relationships/image" Target="../media/image10.emf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ous-titre 1"/>
          <p:cNvSpPr>
            <a:spLocks noGrp="1"/>
          </p:cNvSpPr>
          <p:nvPr>
            <p:ph type="subTitle" idx="1"/>
          </p:nvPr>
        </p:nvSpPr>
        <p:spPr>
          <a:xfrm>
            <a:off x="6011863" y="6381750"/>
            <a:ext cx="2860675" cy="173038"/>
          </a:xfrm>
        </p:spPr>
        <p:txBody>
          <a:bodyPr/>
          <a:lstStyle/>
          <a:p>
            <a:pPr eaLnBrk="1" hangingPunct="1">
              <a:defRPr/>
            </a:pPr>
            <a:r>
              <a:rPr dirty="0"/>
              <a:t>  </a:t>
            </a:r>
            <a:r>
              <a:rPr dirty="0" smtClean="0"/>
              <a:t>OCTOBER 2021</a:t>
            </a:r>
            <a:endParaRPr dirty="0"/>
          </a:p>
        </p:txBody>
      </p:sp>
      <p:sp>
        <p:nvSpPr>
          <p:cNvPr id="3" name="Titre 2"/>
          <p:cNvSpPr>
            <a:spLocks noGrp="1"/>
          </p:cNvSpPr>
          <p:nvPr>
            <p:ph type="ctrTitle"/>
          </p:nvPr>
        </p:nvSpPr>
        <p:spPr>
          <a:xfrm>
            <a:off x="2267745" y="3933825"/>
            <a:ext cx="6609556" cy="64135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fr-FR" dirty="0"/>
              <a:t>PRACTICAL </a:t>
            </a:r>
            <a:r>
              <a:rPr lang="fr-FR" dirty="0" smtClean="0"/>
              <a:t>WORKS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IN Business </a:t>
            </a:r>
            <a:r>
              <a:rPr lang="fr-FR" dirty="0"/>
              <a:t>intelligence</a:t>
            </a:r>
          </a:p>
        </p:txBody>
      </p:sp>
      <p:pic>
        <p:nvPicPr>
          <p:cNvPr id="1026" name="Picture 2" descr="EPITA, l'école des ingénieurs en intelligence informatiqu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8641"/>
            <a:ext cx="2446039" cy="165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texte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Line 2"/>
          <p:cNvSpPr>
            <a:spLocks noChangeShapeType="1"/>
          </p:cNvSpPr>
          <p:nvPr/>
        </p:nvSpPr>
        <p:spPr bwMode="auto">
          <a:xfrm flipH="1">
            <a:off x="2800350" y="3186113"/>
            <a:ext cx="1333500" cy="131445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4275" name="Line 3"/>
          <p:cNvSpPr>
            <a:spLocks noChangeShapeType="1"/>
          </p:cNvSpPr>
          <p:nvPr/>
        </p:nvSpPr>
        <p:spPr bwMode="auto">
          <a:xfrm>
            <a:off x="5143500" y="3433763"/>
            <a:ext cx="1600200" cy="114300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4276" name="Line 4"/>
          <p:cNvSpPr>
            <a:spLocks noChangeShapeType="1"/>
          </p:cNvSpPr>
          <p:nvPr/>
        </p:nvSpPr>
        <p:spPr bwMode="auto">
          <a:xfrm flipV="1">
            <a:off x="5213350" y="1700213"/>
            <a:ext cx="1130300" cy="1008062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4277" name="Line 5"/>
          <p:cNvSpPr>
            <a:spLocks noChangeShapeType="1"/>
          </p:cNvSpPr>
          <p:nvPr/>
        </p:nvSpPr>
        <p:spPr bwMode="auto">
          <a:xfrm>
            <a:off x="2781300" y="1547813"/>
            <a:ext cx="1371600" cy="125730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fr-FR" altLang="fr-FR" dirty="0"/>
              <a:t>STAR SCHEMA</a:t>
            </a:r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4343400" y="2805113"/>
            <a:ext cx="990600" cy="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>
            <a:off x="4140200" y="3765550"/>
            <a:ext cx="315913" cy="58738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3968750" y="2125663"/>
            <a:ext cx="1314462" cy="2462855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SALES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Product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Supplier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Date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 smtClean="0">
                <a:solidFill>
                  <a:srgbClr val="000000"/>
                </a:solidFill>
                <a:latin typeface="Garamond" pitchFamily="18" charset="0"/>
              </a:rPr>
              <a:t>Cust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Turnover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>
                <a:solidFill>
                  <a:srgbClr val="000000"/>
                </a:solidFill>
                <a:latin typeface="Garamond" pitchFamily="18" charset="0"/>
              </a:rPr>
              <a:t>Margin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...</a:t>
            </a:r>
          </a:p>
        </p:txBody>
      </p:sp>
      <p:grpSp>
        <p:nvGrpSpPr>
          <p:cNvPr id="54282" name="Group 10"/>
          <p:cNvGrpSpPr>
            <a:grpSpLocks/>
          </p:cNvGrpSpPr>
          <p:nvPr/>
        </p:nvGrpSpPr>
        <p:grpSpPr bwMode="auto">
          <a:xfrm>
            <a:off x="1363663" y="928688"/>
            <a:ext cx="6448426" cy="4848225"/>
            <a:chOff x="858" y="978"/>
            <a:chExt cx="4062" cy="3054"/>
          </a:xfrm>
        </p:grpSpPr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858" y="2888"/>
              <a:ext cx="962" cy="1144"/>
            </a:xfrm>
            <a:prstGeom prst="rect">
              <a:avLst/>
            </a:prstGeom>
            <a:gradFill rotWithShape="1">
              <a:gsLst>
                <a:gs pos="0">
                  <a:srgbClr val="CCFFFF"/>
                </a:gs>
                <a:gs pos="100000">
                  <a:srgbClr val="C1CEFF"/>
                </a:gs>
              </a:gsLst>
              <a:lin ang="5400000" scaled="1"/>
            </a:gradFill>
            <a:ln w="9525" algn="ctr">
              <a:solidFill>
                <a:srgbClr val="003300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tabLst>
                  <a:tab pos="190500" algn="l"/>
                </a:tabLst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defTabSz="76200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tabLst>
                  <a:tab pos="190500" algn="l"/>
                </a:tabLst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defTabSz="762000" eaLnBrk="0" hangingPunct="0">
                <a:spcBef>
                  <a:spcPts val="700"/>
                </a:spcBef>
                <a:buFont typeface="Arial" pitchFamily="34" charset="0"/>
                <a:buChar char="•"/>
                <a:tabLst>
                  <a:tab pos="1905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defTabSz="7620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190500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defTabSz="762000" eaLnBrk="0" hangingPunct="0">
                <a:spcBef>
                  <a:spcPts val="600"/>
                </a:spcBef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 smtClean="0">
                  <a:solidFill>
                    <a:srgbClr val="000000"/>
                  </a:solidFill>
                  <a:latin typeface="Garamond" pitchFamily="18" charset="0"/>
                </a:rPr>
                <a:t>TIME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dd-mm-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yyyy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day-week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week-month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week-trimester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week-year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month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</p:txBody>
        </p:sp>
        <p:sp>
          <p:nvSpPr>
            <p:cNvPr id="54284" name="Rectangle 12"/>
            <p:cNvSpPr>
              <a:spLocks noChangeArrowheads="1"/>
            </p:cNvSpPr>
            <p:nvPr/>
          </p:nvSpPr>
          <p:spPr bwMode="auto">
            <a:xfrm>
              <a:off x="4155" y="2888"/>
              <a:ext cx="765" cy="1144"/>
            </a:xfrm>
            <a:prstGeom prst="rect">
              <a:avLst/>
            </a:prstGeom>
            <a:gradFill rotWithShape="1">
              <a:gsLst>
                <a:gs pos="0">
                  <a:srgbClr val="CCFFFF"/>
                </a:gs>
                <a:gs pos="100000">
                  <a:srgbClr val="C1CEFF"/>
                </a:gs>
              </a:gsLst>
              <a:lin ang="5400000" scaled="1"/>
            </a:gradFill>
            <a:ln w="9525" algn="ctr">
              <a:solidFill>
                <a:srgbClr val="003300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tabLst>
                  <a:tab pos="190500" algn="l"/>
                </a:tabLst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defTabSz="76200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tabLst>
                  <a:tab pos="190500" algn="l"/>
                </a:tabLst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defTabSz="762000" eaLnBrk="0" hangingPunct="0">
                <a:spcBef>
                  <a:spcPts val="700"/>
                </a:spcBef>
                <a:buFont typeface="Arial" pitchFamily="34" charset="0"/>
                <a:buChar char="•"/>
                <a:tabLst>
                  <a:tab pos="1905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defTabSz="7620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190500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defTabSz="762000" eaLnBrk="0" hangingPunct="0">
                <a:spcBef>
                  <a:spcPts val="600"/>
                </a:spcBef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 smtClean="0">
                  <a:solidFill>
                    <a:srgbClr val="000000"/>
                  </a:solidFill>
                  <a:latin typeface="Garamond" pitchFamily="18" charset="0"/>
                </a:rPr>
                <a:t>CUSTOMER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 smtClean="0">
                  <a:solidFill>
                    <a:srgbClr val="000000"/>
                  </a:solidFill>
                  <a:latin typeface="Garamond" pitchFamily="18" charset="0"/>
                </a:rPr>
                <a:t>Cust</a:t>
              </a:r>
              <a:r>
                <a:rPr lang="fr-FR" altLang="fr-FR" sz="1400" b="1" dirty="0" smtClean="0">
                  <a:solidFill>
                    <a:srgbClr val="000000"/>
                  </a:solidFill>
                  <a:latin typeface="Garamond" pitchFamily="18" charset="0"/>
                </a:rPr>
                <a:t> ID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Nam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Adress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 smtClean="0">
                  <a:solidFill>
                    <a:srgbClr val="000000"/>
                  </a:solidFill>
                  <a:latin typeface="Garamond" pitchFamily="18" charset="0"/>
                </a:rPr>
                <a:t>Telephone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Region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...</a:t>
              </a:r>
            </a:p>
          </p:txBody>
        </p:sp>
        <p:sp>
          <p:nvSpPr>
            <p:cNvPr id="54285" name="Rectangle 13"/>
            <p:cNvSpPr>
              <a:spLocks noChangeArrowheads="1"/>
            </p:cNvSpPr>
            <p:nvPr/>
          </p:nvSpPr>
          <p:spPr bwMode="auto">
            <a:xfrm>
              <a:off x="968" y="978"/>
              <a:ext cx="1082" cy="1144"/>
            </a:xfrm>
            <a:prstGeom prst="rect">
              <a:avLst/>
            </a:prstGeom>
            <a:gradFill rotWithShape="1">
              <a:gsLst>
                <a:gs pos="0">
                  <a:srgbClr val="CCFFFF"/>
                </a:gs>
                <a:gs pos="100000">
                  <a:srgbClr val="C1CEFF"/>
                </a:gs>
              </a:gsLst>
              <a:lin ang="5400000" scaled="1"/>
            </a:gradFill>
            <a:ln w="9525" algn="ctr">
              <a:solidFill>
                <a:srgbClr val="003300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tabLst>
                  <a:tab pos="190500" algn="l"/>
                </a:tabLst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defTabSz="76200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tabLst>
                  <a:tab pos="190500" algn="l"/>
                </a:tabLst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defTabSz="762000" eaLnBrk="0" hangingPunct="0">
                <a:spcBef>
                  <a:spcPts val="700"/>
                </a:spcBef>
                <a:buFont typeface="Arial" pitchFamily="34" charset="0"/>
                <a:buChar char="•"/>
                <a:tabLst>
                  <a:tab pos="1905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defTabSz="7620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190500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defTabSz="762000" eaLnBrk="0" hangingPunct="0">
                <a:spcBef>
                  <a:spcPts val="600"/>
                </a:spcBef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PRODUCT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smtClean="0">
                  <a:solidFill>
                    <a:srgbClr val="000000"/>
                  </a:solidFill>
                  <a:latin typeface="Garamond" pitchFamily="18" charset="0"/>
                </a:rPr>
                <a:t>Product ID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Nam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smtClean="0">
                  <a:solidFill>
                    <a:srgbClr val="000000"/>
                  </a:solidFill>
                  <a:latin typeface="Garamond" pitchFamily="18" charset="0"/>
                </a:rPr>
                <a:t>Product Line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smtClean="0">
                  <a:solidFill>
                    <a:srgbClr val="000000"/>
                  </a:solidFill>
                  <a:latin typeface="Garamond" pitchFamily="18" charset="0"/>
                </a:rPr>
                <a:t>Product Manager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Color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...</a:t>
              </a:r>
            </a:p>
          </p:txBody>
        </p:sp>
        <p:sp>
          <p:nvSpPr>
            <p:cNvPr id="54286" name="Rectangle 14"/>
            <p:cNvSpPr>
              <a:spLocks noChangeArrowheads="1"/>
            </p:cNvSpPr>
            <p:nvPr/>
          </p:nvSpPr>
          <p:spPr bwMode="auto">
            <a:xfrm>
              <a:off x="3914" y="1025"/>
              <a:ext cx="799" cy="1009"/>
            </a:xfrm>
            <a:prstGeom prst="rect">
              <a:avLst/>
            </a:prstGeom>
            <a:gradFill rotWithShape="1">
              <a:gsLst>
                <a:gs pos="0">
                  <a:srgbClr val="CCFFFF"/>
                </a:gs>
                <a:gs pos="100000">
                  <a:srgbClr val="C1CEFF"/>
                </a:gs>
              </a:gsLst>
              <a:lin ang="5400000" scaled="1"/>
            </a:gradFill>
            <a:ln w="9525" algn="ctr">
              <a:solidFill>
                <a:srgbClr val="003300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tabLst>
                  <a:tab pos="190500" algn="l"/>
                </a:tabLst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defTabSz="76200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tabLst>
                  <a:tab pos="190500" algn="l"/>
                </a:tabLst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defTabSz="762000" eaLnBrk="0" hangingPunct="0">
                <a:spcBef>
                  <a:spcPts val="700"/>
                </a:spcBef>
                <a:buFont typeface="Arial" pitchFamily="34" charset="0"/>
                <a:buChar char="•"/>
                <a:tabLst>
                  <a:tab pos="190500" algn="l"/>
                </a:tabLst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defTabSz="7620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190500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defTabSz="762000" eaLnBrk="0" hangingPunct="0">
                <a:spcBef>
                  <a:spcPts val="600"/>
                </a:spcBef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defTabSz="7620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tabLst>
                  <a:tab pos="190500" algn="l"/>
                </a:tabLst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SUPPLIER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smtClean="0">
                  <a:solidFill>
                    <a:srgbClr val="000000"/>
                  </a:solidFill>
                  <a:latin typeface="Garamond" pitchFamily="18" charset="0"/>
                </a:rPr>
                <a:t>Supplier ID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Nam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Typ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</a:t>
              </a:r>
              <a:r>
                <a:rPr lang="fr-FR" altLang="fr-FR" sz="1400" b="1" dirty="0" err="1">
                  <a:solidFill>
                    <a:srgbClr val="000000"/>
                  </a:solidFill>
                  <a:latin typeface="Garamond" pitchFamily="18" charset="0"/>
                </a:rPr>
                <a:t>Nationality</a:t>
              </a:r>
              <a:endParaRPr lang="fr-FR" altLang="fr-FR" sz="14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solidFill>
                    <a:srgbClr val="000000"/>
                  </a:solidFill>
                  <a:latin typeface="Garamond" pitchFamily="18" charset="0"/>
                </a:rPr>
                <a:t>	.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89689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Line 2"/>
          <p:cNvSpPr>
            <a:spLocks noChangeShapeType="1"/>
          </p:cNvSpPr>
          <p:nvPr/>
        </p:nvSpPr>
        <p:spPr bwMode="auto">
          <a:xfrm flipV="1">
            <a:off x="6883400" y="2755900"/>
            <a:ext cx="1468438" cy="1588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47" name="Line 3"/>
          <p:cNvSpPr>
            <a:spLocks noChangeShapeType="1"/>
          </p:cNvSpPr>
          <p:nvPr/>
        </p:nvSpPr>
        <p:spPr bwMode="auto">
          <a:xfrm flipV="1">
            <a:off x="6883400" y="1697038"/>
            <a:ext cx="1358900" cy="106045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48" name="Line 6"/>
          <p:cNvSpPr>
            <a:spLocks noChangeShapeType="1"/>
          </p:cNvSpPr>
          <p:nvPr/>
        </p:nvSpPr>
        <p:spPr bwMode="auto">
          <a:xfrm flipH="1" flipV="1">
            <a:off x="6521450" y="4911725"/>
            <a:ext cx="923925" cy="808038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49" name="Line 7"/>
          <p:cNvSpPr>
            <a:spLocks noChangeShapeType="1"/>
          </p:cNvSpPr>
          <p:nvPr/>
        </p:nvSpPr>
        <p:spPr bwMode="auto">
          <a:xfrm>
            <a:off x="1263650" y="955675"/>
            <a:ext cx="1371600" cy="125730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50" name="Line 8"/>
          <p:cNvSpPr>
            <a:spLocks noChangeShapeType="1"/>
          </p:cNvSpPr>
          <p:nvPr/>
        </p:nvSpPr>
        <p:spPr bwMode="auto">
          <a:xfrm>
            <a:off x="893763" y="2665413"/>
            <a:ext cx="1919287" cy="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51" name="Line 9"/>
          <p:cNvSpPr>
            <a:spLocks noChangeShapeType="1"/>
          </p:cNvSpPr>
          <p:nvPr/>
        </p:nvSpPr>
        <p:spPr bwMode="auto">
          <a:xfrm flipV="1">
            <a:off x="1427163" y="2924175"/>
            <a:ext cx="1096962" cy="504825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52" name="Line 10"/>
          <p:cNvSpPr>
            <a:spLocks noChangeShapeType="1"/>
          </p:cNvSpPr>
          <p:nvPr/>
        </p:nvSpPr>
        <p:spPr bwMode="auto">
          <a:xfrm flipH="1">
            <a:off x="2859088" y="3503613"/>
            <a:ext cx="1333500" cy="131445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53" name="Line 11"/>
          <p:cNvSpPr>
            <a:spLocks noChangeShapeType="1"/>
          </p:cNvSpPr>
          <p:nvPr/>
        </p:nvSpPr>
        <p:spPr bwMode="auto">
          <a:xfrm>
            <a:off x="5202238" y="3751263"/>
            <a:ext cx="1349375" cy="877887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54" name="Line 12"/>
          <p:cNvSpPr>
            <a:spLocks noChangeShapeType="1"/>
          </p:cNvSpPr>
          <p:nvPr/>
        </p:nvSpPr>
        <p:spPr bwMode="auto">
          <a:xfrm flipV="1">
            <a:off x="4630738" y="2017713"/>
            <a:ext cx="1771650" cy="140970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55" name="Line 13"/>
          <p:cNvSpPr>
            <a:spLocks noChangeShapeType="1"/>
          </p:cNvSpPr>
          <p:nvPr/>
        </p:nvSpPr>
        <p:spPr bwMode="auto">
          <a:xfrm>
            <a:off x="2840038" y="1865313"/>
            <a:ext cx="1371600" cy="1257300"/>
          </a:xfrm>
          <a:prstGeom prst="line">
            <a:avLst/>
          </a:prstGeom>
          <a:noFill/>
          <a:ln w="508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1998" name="Rectangle 14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fr-FR" altLang="fr-FR" dirty="0"/>
              <a:t>SNOWFLAKE SCHEMA</a:t>
            </a:r>
          </a:p>
        </p:txBody>
      </p:sp>
      <p:sp>
        <p:nvSpPr>
          <p:cNvPr id="57357" name="Line 15"/>
          <p:cNvSpPr>
            <a:spLocks noChangeShapeType="1"/>
          </p:cNvSpPr>
          <p:nvPr/>
        </p:nvSpPr>
        <p:spPr bwMode="auto">
          <a:xfrm>
            <a:off x="4198938" y="4083050"/>
            <a:ext cx="315912" cy="58738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7358" name="Rectangle 16"/>
          <p:cNvSpPr>
            <a:spLocks noChangeArrowheads="1"/>
          </p:cNvSpPr>
          <p:nvPr/>
        </p:nvSpPr>
        <p:spPr bwMode="auto">
          <a:xfrm>
            <a:off x="3886200" y="2271713"/>
            <a:ext cx="1269578" cy="2462855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SALES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Product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	Supplier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Date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 smtClean="0">
                <a:solidFill>
                  <a:srgbClr val="000000"/>
                </a:solidFill>
                <a:latin typeface="Garamond" pitchFamily="18" charset="0"/>
              </a:rPr>
              <a:t>Cust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Turnover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>
                <a:solidFill>
                  <a:srgbClr val="000000"/>
                </a:solidFill>
                <a:latin typeface="Garamond" pitchFamily="18" charset="0"/>
              </a:rPr>
              <a:t>Margin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...</a:t>
            </a:r>
          </a:p>
        </p:txBody>
      </p:sp>
      <p:sp>
        <p:nvSpPr>
          <p:cNvPr id="57359" name="Rectangle 17"/>
          <p:cNvSpPr>
            <a:spLocks noChangeArrowheads="1"/>
          </p:cNvSpPr>
          <p:nvPr/>
        </p:nvSpPr>
        <p:spPr bwMode="auto">
          <a:xfrm>
            <a:off x="1535113" y="4583113"/>
            <a:ext cx="1340110" cy="1601080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PERIOD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dd-mm-</a:t>
            </a:r>
            <a:r>
              <a:rPr lang="fr-FR" altLang="fr-FR" sz="1400" b="1" dirty="0" err="1">
                <a:solidFill>
                  <a:srgbClr val="000000"/>
                </a:solidFill>
                <a:latin typeface="Garamond" pitchFamily="18" charset="0"/>
              </a:rPr>
              <a:t>yyyy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code-</a:t>
            </a:r>
            <a:r>
              <a:rPr lang="fr-FR" altLang="fr-FR" sz="1400" b="1" dirty="0" err="1">
                <a:solidFill>
                  <a:srgbClr val="000000"/>
                </a:solidFill>
                <a:latin typeface="Garamond" pitchFamily="18" charset="0"/>
              </a:rPr>
              <a:t>day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ID-</a:t>
            </a:r>
            <a:r>
              <a:rPr lang="fr-FR" altLang="fr-FR" sz="1400" b="1" dirty="0" err="1">
                <a:solidFill>
                  <a:srgbClr val="000000"/>
                </a:solidFill>
                <a:latin typeface="Garamond" pitchFamily="18" charset="0"/>
              </a:rPr>
              <a:t>season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>
                <a:solidFill>
                  <a:srgbClr val="000000"/>
                </a:solidFill>
                <a:latin typeface="Garamond" pitchFamily="18" charset="0"/>
              </a:rPr>
              <a:t>yyyy</a:t>
            </a: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-mm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mm</a:t>
            </a:r>
          </a:p>
        </p:txBody>
      </p:sp>
      <p:sp>
        <p:nvSpPr>
          <p:cNvPr id="57360" name="Rectangle 18"/>
          <p:cNvSpPr>
            <a:spLocks noChangeArrowheads="1"/>
          </p:cNvSpPr>
          <p:nvPr/>
        </p:nvSpPr>
        <p:spPr bwMode="auto">
          <a:xfrm>
            <a:off x="5681663" y="3535363"/>
            <a:ext cx="1214884" cy="1816524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CUSTOMER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 smtClean="0">
                <a:solidFill>
                  <a:srgbClr val="000000"/>
                </a:solidFill>
                <a:latin typeface="Garamond" pitchFamily="18" charset="0"/>
              </a:rPr>
              <a:t>Cust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Name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Adresse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 smtClean="0">
                <a:solidFill>
                  <a:srgbClr val="000000"/>
                </a:solidFill>
                <a:latin typeface="Garamond" pitchFamily="18" charset="0"/>
              </a:rPr>
              <a:t>Telephone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 smtClean="0">
                <a:solidFill>
                  <a:srgbClr val="000000"/>
                </a:solidFill>
                <a:latin typeface="Garamond" pitchFamily="18" charset="0"/>
              </a:rPr>
              <a:t>Region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...</a:t>
            </a:r>
          </a:p>
        </p:txBody>
      </p:sp>
      <p:sp>
        <p:nvSpPr>
          <p:cNvPr id="57361" name="Rectangle 19"/>
          <p:cNvSpPr>
            <a:spLocks noChangeArrowheads="1"/>
          </p:cNvSpPr>
          <p:nvPr/>
        </p:nvSpPr>
        <p:spPr bwMode="auto">
          <a:xfrm>
            <a:off x="2281238" y="1417638"/>
            <a:ext cx="1396344" cy="1601080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PRODUCT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Product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Name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Prod Line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 smtClean="0">
                <a:solidFill>
                  <a:srgbClr val="000000"/>
                </a:solidFill>
                <a:latin typeface="Garamond" pitchFamily="18" charset="0"/>
              </a:rPr>
              <a:t>Color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Packaging</a:t>
            </a:r>
          </a:p>
        </p:txBody>
      </p:sp>
      <p:sp>
        <p:nvSpPr>
          <p:cNvPr id="57362" name="Rectangle 20"/>
          <p:cNvSpPr>
            <a:spLocks noChangeArrowheads="1"/>
          </p:cNvSpPr>
          <p:nvPr/>
        </p:nvSpPr>
        <p:spPr bwMode="auto">
          <a:xfrm>
            <a:off x="5681663" y="1398588"/>
            <a:ext cx="1269578" cy="1385637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SUPPLIER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Supplier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Name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Type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Country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57363" name="Rectangle 21"/>
          <p:cNvSpPr>
            <a:spLocks noChangeArrowheads="1"/>
          </p:cNvSpPr>
          <p:nvPr/>
        </p:nvSpPr>
        <p:spPr bwMode="auto">
          <a:xfrm>
            <a:off x="744538" y="3387725"/>
            <a:ext cx="1029128" cy="739306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 err="1">
                <a:solidFill>
                  <a:srgbClr val="000000"/>
                </a:solidFill>
                <a:latin typeface="Garamond" pitchFamily="18" charset="0"/>
              </a:rPr>
              <a:t>Color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ID-</a:t>
            </a:r>
            <a:r>
              <a:rPr lang="fr-FR" altLang="fr-FR" sz="1400" b="1" dirty="0" err="1">
                <a:solidFill>
                  <a:srgbClr val="000000"/>
                </a:solidFill>
                <a:latin typeface="Garamond" pitchFamily="18" charset="0"/>
              </a:rPr>
              <a:t>color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Name</a:t>
            </a:r>
          </a:p>
        </p:txBody>
      </p:sp>
      <p:sp>
        <p:nvSpPr>
          <p:cNvPr id="57364" name="Rectangle 22"/>
          <p:cNvSpPr>
            <a:spLocks noChangeArrowheads="1"/>
          </p:cNvSpPr>
          <p:nvPr/>
        </p:nvSpPr>
        <p:spPr bwMode="auto">
          <a:xfrm>
            <a:off x="336550" y="955675"/>
            <a:ext cx="1681166" cy="1170193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PROD MANAGER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Prod Mgr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First Name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Last Name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 smtClean="0">
                <a:solidFill>
                  <a:srgbClr val="000000"/>
                </a:solidFill>
                <a:latin typeface="Garamond" pitchFamily="18" charset="0"/>
              </a:rPr>
              <a:t>Civility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57365" name="Rectangle 23"/>
          <p:cNvSpPr>
            <a:spLocks noChangeArrowheads="1"/>
          </p:cNvSpPr>
          <p:nvPr/>
        </p:nvSpPr>
        <p:spPr bwMode="auto">
          <a:xfrm>
            <a:off x="311150" y="2471738"/>
            <a:ext cx="1396344" cy="739306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PROD LINE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Prod Line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Name</a:t>
            </a:r>
          </a:p>
        </p:txBody>
      </p:sp>
      <p:sp>
        <p:nvSpPr>
          <p:cNvPr id="57366" name="Rectangle 26"/>
          <p:cNvSpPr>
            <a:spLocks noChangeArrowheads="1"/>
          </p:cNvSpPr>
          <p:nvPr/>
        </p:nvSpPr>
        <p:spPr bwMode="auto">
          <a:xfrm>
            <a:off x="7188200" y="5440363"/>
            <a:ext cx="1184491" cy="739306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 err="1">
                <a:solidFill>
                  <a:srgbClr val="000000"/>
                </a:solidFill>
                <a:latin typeface="Garamond" pitchFamily="18" charset="0"/>
              </a:rPr>
              <a:t>Region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err="1" smtClean="0">
                <a:solidFill>
                  <a:srgbClr val="000000"/>
                </a:solidFill>
                <a:latin typeface="Garamond" pitchFamily="18" charset="0"/>
              </a:rPr>
              <a:t>Region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Name</a:t>
            </a:r>
          </a:p>
        </p:txBody>
      </p:sp>
      <p:sp>
        <p:nvSpPr>
          <p:cNvPr id="57367" name="Rectangle 27"/>
          <p:cNvSpPr>
            <a:spLocks noChangeArrowheads="1"/>
          </p:cNvSpPr>
          <p:nvPr/>
        </p:nvSpPr>
        <p:spPr bwMode="auto">
          <a:xfrm>
            <a:off x="7799388" y="2238375"/>
            <a:ext cx="1259512" cy="739306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Country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Country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Name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57368" name="Rectangle 28"/>
          <p:cNvSpPr>
            <a:spLocks noChangeArrowheads="1"/>
          </p:cNvSpPr>
          <p:nvPr/>
        </p:nvSpPr>
        <p:spPr bwMode="auto">
          <a:xfrm>
            <a:off x="7669213" y="957263"/>
            <a:ext cx="1022524" cy="739306"/>
          </a:xfrm>
          <a:prstGeom prst="rect">
            <a:avLst/>
          </a:prstGeom>
          <a:gradFill rotWithShape="1">
            <a:gsLst>
              <a:gs pos="0">
                <a:srgbClr val="CCFFFF"/>
              </a:gs>
              <a:gs pos="100000">
                <a:srgbClr val="C1CEFF"/>
              </a:gs>
            </a:gsLst>
            <a:lin ang="5400000" scaled="1"/>
          </a:gradFill>
          <a:ln w="9525" algn="ctr">
            <a:solidFill>
              <a:srgbClr val="0033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tabLst>
                <a:tab pos="190500" algn="l"/>
              </a:tabLst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defTabSz="7620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tabLst>
                <a:tab pos="190500" algn="l"/>
              </a:tabLst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762000" eaLnBrk="0" hangingPunct="0">
              <a:spcBef>
                <a:spcPts val="700"/>
              </a:spcBef>
              <a:buFont typeface="Arial" pitchFamily="34" charset="0"/>
              <a:buChar char="•"/>
              <a:tabLst>
                <a:tab pos="190500" algn="l"/>
              </a:tabLst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7620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190500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762000" eaLnBrk="0" hangingPunct="0">
              <a:spcBef>
                <a:spcPts val="600"/>
              </a:spcBef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7620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tabLst>
                <a:tab pos="190500" algn="l"/>
              </a:tabLst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Type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</a:t>
            </a:r>
            <a:r>
              <a:rPr lang="fr-FR" altLang="fr-FR" sz="1400" b="1" dirty="0" smtClean="0">
                <a:solidFill>
                  <a:srgbClr val="000000"/>
                </a:solidFill>
                <a:latin typeface="Garamond" pitchFamily="18" charset="0"/>
              </a:rPr>
              <a:t>Type ID</a:t>
            </a:r>
            <a:endParaRPr lang="fr-FR" altLang="fr-FR" sz="1400" b="1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>
                <a:solidFill>
                  <a:srgbClr val="000000"/>
                </a:solidFill>
                <a:latin typeface="Garamond" pitchFamily="18" charset="0"/>
              </a:rPr>
              <a:t>	Name</a:t>
            </a:r>
          </a:p>
        </p:txBody>
      </p:sp>
    </p:spTree>
    <p:extLst>
      <p:ext uri="{BB962C8B-B14F-4D97-AF65-F5344CB8AC3E}">
        <p14:creationId xmlns:p14="http://schemas.microsoft.com/office/powerpoint/2010/main" val="36129655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 smtClean="0"/>
              <a:t>Physical </a:t>
            </a:r>
            <a:r>
              <a:rPr lang="fr-FR" altLang="fr-FR" dirty="0" err="1" smtClean="0"/>
              <a:t>schema</a:t>
            </a:r>
            <a:r>
              <a:rPr lang="fr-FR" altLang="fr-FR" dirty="0" smtClean="0"/>
              <a:t>: constellation</a:t>
            </a:r>
            <a:endParaRPr lang="fr-FR" altLang="fr-FR" dirty="0"/>
          </a:p>
        </p:txBody>
      </p:sp>
      <p:grpSp>
        <p:nvGrpSpPr>
          <p:cNvPr id="32771" name="Groupe 128"/>
          <p:cNvGrpSpPr>
            <a:grpSpLocks/>
          </p:cNvGrpSpPr>
          <p:nvPr/>
        </p:nvGrpSpPr>
        <p:grpSpPr bwMode="auto">
          <a:xfrm>
            <a:off x="990600" y="3590925"/>
            <a:ext cx="4329113" cy="2771775"/>
            <a:chOff x="990201" y="3591018"/>
            <a:chExt cx="4329227" cy="2772308"/>
          </a:xfrm>
        </p:grpSpPr>
        <p:sp>
          <p:nvSpPr>
            <p:cNvPr id="4" name="Rectangle 3"/>
            <p:cNvSpPr/>
            <p:nvPr/>
          </p:nvSpPr>
          <p:spPr>
            <a:xfrm>
              <a:off x="2087193" y="4292828"/>
              <a:ext cx="1152555" cy="12956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sz="1600" dirty="0" err="1">
                  <a:solidFill>
                    <a:schemeClr val="tx1"/>
                  </a:solidFill>
                </a:rPr>
                <a:t>Detailed</a:t>
              </a:r>
              <a:r>
                <a:rPr lang="fr-FR" sz="1600" dirty="0">
                  <a:solidFill>
                    <a:schemeClr val="tx1"/>
                  </a:solidFill>
                </a:rPr>
                <a:t> </a:t>
              </a:r>
              <a:r>
                <a:rPr lang="fr-FR" sz="1600" dirty="0" err="1">
                  <a:solidFill>
                    <a:schemeClr val="tx1"/>
                  </a:solidFill>
                </a:rPr>
                <a:t>facts</a:t>
              </a:r>
              <a:endParaRPr lang="fr-FR" sz="1600" dirty="0">
                <a:solidFill>
                  <a:schemeClr val="tx1"/>
                </a:solidFill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990201" y="3824426"/>
              <a:ext cx="539764" cy="46840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6" name="Rectangle 5"/>
            <p:cNvSpPr/>
            <p:nvPr/>
          </p:nvSpPr>
          <p:spPr>
            <a:xfrm>
              <a:off x="990201" y="5661516"/>
              <a:ext cx="539764" cy="4684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276413" y="5894924"/>
              <a:ext cx="539764" cy="46840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8" name="Rectangle 7"/>
            <p:cNvSpPr/>
            <p:nvPr/>
          </p:nvSpPr>
          <p:spPr>
            <a:xfrm>
              <a:off x="3746174" y="3824426"/>
              <a:ext cx="539764" cy="46840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779664" y="3591018"/>
              <a:ext cx="539764" cy="4684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695524" y="4508769"/>
              <a:ext cx="539764" cy="46840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cxnSp>
          <p:nvCxnSpPr>
            <p:cNvPr id="12" name="Connecteur droit avec flèche 11"/>
            <p:cNvCxnSpPr>
              <a:stCxn id="4" idx="3"/>
              <a:endCxn id="8" idx="2"/>
            </p:cNvCxnSpPr>
            <p:nvPr/>
          </p:nvCxnSpPr>
          <p:spPr>
            <a:xfrm flipV="1">
              <a:off x="3239748" y="4292828"/>
              <a:ext cx="776307" cy="64782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>
              <a:stCxn id="4" idx="3"/>
              <a:endCxn id="7" idx="0"/>
            </p:cNvCxnSpPr>
            <p:nvPr/>
          </p:nvCxnSpPr>
          <p:spPr>
            <a:xfrm>
              <a:off x="3239748" y="4940652"/>
              <a:ext cx="1306546" cy="95427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necteur droit avec flèche 15"/>
            <p:cNvCxnSpPr>
              <a:stCxn id="4" idx="3"/>
              <a:endCxn id="10" idx="1"/>
            </p:cNvCxnSpPr>
            <p:nvPr/>
          </p:nvCxnSpPr>
          <p:spPr>
            <a:xfrm flipV="1">
              <a:off x="3239748" y="4743765"/>
              <a:ext cx="1455775" cy="1968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4" idx="1"/>
              <a:endCxn id="6" idx="0"/>
            </p:cNvCxnSpPr>
            <p:nvPr/>
          </p:nvCxnSpPr>
          <p:spPr>
            <a:xfrm flipH="1">
              <a:off x="1260083" y="4940652"/>
              <a:ext cx="827110" cy="72086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4" idx="1"/>
              <a:endCxn id="5" idx="3"/>
            </p:cNvCxnSpPr>
            <p:nvPr/>
          </p:nvCxnSpPr>
          <p:spPr>
            <a:xfrm flipH="1" flipV="1">
              <a:off x="1529965" y="4059421"/>
              <a:ext cx="557228" cy="8812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7" name="Connecteur droit avec flèche 26"/>
          <p:cNvCxnSpPr>
            <a:stCxn id="8" idx="3"/>
            <a:endCxn id="9" idx="1"/>
          </p:cNvCxnSpPr>
          <p:nvPr/>
        </p:nvCxnSpPr>
        <p:spPr>
          <a:xfrm flipV="1">
            <a:off x="4286250" y="3824288"/>
            <a:ext cx="493713" cy="2349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e 129"/>
          <p:cNvGrpSpPr>
            <a:grpSpLocks/>
          </p:cNvGrpSpPr>
          <p:nvPr/>
        </p:nvGrpSpPr>
        <p:grpSpPr bwMode="auto">
          <a:xfrm>
            <a:off x="990600" y="836613"/>
            <a:ext cx="3168650" cy="2987675"/>
            <a:chOff x="990201" y="836712"/>
            <a:chExt cx="3168461" cy="2988332"/>
          </a:xfrm>
        </p:grpSpPr>
        <p:sp>
          <p:nvSpPr>
            <p:cNvPr id="39" name="Rectangle 38"/>
            <p:cNvSpPr/>
            <p:nvPr/>
          </p:nvSpPr>
          <p:spPr>
            <a:xfrm>
              <a:off x="2231552" y="1735435"/>
              <a:ext cx="1231827" cy="68277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sz="1600" dirty="0" err="1" smtClean="0">
                  <a:solidFill>
                    <a:schemeClr val="tx1"/>
                  </a:solidFill>
                </a:rPr>
                <a:t>Agg</a:t>
              </a:r>
              <a:r>
                <a:rPr lang="fr-FR" sz="1600" dirty="0" smtClean="0">
                  <a:solidFill>
                    <a:schemeClr val="tx1"/>
                  </a:solidFill>
                </a:rPr>
                <a:t>. </a:t>
              </a:r>
              <a:r>
                <a:rPr lang="fr-FR" sz="1600" dirty="0" err="1">
                  <a:solidFill>
                    <a:schemeClr val="tx1"/>
                  </a:solidFill>
                </a:rPr>
                <a:t>facts</a:t>
              </a:r>
              <a:endParaRPr lang="fr-FR" sz="1600" dirty="0">
                <a:solidFill>
                  <a:schemeClr val="tx1"/>
                </a:solidFill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990201" y="976443"/>
              <a:ext cx="539718" cy="46841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618944" y="836712"/>
              <a:ext cx="539718" cy="46841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cxnSp>
          <p:nvCxnSpPr>
            <p:cNvPr id="43" name="Connecteur droit avec flèche 42"/>
            <p:cNvCxnSpPr>
              <a:stCxn id="39" idx="1"/>
              <a:endCxn id="41" idx="2"/>
            </p:cNvCxnSpPr>
            <p:nvPr/>
          </p:nvCxnSpPr>
          <p:spPr>
            <a:xfrm flipH="1" flipV="1">
              <a:off x="1260060" y="1444858"/>
              <a:ext cx="971492" cy="63196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>
              <a:stCxn id="39" idx="1"/>
              <a:endCxn id="5" idx="0"/>
            </p:cNvCxnSpPr>
            <p:nvPr/>
          </p:nvCxnSpPr>
          <p:spPr>
            <a:xfrm flipH="1">
              <a:off x="1260060" y="2076822"/>
              <a:ext cx="971492" cy="174822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necteur droit avec flèche 44"/>
            <p:cNvCxnSpPr>
              <a:stCxn id="39" idx="3"/>
              <a:endCxn id="42" idx="1"/>
            </p:cNvCxnSpPr>
            <p:nvPr/>
          </p:nvCxnSpPr>
          <p:spPr>
            <a:xfrm flipV="1">
              <a:off x="3463378" y="1070125"/>
              <a:ext cx="155566" cy="100669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necteur droit avec flèche 51"/>
            <p:cNvCxnSpPr>
              <a:stCxn id="39" idx="3"/>
              <a:endCxn id="8" idx="0"/>
            </p:cNvCxnSpPr>
            <p:nvPr/>
          </p:nvCxnSpPr>
          <p:spPr>
            <a:xfrm>
              <a:off x="3463378" y="2076822"/>
              <a:ext cx="552417" cy="174822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e 130"/>
          <p:cNvGrpSpPr>
            <a:grpSpLocks/>
          </p:cNvGrpSpPr>
          <p:nvPr/>
        </p:nvGrpSpPr>
        <p:grpSpPr bwMode="auto">
          <a:xfrm>
            <a:off x="4816475" y="3708400"/>
            <a:ext cx="3860800" cy="2498725"/>
            <a:chOff x="4815735" y="3708031"/>
            <a:chExt cx="3861646" cy="2499393"/>
          </a:xfrm>
        </p:grpSpPr>
        <p:sp>
          <p:nvSpPr>
            <p:cNvPr id="87" name="Rectangle 86"/>
            <p:cNvSpPr/>
            <p:nvPr/>
          </p:nvSpPr>
          <p:spPr>
            <a:xfrm>
              <a:off x="6300373" y="4292387"/>
              <a:ext cx="1151189" cy="12973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sz="1600" dirty="0" err="1">
                  <a:solidFill>
                    <a:schemeClr val="tx1"/>
                  </a:solidFill>
                </a:rPr>
                <a:t>Detailed</a:t>
              </a:r>
              <a:r>
                <a:rPr lang="fr-FR" sz="1600" dirty="0">
                  <a:solidFill>
                    <a:schemeClr val="tx1"/>
                  </a:solidFill>
                </a:rPr>
                <a:t> </a:t>
              </a:r>
              <a:r>
                <a:rPr lang="fr-FR" sz="1600" dirty="0" err="1">
                  <a:solidFill>
                    <a:schemeClr val="tx1"/>
                  </a:solidFill>
                </a:rPr>
                <a:t>facts</a:t>
              </a:r>
              <a:endParaRPr lang="fr-FR" sz="1600" dirty="0">
                <a:solidFill>
                  <a:schemeClr val="tx1"/>
                </a:solidFill>
              </a:endParaRPr>
            </a:p>
          </p:txBody>
        </p:sp>
        <p:sp>
          <p:nvSpPr>
            <p:cNvPr id="89" name="Rectangle 88"/>
            <p:cNvSpPr/>
            <p:nvPr/>
          </p:nvSpPr>
          <p:spPr>
            <a:xfrm>
              <a:off x="7956498" y="5738987"/>
              <a:ext cx="539868" cy="46843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90" name="Rectangle 89"/>
            <p:cNvSpPr/>
            <p:nvPr/>
          </p:nvSpPr>
          <p:spPr>
            <a:xfrm>
              <a:off x="8137513" y="3708031"/>
              <a:ext cx="539868" cy="46843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cxnSp>
          <p:nvCxnSpPr>
            <p:cNvPr id="91" name="Connecteur droit avec flèche 90"/>
            <p:cNvCxnSpPr>
              <a:stCxn id="87" idx="1"/>
              <a:endCxn id="10" idx="3"/>
            </p:cNvCxnSpPr>
            <p:nvPr/>
          </p:nvCxnSpPr>
          <p:spPr>
            <a:xfrm flipH="1" flipV="1">
              <a:off x="5234927" y="4743358"/>
              <a:ext cx="1065446" cy="19849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>
              <a:stCxn id="87" idx="1"/>
              <a:endCxn id="9" idx="3"/>
            </p:cNvCxnSpPr>
            <p:nvPr/>
          </p:nvCxnSpPr>
          <p:spPr>
            <a:xfrm flipH="1" flipV="1">
              <a:off x="5319083" y="3825537"/>
              <a:ext cx="981290" cy="111631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necteur droit avec flèche 96"/>
            <p:cNvCxnSpPr>
              <a:stCxn id="87" idx="1"/>
              <a:endCxn id="7" idx="3"/>
            </p:cNvCxnSpPr>
            <p:nvPr/>
          </p:nvCxnSpPr>
          <p:spPr>
            <a:xfrm flipH="1">
              <a:off x="4815735" y="4941849"/>
              <a:ext cx="1484638" cy="118776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necteur droit avec flèche 101"/>
            <p:cNvCxnSpPr>
              <a:stCxn id="87" idx="3"/>
              <a:endCxn id="90" idx="1"/>
            </p:cNvCxnSpPr>
            <p:nvPr/>
          </p:nvCxnSpPr>
          <p:spPr>
            <a:xfrm flipV="1">
              <a:off x="7451562" y="3941456"/>
              <a:ext cx="685950" cy="100039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necteur droit avec flèche 104"/>
            <p:cNvCxnSpPr>
              <a:stCxn id="87" idx="3"/>
              <a:endCxn id="89" idx="0"/>
            </p:cNvCxnSpPr>
            <p:nvPr/>
          </p:nvCxnSpPr>
          <p:spPr>
            <a:xfrm>
              <a:off x="7451562" y="4941849"/>
              <a:ext cx="774870" cy="79713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e 131"/>
          <p:cNvGrpSpPr>
            <a:grpSpLocks/>
          </p:cNvGrpSpPr>
          <p:nvPr/>
        </p:nvGrpSpPr>
        <p:grpSpPr bwMode="auto">
          <a:xfrm>
            <a:off x="4159250" y="1071563"/>
            <a:ext cx="4248150" cy="2636837"/>
            <a:chOff x="4158662" y="1071532"/>
            <a:chExt cx="4248689" cy="2636499"/>
          </a:xfrm>
        </p:grpSpPr>
        <p:sp>
          <p:nvSpPr>
            <p:cNvPr id="113" name="Rectangle 112"/>
            <p:cNvSpPr/>
            <p:nvPr/>
          </p:nvSpPr>
          <p:spPr>
            <a:xfrm>
              <a:off x="6371918" y="1765180"/>
              <a:ext cx="1287626" cy="8841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sz="1600" dirty="0" err="1" smtClean="0">
                  <a:solidFill>
                    <a:schemeClr val="tx1"/>
                  </a:solidFill>
                </a:rPr>
                <a:t>Agg</a:t>
              </a:r>
              <a:r>
                <a:rPr lang="fr-FR" sz="1600" dirty="0" smtClean="0">
                  <a:solidFill>
                    <a:schemeClr val="tx1"/>
                  </a:solidFill>
                </a:rPr>
                <a:t>. </a:t>
              </a:r>
              <a:r>
                <a:rPr lang="fr-FR" sz="1600" dirty="0" err="1">
                  <a:solidFill>
                    <a:schemeClr val="tx1"/>
                  </a:solidFill>
                </a:rPr>
                <a:t>facts</a:t>
              </a:r>
              <a:endParaRPr lang="fr-FR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114" name="Connecteur droit avec flèche 113"/>
            <p:cNvCxnSpPr>
              <a:stCxn id="113" idx="1"/>
              <a:endCxn id="9" idx="0"/>
            </p:cNvCxnSpPr>
            <p:nvPr/>
          </p:nvCxnSpPr>
          <p:spPr>
            <a:xfrm flipH="1">
              <a:off x="5049363" y="2208036"/>
              <a:ext cx="1322555" cy="138253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Connecteur droit avec flèche 116"/>
            <p:cNvCxnSpPr>
              <a:stCxn id="113" idx="3"/>
              <a:endCxn id="90" idx="0"/>
            </p:cNvCxnSpPr>
            <p:nvPr/>
          </p:nvCxnSpPr>
          <p:spPr>
            <a:xfrm>
              <a:off x="7659544" y="2208036"/>
              <a:ext cx="747807" cy="149999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Connecteur droit avec flèche 119"/>
            <p:cNvCxnSpPr>
              <a:stCxn id="113" idx="1"/>
              <a:endCxn id="42" idx="3"/>
            </p:cNvCxnSpPr>
            <p:nvPr/>
          </p:nvCxnSpPr>
          <p:spPr>
            <a:xfrm flipH="1" flipV="1">
              <a:off x="4158662" y="1071532"/>
              <a:ext cx="2213256" cy="113650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Rectangle 124"/>
            <p:cNvSpPr/>
            <p:nvPr/>
          </p:nvSpPr>
          <p:spPr>
            <a:xfrm>
              <a:off x="7867533" y="1111214"/>
              <a:ext cx="539818" cy="46825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cxnSp>
          <p:nvCxnSpPr>
            <p:cNvPr id="126" name="Connecteur droit avec flèche 125"/>
            <p:cNvCxnSpPr>
              <a:stCxn id="113" idx="3"/>
              <a:endCxn id="125" idx="1"/>
            </p:cNvCxnSpPr>
            <p:nvPr/>
          </p:nvCxnSpPr>
          <p:spPr>
            <a:xfrm flipV="1">
              <a:off x="7659544" y="1346134"/>
              <a:ext cx="207988" cy="86190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e 137"/>
          <p:cNvGrpSpPr>
            <a:grpSpLocks/>
          </p:cNvGrpSpPr>
          <p:nvPr/>
        </p:nvGrpSpPr>
        <p:grpSpPr bwMode="auto">
          <a:xfrm>
            <a:off x="395288" y="3141663"/>
            <a:ext cx="8497887" cy="3527425"/>
            <a:chOff x="395536" y="3140968"/>
            <a:chExt cx="8496944" cy="3528121"/>
          </a:xfrm>
        </p:grpSpPr>
        <p:sp>
          <p:nvSpPr>
            <p:cNvPr id="133" name="Rectangle à coins arrondis 132"/>
            <p:cNvSpPr/>
            <p:nvPr/>
          </p:nvSpPr>
          <p:spPr>
            <a:xfrm>
              <a:off x="395536" y="3140968"/>
              <a:ext cx="8496944" cy="3456669"/>
            </a:xfrm>
            <a:prstGeom prst="roundRect">
              <a:avLst/>
            </a:prstGeom>
            <a:noFill/>
            <a:ln w="381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137" name="ZoneTexte 136"/>
            <p:cNvSpPr txBox="1"/>
            <p:nvPr/>
          </p:nvSpPr>
          <p:spPr>
            <a:xfrm>
              <a:off x="1825714" y="6207035"/>
              <a:ext cx="885727" cy="4620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fr-FR" sz="2400" b="1" i="1" dirty="0">
                  <a:solidFill>
                    <a:schemeClr val="accent5">
                      <a:lumMod val="50000"/>
                    </a:schemeClr>
                  </a:solidFill>
                  <a:ea typeface="+mn-ea"/>
                  <a:cs typeface="+mn-cs"/>
                </a:rPr>
                <a:t>DWh</a:t>
              </a:r>
            </a:p>
          </p:txBody>
        </p:sp>
      </p:grpSp>
      <p:grpSp>
        <p:nvGrpSpPr>
          <p:cNvPr id="17" name="Groupe 139"/>
          <p:cNvGrpSpPr>
            <a:grpSpLocks/>
          </p:cNvGrpSpPr>
          <p:nvPr/>
        </p:nvGrpSpPr>
        <p:grpSpPr bwMode="auto">
          <a:xfrm>
            <a:off x="646113" y="604838"/>
            <a:ext cx="5056187" cy="4087812"/>
            <a:chOff x="645459" y="605118"/>
            <a:chExt cx="5056094" cy="4087906"/>
          </a:xfrm>
        </p:grpSpPr>
        <p:sp>
          <p:nvSpPr>
            <p:cNvPr id="135" name="Forme libre 134"/>
            <p:cNvSpPr/>
            <p:nvPr/>
          </p:nvSpPr>
          <p:spPr>
            <a:xfrm>
              <a:off x="645459" y="605118"/>
              <a:ext cx="5056094" cy="4087906"/>
            </a:xfrm>
            <a:custGeom>
              <a:avLst/>
              <a:gdLst>
                <a:gd name="connsiteX0" fmla="*/ 0 w 5056094"/>
                <a:gd name="connsiteY0" fmla="*/ 80682 h 4087906"/>
                <a:gd name="connsiteX1" fmla="*/ 13447 w 5056094"/>
                <a:gd name="connsiteY1" fmla="*/ 3953435 h 4087906"/>
                <a:gd name="connsiteX2" fmla="*/ 968188 w 5056094"/>
                <a:gd name="connsiteY2" fmla="*/ 3980329 h 4087906"/>
                <a:gd name="connsiteX3" fmla="*/ 1438835 w 5056094"/>
                <a:gd name="connsiteY3" fmla="*/ 3415553 h 4087906"/>
                <a:gd name="connsiteX4" fmla="*/ 2689412 w 5056094"/>
                <a:gd name="connsiteY4" fmla="*/ 3429000 h 4087906"/>
                <a:gd name="connsiteX5" fmla="*/ 3254188 w 5056094"/>
                <a:gd name="connsiteY5" fmla="*/ 4087906 h 4087906"/>
                <a:gd name="connsiteX6" fmla="*/ 4733365 w 5056094"/>
                <a:gd name="connsiteY6" fmla="*/ 3630706 h 4087906"/>
                <a:gd name="connsiteX7" fmla="*/ 5056094 w 5056094"/>
                <a:gd name="connsiteY7" fmla="*/ 3254188 h 4087906"/>
                <a:gd name="connsiteX8" fmla="*/ 4424082 w 5056094"/>
                <a:gd name="connsiteY8" fmla="*/ 389964 h 4087906"/>
                <a:gd name="connsiteX9" fmla="*/ 3899647 w 5056094"/>
                <a:gd name="connsiteY9" fmla="*/ 0 h 4087906"/>
                <a:gd name="connsiteX10" fmla="*/ 0 w 5056094"/>
                <a:gd name="connsiteY10" fmla="*/ 80682 h 4087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056094" h="4087906">
                  <a:moveTo>
                    <a:pt x="0" y="80682"/>
                  </a:moveTo>
                  <a:cubicBezTo>
                    <a:pt x="4482" y="1371600"/>
                    <a:pt x="8965" y="2662517"/>
                    <a:pt x="13447" y="3953435"/>
                  </a:cubicBezTo>
                  <a:lnTo>
                    <a:pt x="968188" y="3980329"/>
                  </a:lnTo>
                  <a:lnTo>
                    <a:pt x="1438835" y="3415553"/>
                  </a:lnTo>
                  <a:lnTo>
                    <a:pt x="2689412" y="3429000"/>
                  </a:lnTo>
                  <a:lnTo>
                    <a:pt x="3254188" y="4087906"/>
                  </a:lnTo>
                  <a:lnTo>
                    <a:pt x="4733365" y="3630706"/>
                  </a:lnTo>
                  <a:lnTo>
                    <a:pt x="5056094" y="3254188"/>
                  </a:lnTo>
                  <a:lnTo>
                    <a:pt x="4424082" y="389964"/>
                  </a:lnTo>
                  <a:lnTo>
                    <a:pt x="3899647" y="0"/>
                  </a:lnTo>
                  <a:lnTo>
                    <a:pt x="0" y="80682"/>
                  </a:lnTo>
                  <a:close/>
                </a:path>
              </a:pathLst>
            </a:custGeom>
            <a:noFill/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139" name="ZoneTexte 138"/>
            <p:cNvSpPr txBox="1"/>
            <p:nvPr/>
          </p:nvSpPr>
          <p:spPr>
            <a:xfrm>
              <a:off x="713720" y="2187891"/>
              <a:ext cx="920733" cy="4619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fr-FR" sz="2400" b="1" i="1" dirty="0">
                  <a:solidFill>
                    <a:schemeClr val="accent6">
                      <a:lumMod val="60000"/>
                      <a:lumOff val="40000"/>
                    </a:schemeClr>
                  </a:solidFill>
                  <a:ea typeface="+mn-ea"/>
                  <a:cs typeface="+mn-cs"/>
                </a:rPr>
                <a:t>DM 1</a:t>
              </a:r>
            </a:p>
          </p:txBody>
        </p:sp>
      </p:grpSp>
      <p:sp>
        <p:nvSpPr>
          <p:cNvPr id="141" name="Rectangle à coins arrondis 140"/>
          <p:cNvSpPr/>
          <p:nvPr/>
        </p:nvSpPr>
        <p:spPr>
          <a:xfrm>
            <a:off x="395288" y="3141663"/>
            <a:ext cx="8497887" cy="3455987"/>
          </a:xfrm>
          <a:prstGeom prst="roundRect">
            <a:avLst/>
          </a:prstGeom>
          <a:noFill/>
          <a:ln w="38100">
            <a:solidFill>
              <a:schemeClr val="accent1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sp>
        <p:nvSpPr>
          <p:cNvPr id="142" name="Forme libre 141"/>
          <p:cNvSpPr/>
          <p:nvPr/>
        </p:nvSpPr>
        <p:spPr>
          <a:xfrm>
            <a:off x="668338" y="620713"/>
            <a:ext cx="5056187" cy="4087812"/>
          </a:xfrm>
          <a:custGeom>
            <a:avLst/>
            <a:gdLst>
              <a:gd name="connsiteX0" fmla="*/ 0 w 5056094"/>
              <a:gd name="connsiteY0" fmla="*/ 80682 h 4087906"/>
              <a:gd name="connsiteX1" fmla="*/ 13447 w 5056094"/>
              <a:gd name="connsiteY1" fmla="*/ 3953435 h 4087906"/>
              <a:gd name="connsiteX2" fmla="*/ 968188 w 5056094"/>
              <a:gd name="connsiteY2" fmla="*/ 3980329 h 4087906"/>
              <a:gd name="connsiteX3" fmla="*/ 1438835 w 5056094"/>
              <a:gd name="connsiteY3" fmla="*/ 3415553 h 4087906"/>
              <a:gd name="connsiteX4" fmla="*/ 2689412 w 5056094"/>
              <a:gd name="connsiteY4" fmla="*/ 3429000 h 4087906"/>
              <a:gd name="connsiteX5" fmla="*/ 3254188 w 5056094"/>
              <a:gd name="connsiteY5" fmla="*/ 4087906 h 4087906"/>
              <a:gd name="connsiteX6" fmla="*/ 4733365 w 5056094"/>
              <a:gd name="connsiteY6" fmla="*/ 3630706 h 4087906"/>
              <a:gd name="connsiteX7" fmla="*/ 5056094 w 5056094"/>
              <a:gd name="connsiteY7" fmla="*/ 3254188 h 4087906"/>
              <a:gd name="connsiteX8" fmla="*/ 4424082 w 5056094"/>
              <a:gd name="connsiteY8" fmla="*/ 389964 h 4087906"/>
              <a:gd name="connsiteX9" fmla="*/ 3899647 w 5056094"/>
              <a:gd name="connsiteY9" fmla="*/ 0 h 4087906"/>
              <a:gd name="connsiteX10" fmla="*/ 0 w 5056094"/>
              <a:gd name="connsiteY10" fmla="*/ 80682 h 40879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056094" h="4087906">
                <a:moveTo>
                  <a:pt x="0" y="80682"/>
                </a:moveTo>
                <a:cubicBezTo>
                  <a:pt x="4482" y="1371600"/>
                  <a:pt x="8965" y="2662517"/>
                  <a:pt x="13447" y="3953435"/>
                </a:cubicBezTo>
                <a:lnTo>
                  <a:pt x="968188" y="3980329"/>
                </a:lnTo>
                <a:lnTo>
                  <a:pt x="1438835" y="3415553"/>
                </a:lnTo>
                <a:lnTo>
                  <a:pt x="2689412" y="3429000"/>
                </a:lnTo>
                <a:lnTo>
                  <a:pt x="3254188" y="4087906"/>
                </a:lnTo>
                <a:lnTo>
                  <a:pt x="4733365" y="3630706"/>
                </a:lnTo>
                <a:lnTo>
                  <a:pt x="5056094" y="3254188"/>
                </a:lnTo>
                <a:lnTo>
                  <a:pt x="4424082" y="389964"/>
                </a:lnTo>
                <a:lnTo>
                  <a:pt x="3899647" y="0"/>
                </a:lnTo>
                <a:lnTo>
                  <a:pt x="0" y="80682"/>
                </a:lnTo>
                <a:close/>
              </a:path>
            </a:pathLst>
          </a:custGeom>
          <a:noFill/>
          <a:ln w="38100">
            <a:solidFill>
              <a:schemeClr val="accent6">
                <a:lumMod val="20000"/>
                <a:lumOff val="8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grpSp>
        <p:nvGrpSpPr>
          <p:cNvPr id="18" name="Groupe 143"/>
          <p:cNvGrpSpPr>
            <a:grpSpLocks/>
          </p:cNvGrpSpPr>
          <p:nvPr/>
        </p:nvGrpSpPr>
        <p:grpSpPr bwMode="auto">
          <a:xfrm>
            <a:off x="3308350" y="457200"/>
            <a:ext cx="5715000" cy="3846513"/>
            <a:chOff x="3307976" y="457200"/>
            <a:chExt cx="5715000" cy="3845859"/>
          </a:xfrm>
        </p:grpSpPr>
        <p:sp>
          <p:nvSpPr>
            <p:cNvPr id="136" name="Forme libre 135"/>
            <p:cNvSpPr/>
            <p:nvPr/>
          </p:nvSpPr>
          <p:spPr>
            <a:xfrm>
              <a:off x="3307976" y="457200"/>
              <a:ext cx="5715000" cy="3845859"/>
            </a:xfrm>
            <a:custGeom>
              <a:avLst/>
              <a:gdLst>
                <a:gd name="connsiteX0" fmla="*/ 0 w 5715000"/>
                <a:gd name="connsiteY0" fmla="*/ 0 h 3845859"/>
                <a:gd name="connsiteX1" fmla="*/ 5513295 w 5715000"/>
                <a:gd name="connsiteY1" fmla="*/ 80682 h 3845859"/>
                <a:gd name="connsiteX2" fmla="*/ 5715000 w 5715000"/>
                <a:gd name="connsiteY2" fmla="*/ 3845859 h 3845859"/>
                <a:gd name="connsiteX3" fmla="*/ 3200400 w 5715000"/>
                <a:gd name="connsiteY3" fmla="*/ 3617259 h 3845859"/>
                <a:gd name="connsiteX4" fmla="*/ 1385048 w 5715000"/>
                <a:gd name="connsiteY4" fmla="*/ 3792071 h 3845859"/>
                <a:gd name="connsiteX5" fmla="*/ 13448 w 5715000"/>
                <a:gd name="connsiteY5" fmla="*/ 847165 h 3845859"/>
                <a:gd name="connsiteX6" fmla="*/ 0 w 5715000"/>
                <a:gd name="connsiteY6" fmla="*/ 0 h 3845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715000" h="3845859">
                  <a:moveTo>
                    <a:pt x="0" y="0"/>
                  </a:moveTo>
                  <a:lnTo>
                    <a:pt x="5513295" y="80682"/>
                  </a:lnTo>
                  <a:lnTo>
                    <a:pt x="5715000" y="3845859"/>
                  </a:lnTo>
                  <a:lnTo>
                    <a:pt x="3200400" y="3617259"/>
                  </a:lnTo>
                  <a:lnTo>
                    <a:pt x="1385048" y="3792071"/>
                  </a:lnTo>
                  <a:lnTo>
                    <a:pt x="13448" y="84716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chemeClr val="accent2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143" name="ZoneTexte 142"/>
            <p:cNvSpPr txBox="1"/>
            <p:nvPr/>
          </p:nvSpPr>
          <p:spPr>
            <a:xfrm>
              <a:off x="6371851" y="650842"/>
              <a:ext cx="920750" cy="46188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fr-FR" sz="2400" b="1" i="1" dirty="0">
                  <a:solidFill>
                    <a:schemeClr val="accent2">
                      <a:lumMod val="75000"/>
                    </a:schemeClr>
                  </a:solidFill>
                  <a:ea typeface="+mn-ea"/>
                  <a:cs typeface="+mn-cs"/>
                </a:rPr>
                <a:t>DM 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600938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ous-titr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4) MODELING Dimensions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750141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/>
              <a:t>WHAT IS A HIERARCHICAL DIMENS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17613"/>
            <a:ext cx="7978775" cy="1924050"/>
          </a:xfrm>
        </p:spPr>
        <p:txBody>
          <a:bodyPr/>
          <a:lstStyle/>
          <a:p>
            <a:pPr indent="96838" eaLnBrk="1" hangingPunct="1">
              <a:lnSpc>
                <a:spcPct val="90000"/>
              </a:lnSpc>
            </a:pPr>
            <a:r>
              <a:rPr altLang="fr-FR" dirty="0"/>
              <a:t>Geographic dimension </a:t>
            </a:r>
            <a:r>
              <a:rPr altLang="fr-FR" dirty="0" err="1"/>
              <a:t>example</a:t>
            </a:r>
            <a:r>
              <a:rPr altLang="fr-FR" dirty="0"/>
              <a:t>  :</a:t>
            </a:r>
          </a:p>
        </p:txBody>
      </p:sp>
      <p:sp>
        <p:nvSpPr>
          <p:cNvPr id="47108" name="Text Box 5"/>
          <p:cNvSpPr txBox="1">
            <a:spLocks noChangeArrowheads="1"/>
          </p:cNvSpPr>
          <p:nvPr/>
        </p:nvSpPr>
        <p:spPr bwMode="auto">
          <a:xfrm>
            <a:off x="6381800" y="4648200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45720" rIns="4572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>
                <a:latin typeface="Times New Roman" pitchFamily="18" charset="0"/>
              </a:rPr>
              <a:t>…</a:t>
            </a:r>
          </a:p>
        </p:txBody>
      </p:sp>
      <p:sp>
        <p:nvSpPr>
          <p:cNvPr id="47110" name="Text Box 7"/>
          <p:cNvSpPr txBox="1">
            <a:spLocks noChangeArrowheads="1"/>
          </p:cNvSpPr>
          <p:nvPr/>
        </p:nvSpPr>
        <p:spPr bwMode="auto">
          <a:xfrm>
            <a:off x="8134400" y="4114800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45720" rIns="4572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>
                <a:latin typeface="Times New Roman" pitchFamily="18" charset="0"/>
              </a:rPr>
              <a:t>…</a:t>
            </a:r>
          </a:p>
        </p:txBody>
      </p:sp>
      <p:sp>
        <p:nvSpPr>
          <p:cNvPr id="47111" name="AutoShape 8"/>
          <p:cNvSpPr>
            <a:spLocks noChangeAspect="1" noChangeArrowheads="1" noTextEdit="1"/>
          </p:cNvSpPr>
          <p:nvPr/>
        </p:nvSpPr>
        <p:spPr bwMode="auto">
          <a:xfrm>
            <a:off x="971600" y="3038475"/>
            <a:ext cx="8097838" cy="233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12" name="Line 10"/>
          <p:cNvSpPr>
            <a:spLocks noChangeShapeType="1"/>
          </p:cNvSpPr>
          <p:nvPr/>
        </p:nvSpPr>
        <p:spPr bwMode="auto">
          <a:xfrm>
            <a:off x="5275313" y="3325813"/>
            <a:ext cx="1587" cy="1206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13" name="Line 11"/>
          <p:cNvSpPr>
            <a:spLocks noChangeShapeType="1"/>
          </p:cNvSpPr>
          <p:nvPr/>
        </p:nvSpPr>
        <p:spPr bwMode="auto">
          <a:xfrm>
            <a:off x="5224513" y="3446463"/>
            <a:ext cx="1587" cy="119062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14" name="Line 12"/>
          <p:cNvSpPr>
            <a:spLocks noChangeShapeType="1"/>
          </p:cNvSpPr>
          <p:nvPr/>
        </p:nvSpPr>
        <p:spPr bwMode="auto">
          <a:xfrm>
            <a:off x="8293150" y="3446463"/>
            <a:ext cx="1588" cy="119062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15" name="Line 13"/>
          <p:cNvSpPr>
            <a:spLocks noChangeShapeType="1"/>
          </p:cNvSpPr>
          <p:nvPr/>
        </p:nvSpPr>
        <p:spPr bwMode="auto">
          <a:xfrm>
            <a:off x="5224513" y="3446463"/>
            <a:ext cx="50800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16" name="Line 14"/>
          <p:cNvSpPr>
            <a:spLocks noChangeShapeType="1"/>
          </p:cNvSpPr>
          <p:nvPr/>
        </p:nvSpPr>
        <p:spPr bwMode="auto">
          <a:xfrm>
            <a:off x="5275313" y="3446463"/>
            <a:ext cx="3017837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17" name="Line 15"/>
          <p:cNvSpPr>
            <a:spLocks noChangeShapeType="1"/>
          </p:cNvSpPr>
          <p:nvPr/>
        </p:nvSpPr>
        <p:spPr bwMode="auto">
          <a:xfrm>
            <a:off x="5224513" y="3832225"/>
            <a:ext cx="1587" cy="1206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18" name="Line 16"/>
          <p:cNvSpPr>
            <a:spLocks noChangeShapeType="1"/>
          </p:cNvSpPr>
          <p:nvPr/>
        </p:nvSpPr>
        <p:spPr bwMode="auto">
          <a:xfrm>
            <a:off x="3791000" y="3952875"/>
            <a:ext cx="1588" cy="1206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19" name="Line 17"/>
          <p:cNvSpPr>
            <a:spLocks noChangeShapeType="1"/>
          </p:cNvSpPr>
          <p:nvPr/>
        </p:nvSpPr>
        <p:spPr bwMode="auto">
          <a:xfrm>
            <a:off x="6656438" y="3952875"/>
            <a:ext cx="1587" cy="1206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0" name="Line 18"/>
          <p:cNvSpPr>
            <a:spLocks noChangeShapeType="1"/>
          </p:cNvSpPr>
          <p:nvPr/>
        </p:nvSpPr>
        <p:spPr bwMode="auto">
          <a:xfrm>
            <a:off x="3791000" y="3952875"/>
            <a:ext cx="1433513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1" name="Line 19"/>
          <p:cNvSpPr>
            <a:spLocks noChangeShapeType="1"/>
          </p:cNvSpPr>
          <p:nvPr/>
        </p:nvSpPr>
        <p:spPr bwMode="auto">
          <a:xfrm>
            <a:off x="5224513" y="3952875"/>
            <a:ext cx="143192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2" name="Line 20"/>
          <p:cNvSpPr>
            <a:spLocks noChangeShapeType="1"/>
          </p:cNvSpPr>
          <p:nvPr/>
        </p:nvSpPr>
        <p:spPr bwMode="auto">
          <a:xfrm>
            <a:off x="3791000" y="4338638"/>
            <a:ext cx="1588" cy="1206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3" name="Line 21"/>
          <p:cNvSpPr>
            <a:spLocks noChangeShapeType="1"/>
          </p:cNvSpPr>
          <p:nvPr/>
        </p:nvSpPr>
        <p:spPr bwMode="auto">
          <a:xfrm>
            <a:off x="2565450" y="4459288"/>
            <a:ext cx="1588" cy="1206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4" name="Line 22"/>
          <p:cNvSpPr>
            <a:spLocks noChangeShapeType="1"/>
          </p:cNvSpPr>
          <p:nvPr/>
        </p:nvSpPr>
        <p:spPr bwMode="auto">
          <a:xfrm>
            <a:off x="5021313" y="4459288"/>
            <a:ext cx="1587" cy="1206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5" name="Line 23"/>
          <p:cNvSpPr>
            <a:spLocks noChangeShapeType="1"/>
          </p:cNvSpPr>
          <p:nvPr/>
        </p:nvSpPr>
        <p:spPr bwMode="auto">
          <a:xfrm>
            <a:off x="2565450" y="4459288"/>
            <a:ext cx="1225550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6" name="Line 24"/>
          <p:cNvSpPr>
            <a:spLocks noChangeShapeType="1"/>
          </p:cNvSpPr>
          <p:nvPr/>
        </p:nvSpPr>
        <p:spPr bwMode="auto">
          <a:xfrm>
            <a:off x="3791000" y="4459288"/>
            <a:ext cx="1230313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7" name="Line 25"/>
          <p:cNvSpPr>
            <a:spLocks noChangeShapeType="1"/>
          </p:cNvSpPr>
          <p:nvPr/>
        </p:nvSpPr>
        <p:spPr bwMode="auto">
          <a:xfrm>
            <a:off x="2565450" y="4846638"/>
            <a:ext cx="1588" cy="119062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8" name="Line 26"/>
          <p:cNvSpPr>
            <a:spLocks noChangeShapeType="1"/>
          </p:cNvSpPr>
          <p:nvPr/>
        </p:nvSpPr>
        <p:spPr bwMode="auto">
          <a:xfrm>
            <a:off x="1747888" y="4965700"/>
            <a:ext cx="1587" cy="1206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29" name="Line 27"/>
          <p:cNvSpPr>
            <a:spLocks noChangeShapeType="1"/>
          </p:cNvSpPr>
          <p:nvPr/>
        </p:nvSpPr>
        <p:spPr bwMode="auto">
          <a:xfrm>
            <a:off x="3384600" y="4965700"/>
            <a:ext cx="1588" cy="1206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30" name="Line 28"/>
          <p:cNvSpPr>
            <a:spLocks noChangeShapeType="1"/>
          </p:cNvSpPr>
          <p:nvPr/>
        </p:nvSpPr>
        <p:spPr bwMode="auto">
          <a:xfrm>
            <a:off x="1747888" y="4965700"/>
            <a:ext cx="817562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31" name="Line 29"/>
          <p:cNvSpPr>
            <a:spLocks noChangeShapeType="1"/>
          </p:cNvSpPr>
          <p:nvPr/>
        </p:nvSpPr>
        <p:spPr bwMode="auto">
          <a:xfrm>
            <a:off x="2565450" y="4965700"/>
            <a:ext cx="819150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32" name="Rectangle 30"/>
          <p:cNvSpPr>
            <a:spLocks noChangeArrowheads="1"/>
          </p:cNvSpPr>
          <p:nvPr/>
        </p:nvSpPr>
        <p:spPr bwMode="auto">
          <a:xfrm>
            <a:off x="1331640" y="5086350"/>
            <a:ext cx="1171898" cy="287338"/>
          </a:xfrm>
          <a:prstGeom prst="rect">
            <a:avLst/>
          </a:prstGeom>
          <a:solidFill>
            <a:srgbClr val="A6CE38"/>
          </a:solidFill>
          <a:ln w="11113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fr-FR" altLang="fr-FR" dirty="0"/>
              <a:t>Opéra Agency</a:t>
            </a:r>
          </a:p>
        </p:txBody>
      </p:sp>
      <p:sp>
        <p:nvSpPr>
          <p:cNvPr id="47135" name="Rectangle 33"/>
          <p:cNvSpPr>
            <a:spLocks noChangeArrowheads="1"/>
          </p:cNvSpPr>
          <p:nvPr/>
        </p:nvSpPr>
        <p:spPr bwMode="auto">
          <a:xfrm>
            <a:off x="2843510" y="5086350"/>
            <a:ext cx="1224434" cy="287338"/>
          </a:xfrm>
          <a:prstGeom prst="rect">
            <a:avLst/>
          </a:prstGeom>
          <a:solidFill>
            <a:srgbClr val="A6CE38"/>
          </a:solidFill>
          <a:ln w="11113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fr-FR" altLang="fr-FR" dirty="0"/>
              <a:t>Bercy Agency</a:t>
            </a:r>
          </a:p>
        </p:txBody>
      </p:sp>
      <p:sp>
        <p:nvSpPr>
          <p:cNvPr id="47138" name="Rectangle 36"/>
          <p:cNvSpPr>
            <a:spLocks noChangeArrowheads="1"/>
          </p:cNvSpPr>
          <p:nvPr/>
        </p:nvSpPr>
        <p:spPr bwMode="auto">
          <a:xfrm>
            <a:off x="1809800" y="4579938"/>
            <a:ext cx="1511300" cy="266700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39" name="Rectangle 37"/>
          <p:cNvSpPr>
            <a:spLocks noChangeArrowheads="1"/>
          </p:cNvSpPr>
          <p:nvPr/>
        </p:nvSpPr>
        <p:spPr bwMode="auto">
          <a:xfrm>
            <a:off x="2398763" y="4621213"/>
            <a:ext cx="34945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>
                <a:latin typeface="Arial" pitchFamily="34" charset="0"/>
              </a:rPr>
              <a:t>Paris</a:t>
            </a:r>
          </a:p>
        </p:txBody>
      </p:sp>
      <p:sp>
        <p:nvSpPr>
          <p:cNvPr id="47140" name="Rectangle 38"/>
          <p:cNvSpPr>
            <a:spLocks noChangeArrowheads="1"/>
          </p:cNvSpPr>
          <p:nvPr/>
        </p:nvSpPr>
        <p:spPr bwMode="auto">
          <a:xfrm>
            <a:off x="1809800" y="4579938"/>
            <a:ext cx="1511300" cy="266700"/>
          </a:xfrm>
          <a:prstGeom prst="rect">
            <a:avLst/>
          </a:prstGeom>
          <a:solidFill>
            <a:srgbClr val="A6CE38"/>
          </a:solidFill>
          <a:ln w="11113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41" name="Line 39"/>
          <p:cNvSpPr>
            <a:spLocks noChangeShapeType="1"/>
          </p:cNvSpPr>
          <p:nvPr/>
        </p:nvSpPr>
        <p:spPr bwMode="auto">
          <a:xfrm>
            <a:off x="5021313" y="4846638"/>
            <a:ext cx="1587" cy="239712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42" name="Rectangle 40"/>
          <p:cNvSpPr>
            <a:spLocks noChangeArrowheads="1"/>
          </p:cNvSpPr>
          <p:nvPr/>
        </p:nvSpPr>
        <p:spPr bwMode="auto">
          <a:xfrm>
            <a:off x="4279544" y="5086350"/>
            <a:ext cx="1495831" cy="287338"/>
          </a:xfrm>
          <a:prstGeom prst="rect">
            <a:avLst/>
          </a:prstGeom>
          <a:solidFill>
            <a:srgbClr val="A6CE38"/>
          </a:solidFill>
          <a:ln w="11113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fr-FR" altLang="fr-FR" dirty="0"/>
              <a:t>Part-Dieu Agency</a:t>
            </a:r>
          </a:p>
        </p:txBody>
      </p:sp>
      <p:sp>
        <p:nvSpPr>
          <p:cNvPr id="47145" name="Rectangle 43"/>
          <p:cNvSpPr>
            <a:spLocks noChangeArrowheads="1"/>
          </p:cNvSpPr>
          <p:nvPr/>
        </p:nvSpPr>
        <p:spPr bwMode="auto">
          <a:xfrm>
            <a:off x="4265663" y="4579938"/>
            <a:ext cx="1509712" cy="266700"/>
          </a:xfrm>
          <a:prstGeom prst="rect">
            <a:avLst/>
          </a:prstGeom>
          <a:solidFill>
            <a:srgbClr val="A6CE3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46" name="Rectangle 44"/>
          <p:cNvSpPr>
            <a:spLocks noChangeArrowheads="1"/>
          </p:cNvSpPr>
          <p:nvPr/>
        </p:nvSpPr>
        <p:spPr bwMode="auto">
          <a:xfrm>
            <a:off x="4864150" y="4621213"/>
            <a:ext cx="32611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>
                <a:latin typeface="Arial" pitchFamily="34" charset="0"/>
              </a:rPr>
              <a:t>Lyon</a:t>
            </a:r>
          </a:p>
        </p:txBody>
      </p:sp>
      <p:sp>
        <p:nvSpPr>
          <p:cNvPr id="47147" name="Rectangle 45"/>
          <p:cNvSpPr>
            <a:spLocks noChangeArrowheads="1"/>
          </p:cNvSpPr>
          <p:nvPr/>
        </p:nvSpPr>
        <p:spPr bwMode="auto">
          <a:xfrm>
            <a:off x="4265663" y="4579938"/>
            <a:ext cx="1509712" cy="266700"/>
          </a:xfrm>
          <a:prstGeom prst="rect">
            <a:avLst/>
          </a:prstGeom>
          <a:noFill/>
          <a:ln w="11113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48" name="Rectangle 46"/>
          <p:cNvSpPr>
            <a:spLocks noChangeArrowheads="1"/>
          </p:cNvSpPr>
          <p:nvPr/>
        </p:nvSpPr>
        <p:spPr bwMode="auto">
          <a:xfrm>
            <a:off x="3035350" y="4073525"/>
            <a:ext cx="1511300" cy="265113"/>
          </a:xfrm>
          <a:prstGeom prst="rect">
            <a:avLst/>
          </a:prstGeom>
          <a:solidFill>
            <a:srgbClr val="A6CE3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49" name="Rectangle 47"/>
          <p:cNvSpPr>
            <a:spLocks noChangeArrowheads="1"/>
          </p:cNvSpPr>
          <p:nvPr/>
        </p:nvSpPr>
        <p:spPr bwMode="auto">
          <a:xfrm>
            <a:off x="3560813" y="4113213"/>
            <a:ext cx="47769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>
                <a:latin typeface="Arial" pitchFamily="34" charset="0"/>
              </a:rPr>
              <a:t>France</a:t>
            </a:r>
          </a:p>
        </p:txBody>
      </p:sp>
      <p:sp>
        <p:nvSpPr>
          <p:cNvPr id="47150" name="Rectangle 48"/>
          <p:cNvSpPr>
            <a:spLocks noChangeArrowheads="1"/>
          </p:cNvSpPr>
          <p:nvPr/>
        </p:nvSpPr>
        <p:spPr bwMode="auto">
          <a:xfrm>
            <a:off x="3035350" y="4073525"/>
            <a:ext cx="1511300" cy="265113"/>
          </a:xfrm>
          <a:prstGeom prst="rect">
            <a:avLst/>
          </a:prstGeom>
          <a:noFill/>
          <a:ln w="11113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51" name="Line 49"/>
          <p:cNvSpPr>
            <a:spLocks noChangeShapeType="1"/>
          </p:cNvSpPr>
          <p:nvPr/>
        </p:nvSpPr>
        <p:spPr bwMode="auto">
          <a:xfrm>
            <a:off x="6656438" y="4338638"/>
            <a:ext cx="1587" cy="24130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52" name="Rectangle 50"/>
          <p:cNvSpPr>
            <a:spLocks noChangeArrowheads="1"/>
          </p:cNvSpPr>
          <p:nvPr/>
        </p:nvSpPr>
        <p:spPr bwMode="auto">
          <a:xfrm>
            <a:off x="5900788" y="4579938"/>
            <a:ext cx="1511300" cy="266700"/>
          </a:xfrm>
          <a:prstGeom prst="rect">
            <a:avLst/>
          </a:prstGeom>
          <a:solidFill>
            <a:srgbClr val="A6CE3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53" name="Rectangle 51"/>
          <p:cNvSpPr>
            <a:spLocks noChangeArrowheads="1"/>
          </p:cNvSpPr>
          <p:nvPr/>
        </p:nvSpPr>
        <p:spPr bwMode="auto">
          <a:xfrm>
            <a:off x="6364338" y="4621213"/>
            <a:ext cx="61555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 dirty="0">
                <a:latin typeface="Arial" pitchFamily="34" charset="0"/>
              </a:rPr>
              <a:t>Frankfurt</a:t>
            </a:r>
          </a:p>
        </p:txBody>
      </p:sp>
      <p:sp>
        <p:nvSpPr>
          <p:cNvPr id="47154" name="Rectangle 52"/>
          <p:cNvSpPr>
            <a:spLocks noChangeArrowheads="1"/>
          </p:cNvSpPr>
          <p:nvPr/>
        </p:nvSpPr>
        <p:spPr bwMode="auto">
          <a:xfrm>
            <a:off x="5900788" y="4579938"/>
            <a:ext cx="1511300" cy="266700"/>
          </a:xfrm>
          <a:prstGeom prst="rect">
            <a:avLst/>
          </a:prstGeom>
          <a:noFill/>
          <a:ln w="11113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55" name="Rectangle 53"/>
          <p:cNvSpPr>
            <a:spLocks noChangeArrowheads="1"/>
          </p:cNvSpPr>
          <p:nvPr/>
        </p:nvSpPr>
        <p:spPr bwMode="auto">
          <a:xfrm>
            <a:off x="5900788" y="4073525"/>
            <a:ext cx="1511300" cy="265113"/>
          </a:xfrm>
          <a:prstGeom prst="rect">
            <a:avLst/>
          </a:prstGeom>
          <a:solidFill>
            <a:srgbClr val="A6CE3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56" name="Rectangle 54"/>
          <p:cNvSpPr>
            <a:spLocks noChangeArrowheads="1"/>
          </p:cNvSpPr>
          <p:nvPr/>
        </p:nvSpPr>
        <p:spPr bwMode="auto">
          <a:xfrm>
            <a:off x="6297663" y="4105275"/>
            <a:ext cx="63158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 dirty="0">
                <a:latin typeface="Arial" pitchFamily="34" charset="0"/>
              </a:rPr>
              <a:t>Germany</a:t>
            </a:r>
          </a:p>
        </p:txBody>
      </p:sp>
      <p:sp>
        <p:nvSpPr>
          <p:cNvPr id="47157" name="Rectangle 55"/>
          <p:cNvSpPr>
            <a:spLocks noChangeArrowheads="1"/>
          </p:cNvSpPr>
          <p:nvPr/>
        </p:nvSpPr>
        <p:spPr bwMode="auto">
          <a:xfrm>
            <a:off x="5900788" y="4073525"/>
            <a:ext cx="1511300" cy="265113"/>
          </a:xfrm>
          <a:prstGeom prst="rect">
            <a:avLst/>
          </a:prstGeom>
          <a:noFill/>
          <a:ln w="11113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58" name="Rectangle 56"/>
          <p:cNvSpPr>
            <a:spLocks noChangeArrowheads="1"/>
          </p:cNvSpPr>
          <p:nvPr/>
        </p:nvSpPr>
        <p:spPr bwMode="auto">
          <a:xfrm>
            <a:off x="4468863" y="3565525"/>
            <a:ext cx="1509712" cy="266700"/>
          </a:xfrm>
          <a:prstGeom prst="rect">
            <a:avLst/>
          </a:prstGeom>
          <a:solidFill>
            <a:srgbClr val="A6CE3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59" name="Rectangle 57"/>
          <p:cNvSpPr>
            <a:spLocks noChangeArrowheads="1"/>
          </p:cNvSpPr>
          <p:nvPr/>
        </p:nvSpPr>
        <p:spPr bwMode="auto">
          <a:xfrm>
            <a:off x="4989563" y="3606800"/>
            <a:ext cx="49372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>
                <a:latin typeface="Arial" pitchFamily="34" charset="0"/>
              </a:rPr>
              <a:t>Europe</a:t>
            </a:r>
          </a:p>
        </p:txBody>
      </p:sp>
      <p:sp>
        <p:nvSpPr>
          <p:cNvPr id="47160" name="Rectangle 58"/>
          <p:cNvSpPr>
            <a:spLocks noChangeArrowheads="1"/>
          </p:cNvSpPr>
          <p:nvPr/>
        </p:nvSpPr>
        <p:spPr bwMode="auto">
          <a:xfrm>
            <a:off x="4468863" y="3565525"/>
            <a:ext cx="1509712" cy="266700"/>
          </a:xfrm>
          <a:prstGeom prst="rect">
            <a:avLst/>
          </a:prstGeom>
          <a:noFill/>
          <a:ln w="11113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61" name="Line 59"/>
          <p:cNvSpPr>
            <a:spLocks noChangeShapeType="1"/>
          </p:cNvSpPr>
          <p:nvPr/>
        </p:nvSpPr>
        <p:spPr bwMode="auto">
          <a:xfrm>
            <a:off x="8293150" y="3832225"/>
            <a:ext cx="1588" cy="24130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7162" name="Rectangle 60"/>
          <p:cNvSpPr>
            <a:spLocks noChangeArrowheads="1"/>
          </p:cNvSpPr>
          <p:nvPr/>
        </p:nvSpPr>
        <p:spPr bwMode="auto">
          <a:xfrm>
            <a:off x="7537500" y="4073525"/>
            <a:ext cx="1511300" cy="265113"/>
          </a:xfrm>
          <a:prstGeom prst="rect">
            <a:avLst/>
          </a:prstGeom>
          <a:solidFill>
            <a:srgbClr val="A6CE3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63" name="Rectangle 61"/>
          <p:cNvSpPr>
            <a:spLocks noChangeArrowheads="1"/>
          </p:cNvSpPr>
          <p:nvPr/>
        </p:nvSpPr>
        <p:spPr bwMode="auto">
          <a:xfrm>
            <a:off x="8007400" y="4105275"/>
            <a:ext cx="48571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 dirty="0">
                <a:latin typeface="Arial" pitchFamily="34" charset="0"/>
              </a:rPr>
              <a:t>Mexico</a:t>
            </a:r>
          </a:p>
        </p:txBody>
      </p:sp>
      <p:sp>
        <p:nvSpPr>
          <p:cNvPr id="47164" name="Rectangle 62"/>
          <p:cNvSpPr>
            <a:spLocks noChangeArrowheads="1"/>
          </p:cNvSpPr>
          <p:nvPr/>
        </p:nvSpPr>
        <p:spPr bwMode="auto">
          <a:xfrm>
            <a:off x="7537500" y="4073525"/>
            <a:ext cx="1511300" cy="265113"/>
          </a:xfrm>
          <a:prstGeom prst="rect">
            <a:avLst/>
          </a:prstGeom>
          <a:noFill/>
          <a:ln w="11113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65" name="Rectangle 63"/>
          <p:cNvSpPr>
            <a:spLocks noChangeArrowheads="1"/>
          </p:cNvSpPr>
          <p:nvPr/>
        </p:nvSpPr>
        <p:spPr bwMode="auto">
          <a:xfrm>
            <a:off x="7537500" y="3565525"/>
            <a:ext cx="1511300" cy="266700"/>
          </a:xfrm>
          <a:prstGeom prst="rect">
            <a:avLst/>
          </a:prstGeom>
          <a:solidFill>
            <a:srgbClr val="A6CE3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66" name="Rectangle 64"/>
          <p:cNvSpPr>
            <a:spLocks noChangeArrowheads="1"/>
          </p:cNvSpPr>
          <p:nvPr/>
        </p:nvSpPr>
        <p:spPr bwMode="auto">
          <a:xfrm>
            <a:off x="7970888" y="3598863"/>
            <a:ext cx="56265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 dirty="0">
                <a:latin typeface="Arial" pitchFamily="34" charset="0"/>
              </a:rPr>
              <a:t>America</a:t>
            </a:r>
          </a:p>
        </p:txBody>
      </p:sp>
      <p:sp>
        <p:nvSpPr>
          <p:cNvPr id="47167" name="Rectangle 65"/>
          <p:cNvSpPr>
            <a:spLocks noChangeArrowheads="1"/>
          </p:cNvSpPr>
          <p:nvPr/>
        </p:nvSpPr>
        <p:spPr bwMode="auto">
          <a:xfrm>
            <a:off x="7537500" y="3565525"/>
            <a:ext cx="1511300" cy="266700"/>
          </a:xfrm>
          <a:prstGeom prst="rect">
            <a:avLst/>
          </a:prstGeom>
          <a:noFill/>
          <a:ln w="11113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68" name="Rectangle 66"/>
          <p:cNvSpPr>
            <a:spLocks noChangeArrowheads="1"/>
          </p:cNvSpPr>
          <p:nvPr/>
        </p:nvSpPr>
        <p:spPr bwMode="auto">
          <a:xfrm>
            <a:off x="4519663" y="3059113"/>
            <a:ext cx="1511300" cy="266700"/>
          </a:xfrm>
          <a:prstGeom prst="rect">
            <a:avLst/>
          </a:prstGeom>
          <a:solidFill>
            <a:srgbClr val="A6CE3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69" name="Rectangle 67"/>
          <p:cNvSpPr>
            <a:spLocks noChangeArrowheads="1"/>
          </p:cNvSpPr>
          <p:nvPr/>
        </p:nvSpPr>
        <p:spPr bwMode="auto">
          <a:xfrm>
            <a:off x="5051475" y="3100388"/>
            <a:ext cx="39799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 dirty="0">
                <a:latin typeface="Arial" pitchFamily="34" charset="0"/>
              </a:rPr>
              <a:t>World</a:t>
            </a:r>
          </a:p>
        </p:txBody>
      </p:sp>
      <p:sp>
        <p:nvSpPr>
          <p:cNvPr id="47170" name="Rectangle 68"/>
          <p:cNvSpPr>
            <a:spLocks noChangeArrowheads="1"/>
          </p:cNvSpPr>
          <p:nvPr/>
        </p:nvSpPr>
        <p:spPr bwMode="auto">
          <a:xfrm>
            <a:off x="4519663" y="3059113"/>
            <a:ext cx="1511300" cy="266700"/>
          </a:xfrm>
          <a:prstGeom prst="rect">
            <a:avLst/>
          </a:prstGeom>
          <a:noFill/>
          <a:ln w="11113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47173" name="Rectangle 71"/>
          <p:cNvSpPr>
            <a:spLocks noChangeArrowheads="1"/>
          </p:cNvSpPr>
          <p:nvPr/>
        </p:nvSpPr>
        <p:spPr bwMode="auto">
          <a:xfrm>
            <a:off x="2379713" y="4621213"/>
            <a:ext cx="349455" cy="184666"/>
          </a:xfrm>
          <a:prstGeom prst="rect">
            <a:avLst/>
          </a:prstGeom>
          <a:solidFill>
            <a:srgbClr val="A6CE3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200">
                <a:latin typeface="Arial" pitchFamily="34" charset="0"/>
              </a:rPr>
              <a:t>Paris</a:t>
            </a:r>
          </a:p>
        </p:txBody>
      </p:sp>
      <p:sp>
        <p:nvSpPr>
          <p:cNvPr id="2" name="Rectangle 1"/>
          <p:cNvSpPr/>
          <p:nvPr/>
        </p:nvSpPr>
        <p:spPr>
          <a:xfrm>
            <a:off x="35496" y="3501008"/>
            <a:ext cx="1530350" cy="183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/>
              <a:t>Continent</a:t>
            </a:r>
          </a:p>
          <a:p>
            <a:pPr marL="285750" lvl="1" indent="-285750" eaLnBrk="1" hangingPunct="1">
              <a:lnSpc>
                <a:spcPct val="90000"/>
              </a:lnSpc>
              <a:buFont typeface="Arial" pitchFamily="34" charset="0"/>
              <a:buChar char="•"/>
            </a:pPr>
            <a:endParaRPr lang="fr-FR" altLang="fr-FR" sz="1800" dirty="0"/>
          </a:p>
          <a:p>
            <a:pPr marL="285750" lvl="1" indent="-28575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/>
              <a:t>Country</a:t>
            </a:r>
          </a:p>
          <a:p>
            <a:pPr marL="285750" lvl="1" indent="-285750" eaLnBrk="1" hangingPunct="1">
              <a:lnSpc>
                <a:spcPct val="90000"/>
              </a:lnSpc>
              <a:buFont typeface="Arial" pitchFamily="34" charset="0"/>
              <a:buChar char="•"/>
            </a:pPr>
            <a:endParaRPr lang="fr-FR" altLang="fr-FR" sz="1800" dirty="0"/>
          </a:p>
          <a:p>
            <a:pPr marL="285750" lvl="1" indent="-28575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/>
              <a:t>City</a:t>
            </a:r>
          </a:p>
          <a:p>
            <a:pPr marL="285750" lvl="1" indent="-285750" eaLnBrk="1" hangingPunct="1">
              <a:lnSpc>
                <a:spcPct val="90000"/>
              </a:lnSpc>
              <a:buFont typeface="Arial" pitchFamily="34" charset="0"/>
              <a:buChar char="•"/>
            </a:pPr>
            <a:endParaRPr lang="fr-FR" altLang="fr-FR" sz="1800" dirty="0"/>
          </a:p>
          <a:p>
            <a:pPr marL="285750" lvl="1" indent="-28575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/>
              <a:t>Agency</a:t>
            </a:r>
          </a:p>
        </p:txBody>
      </p:sp>
    </p:spTree>
    <p:extLst>
      <p:ext uri="{BB962C8B-B14F-4D97-AF65-F5344CB8AC3E}">
        <p14:creationId xmlns:p14="http://schemas.microsoft.com/office/powerpoint/2010/main" val="405381587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/>
      <p:bldP spid="47110" grpId="0"/>
      <p:bldP spid="47111" grpId="0"/>
      <p:bldP spid="47112" grpId="0" animBg="1"/>
      <p:bldP spid="47113" grpId="0" animBg="1"/>
      <p:bldP spid="47114" grpId="0" animBg="1"/>
      <p:bldP spid="47115" grpId="0" animBg="1"/>
      <p:bldP spid="47116" grpId="0" animBg="1"/>
      <p:bldP spid="47117" grpId="0" animBg="1"/>
      <p:bldP spid="47118" grpId="0" animBg="1"/>
      <p:bldP spid="47119" grpId="0" animBg="1"/>
      <p:bldP spid="47120" grpId="0" animBg="1"/>
      <p:bldP spid="47121" grpId="0" animBg="1"/>
      <p:bldP spid="47122" grpId="0" animBg="1"/>
      <p:bldP spid="47123" grpId="0" animBg="1"/>
      <p:bldP spid="47124" grpId="0" animBg="1"/>
      <p:bldP spid="47125" grpId="0" animBg="1"/>
      <p:bldP spid="47126" grpId="0" animBg="1"/>
      <p:bldP spid="47127" grpId="0" animBg="1"/>
      <p:bldP spid="47128" grpId="0" animBg="1"/>
      <p:bldP spid="47129" grpId="0" animBg="1"/>
      <p:bldP spid="47130" grpId="0" animBg="1"/>
      <p:bldP spid="47131" grpId="0" animBg="1"/>
      <p:bldP spid="47132" grpId="0" animBg="1"/>
      <p:bldP spid="47135" grpId="0" animBg="1"/>
      <p:bldP spid="47138" grpId="0" animBg="1"/>
      <p:bldP spid="47139" grpId="0"/>
      <p:bldP spid="47140" grpId="0" animBg="1"/>
      <p:bldP spid="47141" grpId="0" animBg="1"/>
      <p:bldP spid="47142" grpId="0" animBg="1"/>
      <p:bldP spid="47145" grpId="0" animBg="1"/>
      <p:bldP spid="47146" grpId="0"/>
      <p:bldP spid="47147" grpId="0" animBg="1"/>
      <p:bldP spid="47148" grpId="0" animBg="1"/>
      <p:bldP spid="47149" grpId="0"/>
      <p:bldP spid="47150" grpId="0" animBg="1"/>
      <p:bldP spid="47151" grpId="0" animBg="1"/>
      <p:bldP spid="47152" grpId="0" animBg="1"/>
      <p:bldP spid="47153" grpId="0"/>
      <p:bldP spid="47154" grpId="0" animBg="1"/>
      <p:bldP spid="47155" grpId="0" animBg="1"/>
      <p:bldP spid="47156" grpId="0"/>
      <p:bldP spid="47157" grpId="0" animBg="1"/>
      <p:bldP spid="47158" grpId="0" animBg="1"/>
      <p:bldP spid="47159" grpId="0"/>
      <p:bldP spid="47160" grpId="0" animBg="1"/>
      <p:bldP spid="47161" grpId="0" animBg="1"/>
      <p:bldP spid="47162" grpId="0" animBg="1"/>
      <p:bldP spid="47163" grpId="0"/>
      <p:bldP spid="47164" grpId="0" animBg="1"/>
      <p:bldP spid="47165" grpId="0" animBg="1"/>
      <p:bldP spid="47166" grpId="0"/>
      <p:bldP spid="47167" grpId="0" animBg="1"/>
      <p:bldP spid="47168" grpId="0" animBg="1"/>
      <p:bldP spid="47169" grpId="0"/>
      <p:bldP spid="47170" grpId="0" animBg="1"/>
      <p:bldP spid="4717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/>
              <a:t>USUAL HIERARCHICAL DIMENSION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2060575"/>
            <a:ext cx="3238500" cy="2665413"/>
          </a:xfrm>
        </p:spPr>
        <p:txBody>
          <a:bodyPr/>
          <a:lstStyle/>
          <a:p>
            <a:pPr eaLnBrk="1" hangingPunct="1"/>
            <a:r>
              <a:rPr lang="fr-FR" altLang="fr-FR" sz="2000" dirty="0"/>
              <a:t> Product d</a:t>
            </a:r>
            <a:r>
              <a:rPr altLang="fr-FR" sz="2000" dirty="0"/>
              <a:t>imension : </a:t>
            </a:r>
          </a:p>
          <a:p>
            <a:pPr marL="447675" lvl="1" indent="-285750" eaLnBrk="1" hangingPunct="1">
              <a:buFont typeface="Arial" pitchFamily="34" charset="0"/>
              <a:buChar char="•"/>
            </a:pPr>
            <a:r>
              <a:rPr altLang="fr-FR" sz="1800" dirty="0">
                <a:solidFill>
                  <a:schemeClr val="tx1"/>
                </a:solidFill>
              </a:rPr>
              <a:t>Product types</a:t>
            </a:r>
          </a:p>
          <a:p>
            <a:pPr marL="447675" lvl="1" indent="-285750" eaLnBrk="1" hangingPunct="1">
              <a:buFont typeface="Arial" pitchFamily="34" charset="0"/>
              <a:buChar char="•"/>
            </a:pPr>
            <a:r>
              <a:rPr altLang="fr-FR" sz="1800" dirty="0">
                <a:solidFill>
                  <a:schemeClr val="tx1"/>
                </a:solidFill>
              </a:rPr>
              <a:t>Product </a:t>
            </a:r>
            <a:r>
              <a:rPr altLang="fr-FR" sz="1800" dirty="0" err="1">
                <a:solidFill>
                  <a:schemeClr val="tx1"/>
                </a:solidFill>
              </a:rPr>
              <a:t>lines</a:t>
            </a:r>
            <a:endParaRPr altLang="fr-FR" sz="1800" dirty="0">
              <a:solidFill>
                <a:schemeClr val="tx1"/>
              </a:solidFill>
            </a:endParaRPr>
          </a:p>
          <a:p>
            <a:pPr marL="447675" lvl="1" indent="-285750" eaLnBrk="1" hangingPunct="1">
              <a:buFont typeface="Arial" pitchFamily="34" charset="0"/>
              <a:buChar char="•"/>
            </a:pPr>
            <a:r>
              <a:rPr altLang="fr-FR" sz="1800" dirty="0">
                <a:solidFill>
                  <a:schemeClr val="tx1"/>
                </a:solidFill>
              </a:rPr>
              <a:t>Product </a:t>
            </a:r>
            <a:r>
              <a:rPr altLang="fr-FR" sz="1800" dirty="0" err="1">
                <a:solidFill>
                  <a:schemeClr val="tx1"/>
                </a:solidFill>
              </a:rPr>
              <a:t>references</a:t>
            </a:r>
            <a:endParaRPr altLang="fr-FR" sz="1800" dirty="0">
              <a:solidFill>
                <a:schemeClr val="tx1"/>
              </a:solidFill>
            </a:endParaRPr>
          </a:p>
          <a:p>
            <a:pPr marL="447675" lvl="1" indent="-285750" eaLnBrk="1" hangingPunct="1">
              <a:buFont typeface="Arial" pitchFamily="34" charset="0"/>
              <a:buChar char="•"/>
            </a:pPr>
            <a:r>
              <a:rPr altLang="fr-FR" sz="1800" dirty="0" err="1" smtClean="0">
                <a:solidFill>
                  <a:schemeClr val="tx1"/>
                </a:solidFill>
              </a:rPr>
              <a:t>Colors</a:t>
            </a:r>
            <a:r>
              <a:rPr altLang="fr-FR" sz="1800" dirty="0" smtClean="0">
                <a:solidFill>
                  <a:schemeClr val="tx1"/>
                </a:solidFill>
              </a:rPr>
              <a:t>, </a:t>
            </a:r>
            <a:r>
              <a:rPr altLang="fr-FR" sz="1800" dirty="0">
                <a:solidFill>
                  <a:schemeClr val="tx1"/>
                </a:solidFill>
              </a:rPr>
              <a:t>opt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4067175" y="776288"/>
            <a:ext cx="4572000" cy="505777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indent="38100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defRPr/>
            </a:pPr>
            <a:endParaRPr lang="fr-FR" altLang="fr-FR" sz="2000" dirty="0">
              <a:latin typeface="+mn-lt"/>
              <a:ea typeface="+mn-ea"/>
            </a:endParaRPr>
          </a:p>
          <a:p>
            <a:pPr indent="38100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defRPr/>
            </a:pPr>
            <a:r>
              <a:rPr lang="fr-FR" altLang="fr-FR" sz="2000" dirty="0">
                <a:latin typeface="+mn-lt"/>
                <a:ea typeface="+mn-ea"/>
              </a:rPr>
              <a:t>Organisation dimension:</a:t>
            </a:r>
          </a:p>
          <a:p>
            <a:pPr marL="742950" lvl="2" indent="-28575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fr-FR" altLang="fr-FR" sz="1800" dirty="0">
                <a:latin typeface="+mj-lt"/>
                <a:ea typeface="+mn-ea"/>
              </a:rPr>
              <a:t>Directions</a:t>
            </a:r>
          </a:p>
          <a:p>
            <a:pPr marL="742950" lvl="2" indent="-28575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fr-FR" altLang="fr-FR" sz="1800" dirty="0" err="1" smtClean="0">
                <a:latin typeface="+mj-lt"/>
                <a:ea typeface="+mn-ea"/>
              </a:rPr>
              <a:t>Departements</a:t>
            </a:r>
            <a:endParaRPr lang="fr-FR" altLang="fr-FR" sz="1800" dirty="0">
              <a:latin typeface="+mj-lt"/>
              <a:ea typeface="+mn-ea"/>
            </a:endParaRPr>
          </a:p>
          <a:p>
            <a:pPr marL="742950" lvl="2" indent="-28575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fr-FR" altLang="fr-FR" sz="1800" dirty="0" smtClean="0">
                <a:latin typeface="+mj-lt"/>
                <a:ea typeface="+mn-ea"/>
              </a:rPr>
              <a:t>Teams</a:t>
            </a:r>
            <a:endParaRPr lang="fr-FR" altLang="fr-FR" sz="1800" dirty="0">
              <a:latin typeface="+mj-lt"/>
              <a:ea typeface="+mn-ea"/>
            </a:endParaRPr>
          </a:p>
          <a:p>
            <a:pPr marL="742950" lvl="2" indent="-28575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fr-FR" altLang="fr-FR" sz="1800" dirty="0" err="1" smtClean="0">
                <a:latin typeface="+mj-lt"/>
                <a:ea typeface="+mn-ea"/>
              </a:rPr>
              <a:t>Employees</a:t>
            </a:r>
            <a:endParaRPr lang="fr-FR" altLang="fr-FR" sz="1800" dirty="0">
              <a:latin typeface="+mj-lt"/>
              <a:ea typeface="+mn-ea"/>
            </a:endParaRPr>
          </a:p>
          <a:p>
            <a:pPr indent="38100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defRPr/>
            </a:pPr>
            <a:endParaRPr lang="fr-FR" altLang="fr-FR" sz="2000" dirty="0">
              <a:latin typeface="+mn-lt"/>
              <a:ea typeface="+mn-ea"/>
            </a:endParaRPr>
          </a:p>
          <a:p>
            <a:pPr indent="38100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defRPr/>
            </a:pPr>
            <a:r>
              <a:rPr lang="fr-FR" altLang="fr-FR" sz="2000" dirty="0" err="1">
                <a:latin typeface="+mn-lt"/>
                <a:ea typeface="+mn-ea"/>
              </a:rPr>
              <a:t>Accounting</a:t>
            </a:r>
            <a:r>
              <a:rPr lang="fr-FR" altLang="fr-FR" sz="2000" dirty="0">
                <a:latin typeface="+mn-lt"/>
                <a:ea typeface="+mn-ea"/>
              </a:rPr>
              <a:t> dimension:</a:t>
            </a:r>
          </a:p>
          <a:p>
            <a:pPr marL="742950" lvl="2" indent="-28575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fr-FR" altLang="fr-FR" sz="1800" dirty="0" err="1">
                <a:latin typeface="+mj-lt"/>
                <a:ea typeface="+mn-ea"/>
              </a:rPr>
              <a:t>Accounting</a:t>
            </a:r>
            <a:r>
              <a:rPr lang="fr-FR" altLang="fr-FR" sz="1800" dirty="0">
                <a:latin typeface="+mj-lt"/>
                <a:ea typeface="+mn-ea"/>
              </a:rPr>
              <a:t> class</a:t>
            </a:r>
          </a:p>
          <a:p>
            <a:pPr marL="742950" lvl="2" indent="-28575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fr-FR" altLang="fr-FR" sz="1800" dirty="0" err="1">
                <a:latin typeface="+mj-lt"/>
                <a:ea typeface="+mn-ea"/>
              </a:rPr>
              <a:t>Sub</a:t>
            </a:r>
            <a:r>
              <a:rPr lang="fr-FR" altLang="fr-FR" sz="1800" dirty="0">
                <a:latin typeface="+mj-lt"/>
                <a:ea typeface="+mn-ea"/>
              </a:rPr>
              <a:t>-class</a:t>
            </a:r>
          </a:p>
          <a:p>
            <a:pPr marL="742950" lvl="2" indent="-28575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fr-FR" altLang="fr-FR" sz="1800" dirty="0">
                <a:latin typeface="+mj-lt"/>
                <a:ea typeface="+mn-ea"/>
              </a:rPr>
              <a:t>…</a:t>
            </a:r>
          </a:p>
          <a:p>
            <a:pPr marL="742950" lvl="2" indent="-28575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fr-FR" altLang="fr-FR" sz="1800" dirty="0">
                <a:latin typeface="+mj-lt"/>
                <a:ea typeface="+mn-ea"/>
              </a:rPr>
              <a:t>Analytics </a:t>
            </a:r>
            <a:r>
              <a:rPr lang="fr-FR" altLang="fr-FR" sz="1800" dirty="0" err="1">
                <a:latin typeface="+mj-lt"/>
                <a:ea typeface="+mn-ea"/>
              </a:rPr>
              <a:t>account</a:t>
            </a:r>
            <a:endParaRPr lang="fr-FR" altLang="fr-FR" sz="1800" dirty="0">
              <a:latin typeface="+mj-lt"/>
              <a:ea typeface="+mn-ea"/>
            </a:endParaRPr>
          </a:p>
          <a:p>
            <a:pPr indent="38100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defRPr/>
            </a:pPr>
            <a:endParaRPr lang="fr-FR" altLang="fr-FR" sz="20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162597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323850"/>
            <a:ext cx="8338889" cy="403225"/>
          </a:xfrm>
        </p:spPr>
        <p:txBody>
          <a:bodyPr/>
          <a:lstStyle/>
          <a:p>
            <a:r>
              <a:rPr lang="fr-FR" dirty="0" smtClean="0"/>
              <a:t>RAGGED HIERARCHY </a:t>
            </a:r>
            <a:r>
              <a:rPr lang="fr-FR" dirty="0" err="1" smtClean="0"/>
              <a:t>ExAmple</a:t>
            </a:r>
            <a:endParaRPr lang="fr-FR" dirty="0"/>
          </a:p>
        </p:txBody>
      </p:sp>
      <p:graphicFrame>
        <p:nvGraphicFramePr>
          <p:cNvPr id="4" name="Diagramme 3"/>
          <p:cNvGraphicFramePr/>
          <p:nvPr>
            <p:extLst/>
          </p:nvPr>
        </p:nvGraphicFramePr>
        <p:xfrm>
          <a:off x="1331640" y="1124744"/>
          <a:ext cx="7272808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4"/>
          <p:cNvSpPr/>
          <p:nvPr/>
        </p:nvSpPr>
        <p:spPr>
          <a:xfrm>
            <a:off x="35496" y="1863232"/>
            <a:ext cx="1530350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lvl="1" indent="-174625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/>
              <a:t>Dire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35496" y="2655320"/>
            <a:ext cx="172819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lvl="1" indent="-174625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 err="1" smtClean="0"/>
              <a:t>Department</a:t>
            </a:r>
            <a:endParaRPr lang="fr-FR" altLang="fr-FR" sz="1800" dirty="0"/>
          </a:p>
        </p:txBody>
      </p:sp>
      <p:sp>
        <p:nvSpPr>
          <p:cNvPr id="8" name="Rectangle 7"/>
          <p:cNvSpPr/>
          <p:nvPr/>
        </p:nvSpPr>
        <p:spPr>
          <a:xfrm>
            <a:off x="35496" y="3375400"/>
            <a:ext cx="172819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lvl="1" indent="-174625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 smtClean="0"/>
              <a:t>Team</a:t>
            </a:r>
            <a:endParaRPr lang="fr-FR" altLang="fr-FR" sz="1800" dirty="0"/>
          </a:p>
        </p:txBody>
      </p:sp>
      <p:sp>
        <p:nvSpPr>
          <p:cNvPr id="9" name="Rectangle 8"/>
          <p:cNvSpPr/>
          <p:nvPr/>
        </p:nvSpPr>
        <p:spPr>
          <a:xfrm>
            <a:off x="35496" y="4383512"/>
            <a:ext cx="172819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lvl="1" indent="-174625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 err="1"/>
              <a:t>Employee</a:t>
            </a:r>
            <a:endParaRPr lang="fr-FR" altLang="fr-FR" sz="1800" dirty="0"/>
          </a:p>
        </p:txBody>
      </p:sp>
    </p:spTree>
    <p:extLst>
      <p:ext uri="{BB962C8B-B14F-4D97-AF65-F5344CB8AC3E}">
        <p14:creationId xmlns:p14="http://schemas.microsoft.com/office/powerpoint/2010/main" val="176932583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PATCHING UP </a:t>
            </a:r>
            <a:r>
              <a:rPr lang="fr-FR" dirty="0" smtClean="0"/>
              <a:t>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graphicFrame>
        <p:nvGraphicFramePr>
          <p:cNvPr id="4" name="Diagramme 3"/>
          <p:cNvGraphicFramePr/>
          <p:nvPr>
            <p:extLst/>
          </p:nvPr>
        </p:nvGraphicFramePr>
        <p:xfrm>
          <a:off x="1331640" y="1124744"/>
          <a:ext cx="7272808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4"/>
          <p:cNvSpPr/>
          <p:nvPr/>
        </p:nvSpPr>
        <p:spPr>
          <a:xfrm>
            <a:off x="35496" y="1863232"/>
            <a:ext cx="1530350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lvl="1" indent="-174625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/>
              <a:t>Dire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35496" y="2655320"/>
            <a:ext cx="172819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lvl="1" indent="-174625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 err="1" smtClean="0"/>
              <a:t>Department</a:t>
            </a:r>
            <a:endParaRPr lang="fr-FR" altLang="fr-FR" sz="1800" dirty="0"/>
          </a:p>
        </p:txBody>
      </p:sp>
      <p:sp>
        <p:nvSpPr>
          <p:cNvPr id="8" name="Rectangle 7"/>
          <p:cNvSpPr/>
          <p:nvPr/>
        </p:nvSpPr>
        <p:spPr>
          <a:xfrm>
            <a:off x="35496" y="3375400"/>
            <a:ext cx="172819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lvl="1" indent="-174625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 smtClean="0"/>
              <a:t>Team</a:t>
            </a:r>
            <a:endParaRPr lang="fr-FR" altLang="fr-FR" sz="1800" dirty="0"/>
          </a:p>
        </p:txBody>
      </p:sp>
      <p:sp>
        <p:nvSpPr>
          <p:cNvPr id="9" name="Rectangle 8"/>
          <p:cNvSpPr/>
          <p:nvPr/>
        </p:nvSpPr>
        <p:spPr>
          <a:xfrm>
            <a:off x="35496" y="4383512"/>
            <a:ext cx="172819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lvl="1" indent="-174625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fr-FR" altLang="fr-FR" sz="1800" dirty="0" err="1"/>
              <a:t>Employee</a:t>
            </a:r>
            <a:endParaRPr lang="fr-FR" altLang="fr-FR" sz="1800" dirty="0"/>
          </a:p>
        </p:txBody>
      </p:sp>
    </p:spTree>
    <p:extLst>
      <p:ext uri="{BB962C8B-B14F-4D97-AF65-F5344CB8AC3E}">
        <p14:creationId xmlns:p14="http://schemas.microsoft.com/office/powerpoint/2010/main" val="16238301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/>
              <a:t>TIME MODELISATION EXAMPLES (1/2)</a:t>
            </a:r>
          </a:p>
        </p:txBody>
      </p:sp>
      <p:sp>
        <p:nvSpPr>
          <p:cNvPr id="43011" name="Rectangle 13"/>
          <p:cNvSpPr>
            <a:spLocks noGrp="1" noChangeArrowheads="1"/>
          </p:cNvSpPr>
          <p:nvPr>
            <p:ph idx="1"/>
          </p:nvPr>
        </p:nvSpPr>
        <p:spPr>
          <a:xfrm>
            <a:off x="684213" y="836613"/>
            <a:ext cx="7978775" cy="2879725"/>
          </a:xfrm>
        </p:spPr>
        <p:txBody>
          <a:bodyPr/>
          <a:lstStyle/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r>
              <a:rPr altLang="fr-FR" sz="2000" b="1" kern="1200" dirty="0">
                <a:latin typeface="Tahoma" pitchFamily="34" charset="0"/>
              </a:rPr>
              <a:t>Simple </a:t>
            </a:r>
            <a:r>
              <a:rPr altLang="fr-FR" sz="2000" b="1" kern="1200" dirty="0" err="1">
                <a:latin typeface="Tahoma" pitchFamily="34" charset="0"/>
              </a:rPr>
              <a:t>hierarchical</a:t>
            </a:r>
            <a:r>
              <a:rPr altLang="fr-FR" sz="2000" b="1" kern="1200" dirty="0">
                <a:latin typeface="Tahoma" pitchFamily="34" charset="0"/>
              </a:rPr>
              <a:t> </a:t>
            </a:r>
            <a:r>
              <a:rPr altLang="fr-FR" sz="2000" b="1" kern="1200" dirty="0" smtClean="0">
                <a:latin typeface="Tahoma" pitchFamily="34" charset="0"/>
              </a:rPr>
              <a:t>dimension:</a:t>
            </a: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</p:txBody>
      </p:sp>
      <p:graphicFrame>
        <p:nvGraphicFramePr>
          <p:cNvPr id="2" name="Diagramme 1"/>
          <p:cNvGraphicFramePr/>
          <p:nvPr>
            <p:extLst/>
          </p:nvPr>
        </p:nvGraphicFramePr>
        <p:xfrm>
          <a:off x="1619672" y="155679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047095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/>
              <a:t>TIME MODELISATION EXAMPLES (1/2)</a:t>
            </a:r>
          </a:p>
        </p:txBody>
      </p:sp>
      <p:sp>
        <p:nvSpPr>
          <p:cNvPr id="43011" name="Rectangle 13"/>
          <p:cNvSpPr>
            <a:spLocks noGrp="1" noChangeArrowheads="1"/>
          </p:cNvSpPr>
          <p:nvPr>
            <p:ph idx="1"/>
          </p:nvPr>
        </p:nvSpPr>
        <p:spPr>
          <a:xfrm>
            <a:off x="684213" y="836613"/>
            <a:ext cx="7978775" cy="2879725"/>
          </a:xfrm>
        </p:spPr>
        <p:txBody>
          <a:bodyPr/>
          <a:lstStyle/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r>
              <a:rPr lang="fr-FR" altLang="fr-FR" sz="2000" b="1" kern="1200" dirty="0">
                <a:latin typeface="Tahoma" pitchFamily="34" charset="0"/>
              </a:rPr>
              <a:t>Simple </a:t>
            </a:r>
            <a:r>
              <a:rPr lang="fr-FR" altLang="fr-FR" sz="2000" b="1" kern="1200" dirty="0" err="1">
                <a:latin typeface="Tahoma" pitchFamily="34" charset="0"/>
              </a:rPr>
              <a:t>hierarchical</a:t>
            </a:r>
            <a:r>
              <a:rPr lang="fr-FR" altLang="fr-FR" sz="2000" b="1" kern="1200" dirty="0">
                <a:latin typeface="Tahoma" pitchFamily="34" charset="0"/>
              </a:rPr>
              <a:t> dimension </a:t>
            </a:r>
            <a:r>
              <a:rPr altLang="fr-FR" sz="2000" b="1" kern="1200" dirty="0">
                <a:latin typeface="Tahoma" pitchFamily="34" charset="0"/>
              </a:rPr>
              <a:t>:</a:t>
            </a: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</p:txBody>
      </p:sp>
      <p:graphicFrame>
        <p:nvGraphicFramePr>
          <p:cNvPr id="2" name="Diagramme 1"/>
          <p:cNvGraphicFramePr/>
          <p:nvPr>
            <p:extLst/>
          </p:nvPr>
        </p:nvGraphicFramePr>
        <p:xfrm>
          <a:off x="1619672" y="155679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1107110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ous-titr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/>
              <a:t>1) WHAT IS business intelligence ?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499295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/>
              <a:t>TIME MODELISATION EXAMPLES (1/2)</a:t>
            </a:r>
          </a:p>
        </p:txBody>
      </p:sp>
      <p:sp>
        <p:nvSpPr>
          <p:cNvPr id="43011" name="Rectangle 13"/>
          <p:cNvSpPr>
            <a:spLocks noGrp="1" noChangeArrowheads="1"/>
          </p:cNvSpPr>
          <p:nvPr>
            <p:ph idx="1"/>
          </p:nvPr>
        </p:nvSpPr>
        <p:spPr>
          <a:xfrm>
            <a:off x="684213" y="836613"/>
            <a:ext cx="7978775" cy="2879725"/>
          </a:xfrm>
        </p:spPr>
        <p:txBody>
          <a:bodyPr/>
          <a:lstStyle/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r>
              <a:rPr lang="fr-FR" altLang="fr-FR" sz="2000" b="1" kern="1200" dirty="0">
                <a:latin typeface="Tahoma" pitchFamily="34" charset="0"/>
              </a:rPr>
              <a:t>Double </a:t>
            </a:r>
            <a:r>
              <a:rPr lang="fr-FR" altLang="fr-FR" sz="2000" b="1" kern="1200" dirty="0" err="1">
                <a:latin typeface="Tahoma" pitchFamily="34" charset="0"/>
              </a:rPr>
              <a:t>hierarchical</a:t>
            </a:r>
            <a:r>
              <a:rPr lang="fr-FR" altLang="fr-FR" sz="2000" b="1" kern="1200" dirty="0">
                <a:latin typeface="Tahoma" pitchFamily="34" charset="0"/>
              </a:rPr>
              <a:t> dimensions </a:t>
            </a:r>
            <a:r>
              <a:rPr altLang="fr-FR" sz="2000" b="1" kern="1200" dirty="0">
                <a:latin typeface="Tahoma" pitchFamily="34" charset="0"/>
              </a:rPr>
              <a:t>:</a:t>
            </a: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  <a:p>
            <a:pPr indent="381000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  <a:defRPr/>
            </a:pPr>
            <a:endParaRPr altLang="fr-FR" sz="2000" b="1" kern="1200" dirty="0">
              <a:latin typeface="Tahoma" pitchFamily="34" charset="0"/>
            </a:endParaRPr>
          </a:p>
        </p:txBody>
      </p:sp>
      <p:graphicFrame>
        <p:nvGraphicFramePr>
          <p:cNvPr id="5" name="Diagramme 4"/>
          <p:cNvGraphicFramePr/>
          <p:nvPr>
            <p:extLst/>
          </p:nvPr>
        </p:nvGraphicFramePr>
        <p:xfrm>
          <a:off x="179512" y="1628800"/>
          <a:ext cx="5472608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Diagramme 5"/>
          <p:cNvGraphicFramePr/>
          <p:nvPr>
            <p:extLst/>
          </p:nvPr>
        </p:nvGraphicFramePr>
        <p:xfrm>
          <a:off x="5364088" y="1340768"/>
          <a:ext cx="3384376" cy="2232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6503773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/>
              <a:t>TIME MODELISATION EXAMPLES (2/2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836613"/>
            <a:ext cx="7978775" cy="534987"/>
          </a:xfrm>
        </p:spPr>
        <p:txBody>
          <a:bodyPr/>
          <a:lstStyle/>
          <a:p>
            <a:pPr indent="381000" eaLnBrk="1" hangingPunct="1"/>
            <a:r>
              <a:rPr lang="en-US" altLang="fr-FR" dirty="0"/>
              <a:t>Time dimension with parallel dimensions</a:t>
            </a:r>
          </a:p>
          <a:p>
            <a:pPr indent="381000" eaLnBrk="1" hangingPunct="1"/>
            <a:endParaRPr lang="fr-FR" altLang="fr-FR" dirty="0"/>
          </a:p>
        </p:txBody>
      </p:sp>
      <p:sp>
        <p:nvSpPr>
          <p:cNvPr id="50180" name="Rectangle 11"/>
          <p:cNvSpPr>
            <a:spLocks noChangeArrowheads="1"/>
          </p:cNvSpPr>
          <p:nvPr/>
        </p:nvSpPr>
        <p:spPr bwMode="auto">
          <a:xfrm>
            <a:off x="381000" y="4800600"/>
            <a:ext cx="2743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indent="381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62000" indent="-1905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 smtClean="0">
                <a:solidFill>
                  <a:schemeClr val="tx1"/>
                </a:solidFill>
                <a:latin typeface="Tahoma" pitchFamily="34" charset="0"/>
              </a:rPr>
              <a:t>Civil </a:t>
            </a: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year</a:t>
            </a:r>
            <a:endParaRPr lang="fr-FR" altLang="fr-FR" sz="1600" b="0" dirty="0">
              <a:solidFill>
                <a:schemeClr val="tx1"/>
              </a:solidFill>
              <a:latin typeface="Tahoma" pitchFamily="34" charset="0"/>
            </a:endParaRPr>
          </a:p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 smtClean="0">
                <a:solidFill>
                  <a:schemeClr val="tx1"/>
                </a:solidFill>
                <a:latin typeface="Tahoma" pitchFamily="34" charset="0"/>
              </a:rPr>
              <a:t>Civil </a:t>
            </a: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month</a:t>
            </a:r>
            <a:endParaRPr lang="fr-FR" altLang="fr-FR" sz="1600" b="0" dirty="0">
              <a:solidFill>
                <a:schemeClr val="tx1"/>
              </a:solidFill>
              <a:latin typeface="Tahoma" pitchFamily="34" charset="0"/>
            </a:endParaRPr>
          </a:p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>
                <a:solidFill>
                  <a:schemeClr val="tx1"/>
                </a:solidFill>
                <a:latin typeface="Tahoma" pitchFamily="34" charset="0"/>
              </a:rPr>
              <a:t>Dates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</a:pPr>
            <a:endParaRPr lang="fr-FR" altLang="fr-FR" sz="1600" dirty="0">
              <a:latin typeface="Tahoma" pitchFamily="34" charset="0"/>
            </a:endParaRPr>
          </a:p>
        </p:txBody>
      </p:sp>
      <p:sp>
        <p:nvSpPr>
          <p:cNvPr id="50181" name="Rectangle 12"/>
          <p:cNvSpPr>
            <a:spLocks noChangeArrowheads="1"/>
          </p:cNvSpPr>
          <p:nvPr/>
        </p:nvSpPr>
        <p:spPr bwMode="auto">
          <a:xfrm>
            <a:off x="2819400" y="4800600"/>
            <a:ext cx="3048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indent="381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62000" indent="-1905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Mediamat</a:t>
            </a:r>
            <a:r>
              <a:rPr lang="fr-FR" altLang="fr-FR" sz="1600" b="0" dirty="0" smtClean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year</a:t>
            </a:r>
            <a:endParaRPr lang="fr-FR" altLang="fr-FR" sz="1600" b="0" dirty="0">
              <a:solidFill>
                <a:schemeClr val="tx1"/>
              </a:solidFill>
              <a:latin typeface="Tahoma" pitchFamily="34" charset="0"/>
            </a:endParaRPr>
          </a:p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Mediamat</a:t>
            </a:r>
            <a:r>
              <a:rPr lang="fr-FR" altLang="fr-FR" sz="1600" b="0" dirty="0" smtClean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month</a:t>
            </a:r>
            <a:endParaRPr lang="fr-FR" altLang="fr-FR" sz="1600" b="0" dirty="0">
              <a:solidFill>
                <a:schemeClr val="tx1"/>
              </a:solidFill>
              <a:latin typeface="Tahoma" pitchFamily="34" charset="0"/>
            </a:endParaRPr>
          </a:p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Mediamat</a:t>
            </a:r>
            <a:r>
              <a:rPr lang="fr-FR" altLang="fr-FR" sz="1600" b="0" dirty="0" smtClean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week</a:t>
            </a:r>
            <a:endParaRPr lang="fr-FR" altLang="fr-FR" sz="1600" b="0" dirty="0">
              <a:solidFill>
                <a:schemeClr val="tx1"/>
              </a:solidFill>
              <a:latin typeface="Tahoma" pitchFamily="34" charset="0"/>
            </a:endParaRPr>
          </a:p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>
                <a:solidFill>
                  <a:schemeClr val="tx1"/>
                </a:solidFill>
                <a:latin typeface="Tahoma" pitchFamily="34" charset="0"/>
              </a:rPr>
              <a:t>Dates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</a:pPr>
            <a:endParaRPr lang="fr-FR" altLang="fr-FR" sz="1600" dirty="0">
              <a:latin typeface="Tahoma" pitchFamily="34" charset="0"/>
            </a:endParaRPr>
          </a:p>
        </p:txBody>
      </p:sp>
      <p:sp>
        <p:nvSpPr>
          <p:cNvPr id="50182" name="Rectangle 13"/>
          <p:cNvSpPr>
            <a:spLocks noChangeArrowheads="1"/>
          </p:cNvSpPr>
          <p:nvPr/>
        </p:nvSpPr>
        <p:spPr bwMode="auto">
          <a:xfrm>
            <a:off x="5943600" y="4800600"/>
            <a:ext cx="2743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indent="381000"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62000" indent="-19050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Event</a:t>
            </a:r>
            <a:r>
              <a:rPr lang="fr-FR" altLang="fr-FR" sz="1600" b="0" dirty="0" smtClean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year</a:t>
            </a:r>
            <a:endParaRPr lang="fr-FR" altLang="fr-FR" sz="1600" b="0" dirty="0">
              <a:solidFill>
                <a:schemeClr val="tx1"/>
              </a:solidFill>
              <a:latin typeface="Tahoma" pitchFamily="34" charset="0"/>
            </a:endParaRPr>
          </a:p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 err="1" smtClean="0">
                <a:solidFill>
                  <a:schemeClr val="tx1"/>
                </a:solidFill>
                <a:latin typeface="Tahoma" pitchFamily="34" charset="0"/>
              </a:rPr>
              <a:t>Event</a:t>
            </a:r>
            <a:endParaRPr lang="fr-FR" altLang="fr-FR" sz="1600" b="0" dirty="0">
              <a:solidFill>
                <a:schemeClr val="tx1"/>
              </a:solidFill>
              <a:latin typeface="Tahoma" pitchFamily="34" charset="0"/>
            </a:endParaRPr>
          </a:p>
          <a:p>
            <a:pPr lvl="1" eaLnBrk="1" hangingPunct="1"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r>
              <a:rPr lang="fr-FR" altLang="fr-FR" sz="1600" b="0" dirty="0">
                <a:solidFill>
                  <a:schemeClr val="tx1"/>
                </a:solidFill>
                <a:latin typeface="Tahoma" pitchFamily="34" charset="0"/>
              </a:rPr>
              <a:t>Dates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A6CE38"/>
              </a:buClr>
              <a:buFontTx/>
              <a:buChar char="•"/>
            </a:pPr>
            <a:endParaRPr lang="fr-FR" altLang="fr-FR" sz="1600" dirty="0">
              <a:latin typeface="Tahoma" pitchFamily="34" charset="0"/>
            </a:endParaRPr>
          </a:p>
        </p:txBody>
      </p:sp>
      <p:sp>
        <p:nvSpPr>
          <p:cNvPr id="50183" name="AutoShape 15"/>
          <p:cNvSpPr>
            <a:spLocks noChangeAspect="1" noChangeArrowheads="1" noTextEdit="1"/>
          </p:cNvSpPr>
          <p:nvPr/>
        </p:nvSpPr>
        <p:spPr bwMode="auto">
          <a:xfrm>
            <a:off x="238125" y="1452563"/>
            <a:ext cx="8359775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84" name="Line 17"/>
          <p:cNvSpPr>
            <a:spLocks noChangeShapeType="1"/>
          </p:cNvSpPr>
          <p:nvPr/>
        </p:nvSpPr>
        <p:spPr bwMode="auto">
          <a:xfrm>
            <a:off x="1879600" y="1625600"/>
            <a:ext cx="1588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85" name="Line 18"/>
          <p:cNvSpPr>
            <a:spLocks noChangeShapeType="1"/>
          </p:cNvSpPr>
          <p:nvPr/>
        </p:nvSpPr>
        <p:spPr bwMode="auto">
          <a:xfrm>
            <a:off x="4356100" y="1625600"/>
            <a:ext cx="1588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86" name="Line 19"/>
          <p:cNvSpPr>
            <a:spLocks noChangeShapeType="1"/>
          </p:cNvSpPr>
          <p:nvPr/>
        </p:nvSpPr>
        <p:spPr bwMode="auto">
          <a:xfrm>
            <a:off x="6956425" y="1625600"/>
            <a:ext cx="1588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87" name="Line 20"/>
          <p:cNvSpPr>
            <a:spLocks noChangeShapeType="1"/>
          </p:cNvSpPr>
          <p:nvPr/>
        </p:nvSpPr>
        <p:spPr bwMode="auto">
          <a:xfrm>
            <a:off x="1879600" y="1625600"/>
            <a:ext cx="247650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88" name="Line 21"/>
          <p:cNvSpPr>
            <a:spLocks noChangeShapeType="1"/>
          </p:cNvSpPr>
          <p:nvPr/>
        </p:nvSpPr>
        <p:spPr bwMode="auto">
          <a:xfrm>
            <a:off x="4356100" y="1625600"/>
            <a:ext cx="619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89" name="Line 22"/>
          <p:cNvSpPr>
            <a:spLocks noChangeShapeType="1"/>
          </p:cNvSpPr>
          <p:nvPr/>
        </p:nvSpPr>
        <p:spPr bwMode="auto">
          <a:xfrm>
            <a:off x="4418013" y="1625600"/>
            <a:ext cx="25384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0" name="Line 23"/>
          <p:cNvSpPr>
            <a:spLocks noChangeShapeType="1"/>
          </p:cNvSpPr>
          <p:nvPr/>
        </p:nvSpPr>
        <p:spPr bwMode="auto">
          <a:xfrm>
            <a:off x="1879600" y="2139950"/>
            <a:ext cx="1588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1" name="Line 24"/>
          <p:cNvSpPr>
            <a:spLocks noChangeShapeType="1"/>
          </p:cNvSpPr>
          <p:nvPr/>
        </p:nvSpPr>
        <p:spPr bwMode="auto">
          <a:xfrm>
            <a:off x="1704975" y="2300288"/>
            <a:ext cx="1588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2" name="Line 25"/>
          <p:cNvSpPr>
            <a:spLocks noChangeShapeType="1"/>
          </p:cNvSpPr>
          <p:nvPr/>
        </p:nvSpPr>
        <p:spPr bwMode="auto">
          <a:xfrm>
            <a:off x="2951163" y="23002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3" name="Line 26"/>
          <p:cNvSpPr>
            <a:spLocks noChangeShapeType="1"/>
          </p:cNvSpPr>
          <p:nvPr/>
        </p:nvSpPr>
        <p:spPr bwMode="auto">
          <a:xfrm>
            <a:off x="1704975" y="2300288"/>
            <a:ext cx="1746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4" name="Line 27"/>
          <p:cNvSpPr>
            <a:spLocks noChangeShapeType="1"/>
          </p:cNvSpPr>
          <p:nvPr/>
        </p:nvSpPr>
        <p:spPr bwMode="auto">
          <a:xfrm>
            <a:off x="1879600" y="2300288"/>
            <a:ext cx="10715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5" name="Line 28"/>
          <p:cNvSpPr>
            <a:spLocks noChangeShapeType="1"/>
          </p:cNvSpPr>
          <p:nvPr/>
        </p:nvSpPr>
        <p:spPr bwMode="auto">
          <a:xfrm>
            <a:off x="1704975" y="2813050"/>
            <a:ext cx="1588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6" name="Line 29"/>
          <p:cNvSpPr>
            <a:spLocks noChangeShapeType="1"/>
          </p:cNvSpPr>
          <p:nvPr/>
        </p:nvSpPr>
        <p:spPr bwMode="auto">
          <a:xfrm>
            <a:off x="690563" y="29733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7" name="Line 30"/>
          <p:cNvSpPr>
            <a:spLocks noChangeShapeType="1"/>
          </p:cNvSpPr>
          <p:nvPr/>
        </p:nvSpPr>
        <p:spPr bwMode="auto">
          <a:xfrm>
            <a:off x="1704975" y="2973388"/>
            <a:ext cx="1588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8" name="Line 31"/>
          <p:cNvSpPr>
            <a:spLocks noChangeShapeType="1"/>
          </p:cNvSpPr>
          <p:nvPr/>
        </p:nvSpPr>
        <p:spPr bwMode="auto">
          <a:xfrm>
            <a:off x="2720975" y="2973388"/>
            <a:ext cx="1588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199" name="Line 32"/>
          <p:cNvSpPr>
            <a:spLocks noChangeShapeType="1"/>
          </p:cNvSpPr>
          <p:nvPr/>
        </p:nvSpPr>
        <p:spPr bwMode="auto">
          <a:xfrm>
            <a:off x="690563" y="2973388"/>
            <a:ext cx="1014412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00" name="Line 33"/>
          <p:cNvSpPr>
            <a:spLocks noChangeShapeType="1"/>
          </p:cNvSpPr>
          <p:nvPr/>
        </p:nvSpPr>
        <p:spPr bwMode="auto">
          <a:xfrm>
            <a:off x="1704975" y="2973388"/>
            <a:ext cx="10160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01" name="Rectangle 34"/>
          <p:cNvSpPr>
            <a:spLocks noChangeArrowheads="1"/>
          </p:cNvSpPr>
          <p:nvPr/>
        </p:nvSpPr>
        <p:spPr bwMode="auto">
          <a:xfrm>
            <a:off x="266700" y="3132138"/>
            <a:ext cx="847725" cy="354012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02" name="Rectangle 35"/>
          <p:cNvSpPr>
            <a:spLocks noChangeArrowheads="1"/>
          </p:cNvSpPr>
          <p:nvPr/>
        </p:nvSpPr>
        <p:spPr bwMode="auto">
          <a:xfrm>
            <a:off x="550863" y="3187700"/>
            <a:ext cx="2762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1er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03" name="Rectangle 36"/>
          <p:cNvSpPr>
            <a:spLocks noChangeArrowheads="1"/>
          </p:cNvSpPr>
          <p:nvPr/>
        </p:nvSpPr>
        <p:spPr bwMode="auto">
          <a:xfrm>
            <a:off x="266700" y="3132138"/>
            <a:ext cx="847725" cy="354012"/>
          </a:xfrm>
          <a:prstGeom prst="rect">
            <a:avLst/>
          </a:prstGeom>
          <a:solidFill>
            <a:srgbClr val="A6CE38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04" name="Rectangle 37"/>
          <p:cNvSpPr>
            <a:spLocks noChangeArrowheads="1"/>
          </p:cNvSpPr>
          <p:nvPr/>
        </p:nvSpPr>
        <p:spPr bwMode="auto">
          <a:xfrm>
            <a:off x="1281113" y="3132138"/>
            <a:ext cx="849312" cy="354012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05" name="Rectangle 38"/>
          <p:cNvSpPr>
            <a:spLocks noChangeArrowheads="1"/>
          </p:cNvSpPr>
          <p:nvPr/>
        </p:nvSpPr>
        <p:spPr bwMode="auto">
          <a:xfrm>
            <a:off x="1649413" y="3187700"/>
            <a:ext cx="1079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2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06" name="Rectangle 39"/>
          <p:cNvSpPr>
            <a:spLocks noChangeArrowheads="1"/>
          </p:cNvSpPr>
          <p:nvPr/>
        </p:nvSpPr>
        <p:spPr bwMode="auto">
          <a:xfrm>
            <a:off x="1281113" y="3132138"/>
            <a:ext cx="849312" cy="354012"/>
          </a:xfrm>
          <a:prstGeom prst="rect">
            <a:avLst/>
          </a:prstGeom>
          <a:solidFill>
            <a:srgbClr val="A6CE38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07" name="Rectangle 40"/>
          <p:cNvSpPr>
            <a:spLocks noChangeArrowheads="1"/>
          </p:cNvSpPr>
          <p:nvPr/>
        </p:nvSpPr>
        <p:spPr bwMode="auto">
          <a:xfrm>
            <a:off x="2297113" y="3132138"/>
            <a:ext cx="847725" cy="354012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08" name="Rectangle 41"/>
          <p:cNvSpPr>
            <a:spLocks noChangeArrowheads="1"/>
          </p:cNvSpPr>
          <p:nvPr/>
        </p:nvSpPr>
        <p:spPr bwMode="auto">
          <a:xfrm>
            <a:off x="2665413" y="3187700"/>
            <a:ext cx="1079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3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09" name="Rectangle 42"/>
          <p:cNvSpPr>
            <a:spLocks noChangeArrowheads="1"/>
          </p:cNvSpPr>
          <p:nvPr/>
        </p:nvSpPr>
        <p:spPr bwMode="auto">
          <a:xfrm>
            <a:off x="2297113" y="3132138"/>
            <a:ext cx="847725" cy="354012"/>
          </a:xfrm>
          <a:prstGeom prst="rect">
            <a:avLst/>
          </a:prstGeom>
          <a:solidFill>
            <a:srgbClr val="A6CE38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10" name="Rectangle 43"/>
          <p:cNvSpPr>
            <a:spLocks noChangeArrowheads="1"/>
          </p:cNvSpPr>
          <p:nvPr/>
        </p:nvSpPr>
        <p:spPr bwMode="auto">
          <a:xfrm>
            <a:off x="1169988" y="2459038"/>
            <a:ext cx="1077912" cy="354012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11" name="Rectangle 44"/>
          <p:cNvSpPr>
            <a:spLocks noChangeArrowheads="1"/>
          </p:cNvSpPr>
          <p:nvPr/>
        </p:nvSpPr>
        <p:spPr bwMode="auto">
          <a:xfrm>
            <a:off x="1392238" y="2514600"/>
            <a:ext cx="6159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Janvier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12" name="Rectangle 45"/>
          <p:cNvSpPr>
            <a:spLocks noChangeArrowheads="1"/>
          </p:cNvSpPr>
          <p:nvPr/>
        </p:nvSpPr>
        <p:spPr bwMode="auto">
          <a:xfrm>
            <a:off x="1169988" y="2459038"/>
            <a:ext cx="1077912" cy="354012"/>
          </a:xfrm>
          <a:prstGeom prst="rect">
            <a:avLst/>
          </a:prstGeom>
          <a:solidFill>
            <a:srgbClr val="A6CE38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13" name="Rectangle 46"/>
          <p:cNvSpPr>
            <a:spLocks noChangeArrowheads="1"/>
          </p:cNvSpPr>
          <p:nvPr/>
        </p:nvSpPr>
        <p:spPr bwMode="auto">
          <a:xfrm>
            <a:off x="2414588" y="2459038"/>
            <a:ext cx="1077912" cy="354012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14" name="Rectangle 47"/>
          <p:cNvSpPr>
            <a:spLocks noChangeArrowheads="1"/>
          </p:cNvSpPr>
          <p:nvPr/>
        </p:nvSpPr>
        <p:spPr bwMode="auto">
          <a:xfrm>
            <a:off x="2651125" y="2514600"/>
            <a:ext cx="593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Février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15" name="Rectangle 48"/>
          <p:cNvSpPr>
            <a:spLocks noChangeArrowheads="1"/>
          </p:cNvSpPr>
          <p:nvPr/>
        </p:nvSpPr>
        <p:spPr bwMode="auto">
          <a:xfrm>
            <a:off x="2414588" y="2459038"/>
            <a:ext cx="1077912" cy="354012"/>
          </a:xfrm>
          <a:prstGeom prst="rect">
            <a:avLst/>
          </a:prstGeom>
          <a:solidFill>
            <a:srgbClr val="A6CE38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16" name="Rectangle 49"/>
          <p:cNvSpPr>
            <a:spLocks noChangeArrowheads="1"/>
          </p:cNvSpPr>
          <p:nvPr/>
        </p:nvSpPr>
        <p:spPr bwMode="auto">
          <a:xfrm>
            <a:off x="1079500" y="1785938"/>
            <a:ext cx="1600200" cy="354012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17" name="Rectangle 50"/>
          <p:cNvSpPr>
            <a:spLocks noChangeArrowheads="1"/>
          </p:cNvSpPr>
          <p:nvPr/>
        </p:nvSpPr>
        <p:spPr bwMode="auto">
          <a:xfrm>
            <a:off x="1350963" y="1841500"/>
            <a:ext cx="1039812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Année civile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18" name="Rectangle 51"/>
          <p:cNvSpPr>
            <a:spLocks noChangeArrowheads="1"/>
          </p:cNvSpPr>
          <p:nvPr/>
        </p:nvSpPr>
        <p:spPr bwMode="auto">
          <a:xfrm>
            <a:off x="1079500" y="1785938"/>
            <a:ext cx="1600200" cy="354012"/>
          </a:xfrm>
          <a:prstGeom prst="rect">
            <a:avLst/>
          </a:prstGeom>
          <a:solidFill>
            <a:srgbClr val="A6CE38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19" name="Line 52"/>
          <p:cNvSpPr>
            <a:spLocks noChangeShapeType="1"/>
          </p:cNvSpPr>
          <p:nvPr/>
        </p:nvSpPr>
        <p:spPr bwMode="auto">
          <a:xfrm>
            <a:off x="4356100" y="2139950"/>
            <a:ext cx="1588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0" name="Line 53"/>
          <p:cNvSpPr>
            <a:spLocks noChangeShapeType="1"/>
          </p:cNvSpPr>
          <p:nvPr/>
        </p:nvSpPr>
        <p:spPr bwMode="auto">
          <a:xfrm>
            <a:off x="4243388" y="23002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1" name="Line 54"/>
          <p:cNvSpPr>
            <a:spLocks noChangeShapeType="1"/>
          </p:cNvSpPr>
          <p:nvPr/>
        </p:nvSpPr>
        <p:spPr bwMode="auto">
          <a:xfrm>
            <a:off x="5489575" y="2300288"/>
            <a:ext cx="1588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2" name="Line 55"/>
          <p:cNvSpPr>
            <a:spLocks noChangeShapeType="1"/>
          </p:cNvSpPr>
          <p:nvPr/>
        </p:nvSpPr>
        <p:spPr bwMode="auto">
          <a:xfrm>
            <a:off x="4243388" y="2300288"/>
            <a:ext cx="112712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3" name="Line 56"/>
          <p:cNvSpPr>
            <a:spLocks noChangeShapeType="1"/>
          </p:cNvSpPr>
          <p:nvPr/>
        </p:nvSpPr>
        <p:spPr bwMode="auto">
          <a:xfrm>
            <a:off x="4356100" y="2300288"/>
            <a:ext cx="113347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4" name="Line 57"/>
          <p:cNvSpPr>
            <a:spLocks noChangeShapeType="1"/>
          </p:cNvSpPr>
          <p:nvPr/>
        </p:nvSpPr>
        <p:spPr bwMode="auto">
          <a:xfrm>
            <a:off x="4243388" y="2813050"/>
            <a:ext cx="1587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5" name="Line 58"/>
          <p:cNvSpPr>
            <a:spLocks noChangeShapeType="1"/>
          </p:cNvSpPr>
          <p:nvPr/>
        </p:nvSpPr>
        <p:spPr bwMode="auto">
          <a:xfrm>
            <a:off x="3736975" y="2973388"/>
            <a:ext cx="1588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6" name="Line 59"/>
          <p:cNvSpPr>
            <a:spLocks noChangeShapeType="1"/>
          </p:cNvSpPr>
          <p:nvPr/>
        </p:nvSpPr>
        <p:spPr bwMode="auto">
          <a:xfrm>
            <a:off x="4751388" y="29733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7" name="Line 60"/>
          <p:cNvSpPr>
            <a:spLocks noChangeShapeType="1"/>
          </p:cNvSpPr>
          <p:nvPr/>
        </p:nvSpPr>
        <p:spPr bwMode="auto">
          <a:xfrm>
            <a:off x="3736975" y="2973388"/>
            <a:ext cx="5064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8" name="Line 61"/>
          <p:cNvSpPr>
            <a:spLocks noChangeShapeType="1"/>
          </p:cNvSpPr>
          <p:nvPr/>
        </p:nvSpPr>
        <p:spPr bwMode="auto">
          <a:xfrm>
            <a:off x="4243388" y="2973388"/>
            <a:ext cx="5080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29" name="Line 62"/>
          <p:cNvSpPr>
            <a:spLocks noChangeShapeType="1"/>
          </p:cNvSpPr>
          <p:nvPr/>
        </p:nvSpPr>
        <p:spPr bwMode="auto">
          <a:xfrm>
            <a:off x="3736975" y="3486150"/>
            <a:ext cx="1588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30" name="Line 63"/>
          <p:cNvSpPr>
            <a:spLocks noChangeShapeType="1"/>
          </p:cNvSpPr>
          <p:nvPr/>
        </p:nvSpPr>
        <p:spPr bwMode="auto">
          <a:xfrm>
            <a:off x="2881313" y="36464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31" name="Line 64"/>
          <p:cNvSpPr>
            <a:spLocks noChangeShapeType="1"/>
          </p:cNvSpPr>
          <p:nvPr/>
        </p:nvSpPr>
        <p:spPr bwMode="auto">
          <a:xfrm>
            <a:off x="3451225" y="3646488"/>
            <a:ext cx="1588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32" name="Line 65"/>
          <p:cNvSpPr>
            <a:spLocks noChangeShapeType="1"/>
          </p:cNvSpPr>
          <p:nvPr/>
        </p:nvSpPr>
        <p:spPr bwMode="auto">
          <a:xfrm>
            <a:off x="4021138" y="36464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33" name="Line 66"/>
          <p:cNvSpPr>
            <a:spLocks noChangeShapeType="1"/>
          </p:cNvSpPr>
          <p:nvPr/>
        </p:nvSpPr>
        <p:spPr bwMode="auto">
          <a:xfrm>
            <a:off x="4592638" y="36464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34" name="Line 67"/>
          <p:cNvSpPr>
            <a:spLocks noChangeShapeType="1"/>
          </p:cNvSpPr>
          <p:nvPr/>
        </p:nvSpPr>
        <p:spPr bwMode="auto">
          <a:xfrm>
            <a:off x="2881313" y="3646488"/>
            <a:ext cx="569912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35" name="Line 68"/>
          <p:cNvSpPr>
            <a:spLocks noChangeShapeType="1"/>
          </p:cNvSpPr>
          <p:nvPr/>
        </p:nvSpPr>
        <p:spPr bwMode="auto">
          <a:xfrm>
            <a:off x="3451225" y="3646488"/>
            <a:ext cx="28575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36" name="Line 69"/>
          <p:cNvSpPr>
            <a:spLocks noChangeShapeType="1"/>
          </p:cNvSpPr>
          <p:nvPr/>
        </p:nvSpPr>
        <p:spPr bwMode="auto">
          <a:xfrm>
            <a:off x="3736975" y="3646488"/>
            <a:ext cx="2841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37" name="Line 70"/>
          <p:cNvSpPr>
            <a:spLocks noChangeShapeType="1"/>
          </p:cNvSpPr>
          <p:nvPr/>
        </p:nvSpPr>
        <p:spPr bwMode="auto">
          <a:xfrm>
            <a:off x="4021138" y="3646488"/>
            <a:ext cx="5715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38" name="Rectangle 71"/>
          <p:cNvSpPr>
            <a:spLocks noChangeArrowheads="1"/>
          </p:cNvSpPr>
          <p:nvPr/>
        </p:nvSpPr>
        <p:spPr bwMode="auto">
          <a:xfrm>
            <a:off x="2679700" y="3805238"/>
            <a:ext cx="403225" cy="35560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39" name="Rectangle 72"/>
          <p:cNvSpPr>
            <a:spLocks noChangeArrowheads="1"/>
          </p:cNvSpPr>
          <p:nvPr/>
        </p:nvSpPr>
        <p:spPr bwMode="auto">
          <a:xfrm>
            <a:off x="2770188" y="3860800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31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40" name="Rectangle 73"/>
          <p:cNvSpPr>
            <a:spLocks noChangeArrowheads="1"/>
          </p:cNvSpPr>
          <p:nvPr/>
        </p:nvSpPr>
        <p:spPr bwMode="auto">
          <a:xfrm>
            <a:off x="2679700" y="3805238"/>
            <a:ext cx="403225" cy="355600"/>
          </a:xfrm>
          <a:prstGeom prst="rect">
            <a:avLst/>
          </a:prstGeom>
          <a:solidFill>
            <a:srgbClr val="D5EA86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41" name="Rectangle 74"/>
          <p:cNvSpPr>
            <a:spLocks noChangeArrowheads="1"/>
          </p:cNvSpPr>
          <p:nvPr/>
        </p:nvSpPr>
        <p:spPr bwMode="auto">
          <a:xfrm>
            <a:off x="3249613" y="3805238"/>
            <a:ext cx="403225" cy="35560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42" name="Rectangle 75"/>
          <p:cNvSpPr>
            <a:spLocks noChangeArrowheads="1"/>
          </p:cNvSpPr>
          <p:nvPr/>
        </p:nvSpPr>
        <p:spPr bwMode="auto">
          <a:xfrm>
            <a:off x="3311525" y="3860800"/>
            <a:ext cx="2762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1er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43" name="Rectangle 76"/>
          <p:cNvSpPr>
            <a:spLocks noChangeArrowheads="1"/>
          </p:cNvSpPr>
          <p:nvPr/>
        </p:nvSpPr>
        <p:spPr bwMode="auto">
          <a:xfrm>
            <a:off x="3249613" y="3805238"/>
            <a:ext cx="403225" cy="355600"/>
          </a:xfrm>
          <a:prstGeom prst="rect">
            <a:avLst/>
          </a:prstGeom>
          <a:solidFill>
            <a:srgbClr val="D5EA86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44" name="Rectangle 77"/>
          <p:cNvSpPr>
            <a:spLocks noChangeArrowheads="1"/>
          </p:cNvSpPr>
          <p:nvPr/>
        </p:nvSpPr>
        <p:spPr bwMode="auto">
          <a:xfrm>
            <a:off x="3819525" y="3805238"/>
            <a:ext cx="403225" cy="35560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45" name="Rectangle 78"/>
          <p:cNvSpPr>
            <a:spLocks noChangeArrowheads="1"/>
          </p:cNvSpPr>
          <p:nvPr/>
        </p:nvSpPr>
        <p:spPr bwMode="auto">
          <a:xfrm>
            <a:off x="3965575" y="386080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2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46" name="Rectangle 79"/>
          <p:cNvSpPr>
            <a:spLocks noChangeArrowheads="1"/>
          </p:cNvSpPr>
          <p:nvPr/>
        </p:nvSpPr>
        <p:spPr bwMode="auto">
          <a:xfrm>
            <a:off x="3819525" y="3805238"/>
            <a:ext cx="403225" cy="355600"/>
          </a:xfrm>
          <a:prstGeom prst="rect">
            <a:avLst/>
          </a:prstGeom>
          <a:solidFill>
            <a:srgbClr val="D5EA86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47" name="Rectangle 80"/>
          <p:cNvSpPr>
            <a:spLocks noChangeArrowheads="1"/>
          </p:cNvSpPr>
          <p:nvPr/>
        </p:nvSpPr>
        <p:spPr bwMode="auto">
          <a:xfrm>
            <a:off x="4389438" y="3805238"/>
            <a:ext cx="404812" cy="35560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48" name="Rectangle 81"/>
          <p:cNvSpPr>
            <a:spLocks noChangeArrowheads="1"/>
          </p:cNvSpPr>
          <p:nvPr/>
        </p:nvSpPr>
        <p:spPr bwMode="auto">
          <a:xfrm>
            <a:off x="4535488" y="3860800"/>
            <a:ext cx="1079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3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49" name="Rectangle 82"/>
          <p:cNvSpPr>
            <a:spLocks noChangeArrowheads="1"/>
          </p:cNvSpPr>
          <p:nvPr/>
        </p:nvSpPr>
        <p:spPr bwMode="auto">
          <a:xfrm>
            <a:off x="4389438" y="3805238"/>
            <a:ext cx="404812" cy="355600"/>
          </a:xfrm>
          <a:prstGeom prst="rect">
            <a:avLst/>
          </a:prstGeom>
          <a:solidFill>
            <a:srgbClr val="D5EA86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50" name="Rectangle 83"/>
          <p:cNvSpPr>
            <a:spLocks noChangeArrowheads="1"/>
          </p:cNvSpPr>
          <p:nvPr/>
        </p:nvSpPr>
        <p:spPr bwMode="auto">
          <a:xfrm>
            <a:off x="3311525" y="3132138"/>
            <a:ext cx="849313" cy="35401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51" name="Rectangle 84"/>
          <p:cNvSpPr>
            <a:spLocks noChangeArrowheads="1"/>
          </p:cNvSpPr>
          <p:nvPr/>
        </p:nvSpPr>
        <p:spPr bwMode="auto">
          <a:xfrm>
            <a:off x="3375025" y="3187700"/>
            <a:ext cx="7096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S1 Med.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52" name="Rectangle 85"/>
          <p:cNvSpPr>
            <a:spLocks noChangeArrowheads="1"/>
          </p:cNvSpPr>
          <p:nvPr/>
        </p:nvSpPr>
        <p:spPr bwMode="auto">
          <a:xfrm>
            <a:off x="3311525" y="3132138"/>
            <a:ext cx="849313" cy="354012"/>
          </a:xfrm>
          <a:prstGeom prst="rect">
            <a:avLst/>
          </a:prstGeom>
          <a:solidFill>
            <a:srgbClr val="D5EA86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53" name="Rectangle 86"/>
          <p:cNvSpPr>
            <a:spLocks noChangeArrowheads="1"/>
          </p:cNvSpPr>
          <p:nvPr/>
        </p:nvSpPr>
        <p:spPr bwMode="auto">
          <a:xfrm>
            <a:off x="4327525" y="3132138"/>
            <a:ext cx="849313" cy="35401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54" name="Rectangle 87"/>
          <p:cNvSpPr>
            <a:spLocks noChangeArrowheads="1"/>
          </p:cNvSpPr>
          <p:nvPr/>
        </p:nvSpPr>
        <p:spPr bwMode="auto">
          <a:xfrm>
            <a:off x="4389438" y="3187700"/>
            <a:ext cx="715962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S2 Med.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55" name="Rectangle 88"/>
          <p:cNvSpPr>
            <a:spLocks noChangeArrowheads="1"/>
          </p:cNvSpPr>
          <p:nvPr/>
        </p:nvSpPr>
        <p:spPr bwMode="auto">
          <a:xfrm>
            <a:off x="4327525" y="3132138"/>
            <a:ext cx="849313" cy="354012"/>
          </a:xfrm>
          <a:prstGeom prst="rect">
            <a:avLst/>
          </a:prstGeom>
          <a:solidFill>
            <a:srgbClr val="D5EA86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56" name="Rectangle 89"/>
          <p:cNvSpPr>
            <a:spLocks noChangeArrowheads="1"/>
          </p:cNvSpPr>
          <p:nvPr/>
        </p:nvSpPr>
        <p:spPr bwMode="auto">
          <a:xfrm>
            <a:off x="3708400" y="2459038"/>
            <a:ext cx="1077913" cy="35401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57" name="Rectangle 90"/>
          <p:cNvSpPr>
            <a:spLocks noChangeArrowheads="1"/>
          </p:cNvSpPr>
          <p:nvPr/>
        </p:nvSpPr>
        <p:spPr bwMode="auto">
          <a:xfrm>
            <a:off x="3771900" y="2514600"/>
            <a:ext cx="9318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Janv. Med.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58" name="Rectangle 91"/>
          <p:cNvSpPr>
            <a:spLocks noChangeArrowheads="1"/>
          </p:cNvSpPr>
          <p:nvPr/>
        </p:nvSpPr>
        <p:spPr bwMode="auto">
          <a:xfrm>
            <a:off x="3708400" y="2459038"/>
            <a:ext cx="1077913" cy="354012"/>
          </a:xfrm>
          <a:prstGeom prst="rect">
            <a:avLst/>
          </a:prstGeom>
          <a:solidFill>
            <a:srgbClr val="D5EA86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59" name="Rectangle 92"/>
          <p:cNvSpPr>
            <a:spLocks noChangeArrowheads="1"/>
          </p:cNvSpPr>
          <p:nvPr/>
        </p:nvSpPr>
        <p:spPr bwMode="auto">
          <a:xfrm>
            <a:off x="4953000" y="2459038"/>
            <a:ext cx="1077913" cy="35401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60" name="Rectangle 93"/>
          <p:cNvSpPr>
            <a:spLocks noChangeArrowheads="1"/>
          </p:cNvSpPr>
          <p:nvPr/>
        </p:nvSpPr>
        <p:spPr bwMode="auto">
          <a:xfrm>
            <a:off x="5057775" y="2514600"/>
            <a:ext cx="8461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Fév. Med.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61" name="Rectangle 94"/>
          <p:cNvSpPr>
            <a:spLocks noChangeArrowheads="1"/>
          </p:cNvSpPr>
          <p:nvPr/>
        </p:nvSpPr>
        <p:spPr bwMode="auto">
          <a:xfrm>
            <a:off x="4953000" y="2459038"/>
            <a:ext cx="1077913" cy="354012"/>
          </a:xfrm>
          <a:prstGeom prst="rect">
            <a:avLst/>
          </a:prstGeom>
          <a:solidFill>
            <a:srgbClr val="D5EA86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62" name="Rectangle 95"/>
          <p:cNvSpPr>
            <a:spLocks noChangeArrowheads="1"/>
          </p:cNvSpPr>
          <p:nvPr/>
        </p:nvSpPr>
        <p:spPr bwMode="auto">
          <a:xfrm>
            <a:off x="3556000" y="1785938"/>
            <a:ext cx="1598613" cy="35401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63" name="Rectangle 96"/>
          <p:cNvSpPr>
            <a:spLocks noChangeArrowheads="1"/>
          </p:cNvSpPr>
          <p:nvPr/>
        </p:nvSpPr>
        <p:spPr bwMode="auto">
          <a:xfrm>
            <a:off x="3617913" y="1841500"/>
            <a:ext cx="14573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Année Mediamat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64" name="Rectangle 97"/>
          <p:cNvSpPr>
            <a:spLocks noChangeArrowheads="1"/>
          </p:cNvSpPr>
          <p:nvPr/>
        </p:nvSpPr>
        <p:spPr bwMode="auto">
          <a:xfrm>
            <a:off x="3556000" y="1785938"/>
            <a:ext cx="1598613" cy="354012"/>
          </a:xfrm>
          <a:prstGeom prst="rect">
            <a:avLst/>
          </a:prstGeom>
          <a:solidFill>
            <a:srgbClr val="D5EA86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65" name="Line 98"/>
          <p:cNvSpPr>
            <a:spLocks noChangeShapeType="1"/>
          </p:cNvSpPr>
          <p:nvPr/>
        </p:nvSpPr>
        <p:spPr bwMode="auto">
          <a:xfrm>
            <a:off x="6956425" y="2139950"/>
            <a:ext cx="1588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66" name="Line 99"/>
          <p:cNvSpPr>
            <a:spLocks noChangeShapeType="1"/>
          </p:cNvSpPr>
          <p:nvPr/>
        </p:nvSpPr>
        <p:spPr bwMode="auto">
          <a:xfrm>
            <a:off x="6783388" y="23002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67" name="Line 100"/>
          <p:cNvSpPr>
            <a:spLocks noChangeShapeType="1"/>
          </p:cNvSpPr>
          <p:nvPr/>
        </p:nvSpPr>
        <p:spPr bwMode="auto">
          <a:xfrm>
            <a:off x="8027988" y="23002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68" name="Line 101"/>
          <p:cNvSpPr>
            <a:spLocks noChangeShapeType="1"/>
          </p:cNvSpPr>
          <p:nvPr/>
        </p:nvSpPr>
        <p:spPr bwMode="auto">
          <a:xfrm>
            <a:off x="6783388" y="2300288"/>
            <a:ext cx="173037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69" name="Line 102"/>
          <p:cNvSpPr>
            <a:spLocks noChangeShapeType="1"/>
          </p:cNvSpPr>
          <p:nvPr/>
        </p:nvSpPr>
        <p:spPr bwMode="auto">
          <a:xfrm>
            <a:off x="6956425" y="2300288"/>
            <a:ext cx="10715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70" name="Line 103"/>
          <p:cNvSpPr>
            <a:spLocks noChangeShapeType="1"/>
          </p:cNvSpPr>
          <p:nvPr/>
        </p:nvSpPr>
        <p:spPr bwMode="auto">
          <a:xfrm>
            <a:off x="6783388" y="2813050"/>
            <a:ext cx="1587" cy="1603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71" name="Line 104"/>
          <p:cNvSpPr>
            <a:spLocks noChangeShapeType="1"/>
          </p:cNvSpPr>
          <p:nvPr/>
        </p:nvSpPr>
        <p:spPr bwMode="auto">
          <a:xfrm>
            <a:off x="5767388" y="29733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72" name="Line 105"/>
          <p:cNvSpPr>
            <a:spLocks noChangeShapeType="1"/>
          </p:cNvSpPr>
          <p:nvPr/>
        </p:nvSpPr>
        <p:spPr bwMode="auto">
          <a:xfrm>
            <a:off x="6783388" y="2973388"/>
            <a:ext cx="1587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73" name="Line 106"/>
          <p:cNvSpPr>
            <a:spLocks noChangeShapeType="1"/>
          </p:cNvSpPr>
          <p:nvPr/>
        </p:nvSpPr>
        <p:spPr bwMode="auto">
          <a:xfrm>
            <a:off x="7797800" y="2973388"/>
            <a:ext cx="1588" cy="158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74" name="Line 107"/>
          <p:cNvSpPr>
            <a:spLocks noChangeShapeType="1"/>
          </p:cNvSpPr>
          <p:nvPr/>
        </p:nvSpPr>
        <p:spPr bwMode="auto">
          <a:xfrm>
            <a:off x="5767388" y="2973388"/>
            <a:ext cx="10160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75" name="Line 108"/>
          <p:cNvSpPr>
            <a:spLocks noChangeShapeType="1"/>
          </p:cNvSpPr>
          <p:nvPr/>
        </p:nvSpPr>
        <p:spPr bwMode="auto">
          <a:xfrm>
            <a:off x="6783388" y="2973388"/>
            <a:ext cx="1014412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0276" name="Rectangle 109"/>
          <p:cNvSpPr>
            <a:spLocks noChangeArrowheads="1"/>
          </p:cNvSpPr>
          <p:nvPr/>
        </p:nvSpPr>
        <p:spPr bwMode="auto">
          <a:xfrm>
            <a:off x="5343525" y="3132138"/>
            <a:ext cx="847725" cy="354012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77" name="Rectangle 110"/>
          <p:cNvSpPr>
            <a:spLocks noChangeArrowheads="1"/>
          </p:cNvSpPr>
          <p:nvPr/>
        </p:nvSpPr>
        <p:spPr bwMode="auto">
          <a:xfrm>
            <a:off x="5481638" y="3187700"/>
            <a:ext cx="5683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20 juin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78" name="Rectangle 111"/>
          <p:cNvSpPr>
            <a:spLocks noChangeArrowheads="1"/>
          </p:cNvSpPr>
          <p:nvPr/>
        </p:nvSpPr>
        <p:spPr bwMode="auto">
          <a:xfrm>
            <a:off x="5343525" y="3132138"/>
            <a:ext cx="847725" cy="354012"/>
          </a:xfrm>
          <a:prstGeom prst="rect">
            <a:avLst/>
          </a:prstGeom>
          <a:solidFill>
            <a:srgbClr val="EBF3D5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79" name="Rectangle 112"/>
          <p:cNvSpPr>
            <a:spLocks noChangeArrowheads="1"/>
          </p:cNvSpPr>
          <p:nvPr/>
        </p:nvSpPr>
        <p:spPr bwMode="auto">
          <a:xfrm>
            <a:off x="6357938" y="3132138"/>
            <a:ext cx="849312" cy="354012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80" name="Rectangle 113"/>
          <p:cNvSpPr>
            <a:spLocks noChangeArrowheads="1"/>
          </p:cNvSpPr>
          <p:nvPr/>
        </p:nvSpPr>
        <p:spPr bwMode="auto">
          <a:xfrm>
            <a:off x="6497638" y="3187700"/>
            <a:ext cx="5683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21 juin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81" name="Rectangle 114"/>
          <p:cNvSpPr>
            <a:spLocks noChangeArrowheads="1"/>
          </p:cNvSpPr>
          <p:nvPr/>
        </p:nvSpPr>
        <p:spPr bwMode="auto">
          <a:xfrm>
            <a:off x="6357938" y="3132138"/>
            <a:ext cx="849312" cy="354012"/>
          </a:xfrm>
          <a:prstGeom prst="rect">
            <a:avLst/>
          </a:prstGeom>
          <a:solidFill>
            <a:srgbClr val="EBF3D5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82" name="Rectangle 115"/>
          <p:cNvSpPr>
            <a:spLocks noChangeArrowheads="1"/>
          </p:cNvSpPr>
          <p:nvPr/>
        </p:nvSpPr>
        <p:spPr bwMode="auto">
          <a:xfrm>
            <a:off x="7373938" y="3132138"/>
            <a:ext cx="847725" cy="354012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83" name="Rectangle 116"/>
          <p:cNvSpPr>
            <a:spLocks noChangeArrowheads="1"/>
          </p:cNvSpPr>
          <p:nvPr/>
        </p:nvSpPr>
        <p:spPr bwMode="auto">
          <a:xfrm>
            <a:off x="7513638" y="3187700"/>
            <a:ext cx="5683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22 juin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84" name="Rectangle 117"/>
          <p:cNvSpPr>
            <a:spLocks noChangeArrowheads="1"/>
          </p:cNvSpPr>
          <p:nvPr/>
        </p:nvSpPr>
        <p:spPr bwMode="auto">
          <a:xfrm>
            <a:off x="7373938" y="3132138"/>
            <a:ext cx="847725" cy="354012"/>
          </a:xfrm>
          <a:prstGeom prst="rect">
            <a:avLst/>
          </a:prstGeom>
          <a:solidFill>
            <a:srgbClr val="EBF3D5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85" name="Rectangle 118"/>
          <p:cNvSpPr>
            <a:spLocks noChangeArrowheads="1"/>
          </p:cNvSpPr>
          <p:nvPr/>
        </p:nvSpPr>
        <p:spPr bwMode="auto">
          <a:xfrm>
            <a:off x="6246813" y="2459038"/>
            <a:ext cx="1077912" cy="354012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86" name="Rectangle 119"/>
          <p:cNvSpPr>
            <a:spLocks noChangeArrowheads="1"/>
          </p:cNvSpPr>
          <p:nvPr/>
        </p:nvSpPr>
        <p:spPr bwMode="auto">
          <a:xfrm>
            <a:off x="6386513" y="2514600"/>
            <a:ext cx="7842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Fête ciné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87" name="Rectangle 120"/>
          <p:cNvSpPr>
            <a:spLocks noChangeArrowheads="1"/>
          </p:cNvSpPr>
          <p:nvPr/>
        </p:nvSpPr>
        <p:spPr bwMode="auto">
          <a:xfrm>
            <a:off x="6246813" y="2459038"/>
            <a:ext cx="1077912" cy="354012"/>
          </a:xfrm>
          <a:prstGeom prst="rect">
            <a:avLst/>
          </a:prstGeom>
          <a:solidFill>
            <a:srgbClr val="EBF3D5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88" name="Rectangle 121"/>
          <p:cNvSpPr>
            <a:spLocks noChangeArrowheads="1"/>
          </p:cNvSpPr>
          <p:nvPr/>
        </p:nvSpPr>
        <p:spPr bwMode="auto">
          <a:xfrm>
            <a:off x="7491413" y="2459038"/>
            <a:ext cx="1077912" cy="354012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89" name="Rectangle 122"/>
          <p:cNvSpPr>
            <a:spLocks noChangeArrowheads="1"/>
          </p:cNvSpPr>
          <p:nvPr/>
        </p:nvSpPr>
        <p:spPr bwMode="auto">
          <a:xfrm>
            <a:off x="7672388" y="2514600"/>
            <a:ext cx="7016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14 juillet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90" name="Rectangle 123"/>
          <p:cNvSpPr>
            <a:spLocks noChangeArrowheads="1"/>
          </p:cNvSpPr>
          <p:nvPr/>
        </p:nvSpPr>
        <p:spPr bwMode="auto">
          <a:xfrm>
            <a:off x="7491413" y="2459038"/>
            <a:ext cx="1077912" cy="354012"/>
          </a:xfrm>
          <a:prstGeom prst="rect">
            <a:avLst/>
          </a:prstGeom>
          <a:solidFill>
            <a:srgbClr val="EBF3D5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91" name="Rectangle 124"/>
          <p:cNvSpPr>
            <a:spLocks noChangeArrowheads="1"/>
          </p:cNvSpPr>
          <p:nvPr/>
        </p:nvSpPr>
        <p:spPr bwMode="auto">
          <a:xfrm>
            <a:off x="6156325" y="1785938"/>
            <a:ext cx="1600200" cy="354012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92" name="Rectangle 125"/>
          <p:cNvSpPr>
            <a:spLocks noChangeArrowheads="1"/>
          </p:cNvSpPr>
          <p:nvPr/>
        </p:nvSpPr>
        <p:spPr bwMode="auto">
          <a:xfrm>
            <a:off x="6413500" y="1841500"/>
            <a:ext cx="10604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Evénements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93" name="Rectangle 126"/>
          <p:cNvSpPr>
            <a:spLocks noChangeArrowheads="1"/>
          </p:cNvSpPr>
          <p:nvPr/>
        </p:nvSpPr>
        <p:spPr bwMode="auto">
          <a:xfrm>
            <a:off x="6156325" y="1785938"/>
            <a:ext cx="1600200" cy="354012"/>
          </a:xfrm>
          <a:prstGeom prst="rect">
            <a:avLst/>
          </a:prstGeom>
          <a:solidFill>
            <a:srgbClr val="EBF3D5"/>
          </a:solidFill>
          <a:ln w="1428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fr-FR" altLang="fr-FR" sz="1200">
              <a:latin typeface="Arial" pitchFamily="34" charset="0"/>
            </a:endParaRPr>
          </a:p>
        </p:txBody>
      </p:sp>
      <p:sp>
        <p:nvSpPr>
          <p:cNvPr id="50294" name="Rectangle 127"/>
          <p:cNvSpPr>
            <a:spLocks noChangeArrowheads="1"/>
          </p:cNvSpPr>
          <p:nvPr/>
        </p:nvSpPr>
        <p:spPr bwMode="auto">
          <a:xfrm>
            <a:off x="554038" y="3176588"/>
            <a:ext cx="25648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1st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295" name="Rectangle 128"/>
          <p:cNvSpPr>
            <a:spLocks noChangeArrowheads="1"/>
          </p:cNvSpPr>
          <p:nvPr/>
        </p:nvSpPr>
        <p:spPr bwMode="auto">
          <a:xfrm>
            <a:off x="1652588" y="3176588"/>
            <a:ext cx="32220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2nd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296" name="Rectangle 129"/>
          <p:cNvSpPr>
            <a:spLocks noChangeArrowheads="1"/>
          </p:cNvSpPr>
          <p:nvPr/>
        </p:nvSpPr>
        <p:spPr bwMode="auto">
          <a:xfrm>
            <a:off x="2668588" y="3176588"/>
            <a:ext cx="27892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3rd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297" name="Rectangle 130"/>
          <p:cNvSpPr>
            <a:spLocks noChangeArrowheads="1"/>
          </p:cNvSpPr>
          <p:nvPr/>
        </p:nvSpPr>
        <p:spPr bwMode="auto">
          <a:xfrm>
            <a:off x="1395413" y="2503488"/>
            <a:ext cx="68608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 err="1">
                <a:latin typeface="Arial" pitchFamily="34" charset="0"/>
              </a:rPr>
              <a:t>January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298" name="Rectangle 131"/>
          <p:cNvSpPr>
            <a:spLocks noChangeArrowheads="1"/>
          </p:cNvSpPr>
          <p:nvPr/>
        </p:nvSpPr>
        <p:spPr bwMode="auto">
          <a:xfrm>
            <a:off x="2654300" y="2503488"/>
            <a:ext cx="593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>
                <a:latin typeface="Arial" pitchFamily="34" charset="0"/>
              </a:rPr>
              <a:t>Février</a:t>
            </a:r>
            <a:endParaRPr lang="fr-FR" altLang="fr-FR" sz="1200">
              <a:latin typeface="Arial" pitchFamily="34" charset="0"/>
            </a:endParaRPr>
          </a:p>
        </p:txBody>
      </p:sp>
      <p:sp>
        <p:nvSpPr>
          <p:cNvPr id="50299" name="Rectangle 132"/>
          <p:cNvSpPr>
            <a:spLocks noChangeArrowheads="1"/>
          </p:cNvSpPr>
          <p:nvPr/>
        </p:nvSpPr>
        <p:spPr bwMode="auto">
          <a:xfrm>
            <a:off x="1354138" y="1830388"/>
            <a:ext cx="121187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 err="1">
                <a:latin typeface="Arial" pitchFamily="34" charset="0"/>
              </a:rPr>
              <a:t>Calendar</a:t>
            </a:r>
            <a:r>
              <a:rPr lang="fr-FR" altLang="fr-FR" sz="1500" dirty="0">
                <a:latin typeface="Arial" pitchFamily="34" charset="0"/>
              </a:rPr>
              <a:t> </a:t>
            </a:r>
            <a:r>
              <a:rPr lang="fr-FR" altLang="fr-FR" sz="1500" dirty="0" err="1">
                <a:latin typeface="Arial" pitchFamily="34" charset="0"/>
              </a:rPr>
              <a:t>year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00" name="Rectangle 133"/>
          <p:cNvSpPr>
            <a:spLocks noChangeArrowheads="1"/>
          </p:cNvSpPr>
          <p:nvPr/>
        </p:nvSpPr>
        <p:spPr bwMode="auto">
          <a:xfrm>
            <a:off x="2694609" y="3864725"/>
            <a:ext cx="36388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31st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01" name="Rectangle 134"/>
          <p:cNvSpPr>
            <a:spLocks noChangeArrowheads="1"/>
          </p:cNvSpPr>
          <p:nvPr/>
        </p:nvSpPr>
        <p:spPr bwMode="auto">
          <a:xfrm>
            <a:off x="3313113" y="3863975"/>
            <a:ext cx="25648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1st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02" name="Rectangle 135"/>
          <p:cNvSpPr>
            <a:spLocks noChangeArrowheads="1"/>
          </p:cNvSpPr>
          <p:nvPr/>
        </p:nvSpPr>
        <p:spPr bwMode="auto">
          <a:xfrm>
            <a:off x="3857654" y="3873799"/>
            <a:ext cx="32220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2nd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03" name="Rectangle 136"/>
          <p:cNvSpPr>
            <a:spLocks noChangeArrowheads="1"/>
          </p:cNvSpPr>
          <p:nvPr/>
        </p:nvSpPr>
        <p:spPr bwMode="auto">
          <a:xfrm>
            <a:off x="4435179" y="3863159"/>
            <a:ext cx="27892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3rd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04" name="Rectangle 137"/>
          <p:cNvSpPr>
            <a:spLocks noChangeArrowheads="1"/>
          </p:cNvSpPr>
          <p:nvPr/>
        </p:nvSpPr>
        <p:spPr bwMode="auto">
          <a:xfrm>
            <a:off x="3376613" y="3190875"/>
            <a:ext cx="71654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Med. S1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05" name="Rectangle 138"/>
          <p:cNvSpPr>
            <a:spLocks noChangeArrowheads="1"/>
          </p:cNvSpPr>
          <p:nvPr/>
        </p:nvSpPr>
        <p:spPr bwMode="auto">
          <a:xfrm>
            <a:off x="4391025" y="3190875"/>
            <a:ext cx="71654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Med. S2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06" name="Rectangle 139"/>
          <p:cNvSpPr>
            <a:spLocks noChangeArrowheads="1"/>
          </p:cNvSpPr>
          <p:nvPr/>
        </p:nvSpPr>
        <p:spPr bwMode="auto">
          <a:xfrm>
            <a:off x="3773488" y="2517775"/>
            <a:ext cx="89768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Med. Jan. 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07" name="Rectangle 140"/>
          <p:cNvSpPr>
            <a:spLocks noChangeArrowheads="1"/>
          </p:cNvSpPr>
          <p:nvPr/>
        </p:nvSpPr>
        <p:spPr bwMode="auto">
          <a:xfrm>
            <a:off x="5059363" y="2517775"/>
            <a:ext cx="918521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Med. </a:t>
            </a:r>
            <a:r>
              <a:rPr lang="fr-FR" altLang="fr-FR" sz="1500" dirty="0" err="1">
                <a:latin typeface="Arial" pitchFamily="34" charset="0"/>
              </a:rPr>
              <a:t>Feb</a:t>
            </a:r>
            <a:r>
              <a:rPr lang="fr-FR" altLang="fr-FR" sz="1500" dirty="0">
                <a:latin typeface="Arial" pitchFamily="34" charset="0"/>
              </a:rPr>
              <a:t>. 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08" name="Rectangle 141"/>
          <p:cNvSpPr>
            <a:spLocks noChangeArrowheads="1"/>
          </p:cNvSpPr>
          <p:nvPr/>
        </p:nvSpPr>
        <p:spPr bwMode="auto">
          <a:xfrm>
            <a:off x="3619500" y="1844675"/>
            <a:ext cx="135774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600" dirty="0" err="1">
                <a:latin typeface="Arial" pitchFamily="34" charset="0"/>
              </a:rPr>
              <a:t>Mediamat</a:t>
            </a:r>
            <a:r>
              <a:rPr lang="fr-FR" altLang="fr-FR" sz="1600" dirty="0">
                <a:latin typeface="Arial" pitchFamily="34" charset="0"/>
              </a:rPr>
              <a:t> </a:t>
            </a:r>
            <a:r>
              <a:rPr lang="fr-FR" altLang="fr-FR" sz="1600" dirty="0" err="1">
                <a:latin typeface="Arial" pitchFamily="34" charset="0"/>
              </a:rPr>
              <a:t>year</a:t>
            </a:r>
            <a:endParaRPr lang="fr-FR" altLang="fr-FR" sz="1600" dirty="0">
              <a:latin typeface="Arial" pitchFamily="34" charset="0"/>
            </a:endParaRPr>
          </a:p>
        </p:txBody>
      </p:sp>
      <p:sp>
        <p:nvSpPr>
          <p:cNvPr id="50309" name="Rectangle 142"/>
          <p:cNvSpPr>
            <a:spLocks noChangeArrowheads="1"/>
          </p:cNvSpPr>
          <p:nvPr/>
        </p:nvSpPr>
        <p:spPr bwMode="auto">
          <a:xfrm>
            <a:off x="5359151" y="3190850"/>
            <a:ext cx="84638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20th June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10" name="Rectangle 143"/>
          <p:cNvSpPr>
            <a:spLocks noChangeArrowheads="1"/>
          </p:cNvSpPr>
          <p:nvPr/>
        </p:nvSpPr>
        <p:spPr bwMode="auto">
          <a:xfrm>
            <a:off x="6413500" y="3190850"/>
            <a:ext cx="83516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21st June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11" name="Rectangle 144"/>
          <p:cNvSpPr>
            <a:spLocks noChangeArrowheads="1"/>
          </p:cNvSpPr>
          <p:nvPr/>
        </p:nvSpPr>
        <p:spPr bwMode="auto">
          <a:xfrm>
            <a:off x="7412443" y="3190850"/>
            <a:ext cx="900888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22nd June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12" name="Rectangle 145"/>
          <p:cNvSpPr>
            <a:spLocks noChangeArrowheads="1"/>
          </p:cNvSpPr>
          <p:nvPr/>
        </p:nvSpPr>
        <p:spPr bwMode="auto">
          <a:xfrm>
            <a:off x="6337651" y="2528888"/>
            <a:ext cx="94577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dirty="0" smtClean="0">
                <a:latin typeface="Arial" pitchFamily="34" charset="0"/>
              </a:rPr>
              <a:t>Film festival</a:t>
            </a:r>
            <a:endParaRPr lang="fr-FR" altLang="fr-FR" sz="1400" dirty="0">
              <a:latin typeface="Arial" pitchFamily="34" charset="0"/>
            </a:endParaRPr>
          </a:p>
        </p:txBody>
      </p:sp>
      <p:sp>
        <p:nvSpPr>
          <p:cNvPr id="50313" name="Rectangle 146"/>
          <p:cNvSpPr>
            <a:spLocks noChangeArrowheads="1"/>
          </p:cNvSpPr>
          <p:nvPr/>
        </p:nvSpPr>
        <p:spPr bwMode="auto">
          <a:xfrm>
            <a:off x="7611253" y="2512368"/>
            <a:ext cx="1017907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 smtClean="0">
                <a:latin typeface="Arial" pitchFamily="34" charset="0"/>
              </a:rPr>
              <a:t>Bastille Day</a:t>
            </a:r>
            <a:endParaRPr lang="fr-FR" altLang="fr-FR" sz="1200" dirty="0">
              <a:latin typeface="Arial" pitchFamily="34" charset="0"/>
            </a:endParaRPr>
          </a:p>
        </p:txBody>
      </p:sp>
      <p:sp>
        <p:nvSpPr>
          <p:cNvPr id="50314" name="Rectangle 147"/>
          <p:cNvSpPr>
            <a:spLocks noChangeArrowheads="1"/>
          </p:cNvSpPr>
          <p:nvPr/>
        </p:nvSpPr>
        <p:spPr bwMode="auto">
          <a:xfrm>
            <a:off x="6427788" y="1844675"/>
            <a:ext cx="58830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500" dirty="0">
                <a:latin typeface="Arial" pitchFamily="34" charset="0"/>
              </a:rPr>
              <a:t>Events</a:t>
            </a:r>
            <a:endParaRPr lang="fr-FR" altLang="fr-FR" sz="1200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490901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ous-titr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5) MODELING RULES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23749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sz="2000" dirty="0"/>
              <a:t>DIMENSIONALS MODELS: </a:t>
            </a:r>
            <a:r>
              <a:rPr lang="fr-FR" altLang="fr-FR" sz="2000" dirty="0" smtClean="0"/>
              <a:t>FOCUS ON FACTS TABLES</a:t>
            </a:r>
            <a:endParaRPr lang="fr-FR" altLang="fr-FR" sz="2000" dirty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143000"/>
            <a:ext cx="8229600" cy="4724400"/>
          </a:xfrm>
        </p:spPr>
        <p:txBody>
          <a:bodyPr>
            <a:no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fr-FR" sz="2000" dirty="0" smtClean="0">
                <a:latin typeface="+mj-lt"/>
              </a:rPr>
              <a:t>A relationship between all dimensions, with numeric properties, is materialized as a ‘fact table’; then, each dimension becomes a table (star) or one leaf-level table and its hierarchy tables (snowflake).</a:t>
            </a:r>
            <a:endParaRPr lang="en-US" altLang="fr-FR" sz="2000" dirty="0">
              <a:latin typeface="+mj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endParaRPr lang="en-US" altLang="fr-FR" sz="2000" dirty="0">
              <a:latin typeface="+mj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fr-FR" sz="2000" dirty="0" smtClean="0">
                <a:latin typeface="+mj-lt"/>
              </a:rPr>
              <a:t>The fact table includes the facts to be analyzed and measured.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endParaRPr lang="en-US" altLang="fr-FR" sz="2000" dirty="0">
              <a:latin typeface="+mj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fr-FR" sz="2000" dirty="0" smtClean="0">
                <a:latin typeface="+mj-lt"/>
              </a:rPr>
              <a:t>The </a:t>
            </a:r>
            <a:r>
              <a:rPr lang="en-US" altLang="fr-FR" sz="2000" dirty="0">
                <a:latin typeface="+mj-lt"/>
              </a:rPr>
              <a:t>facts table is usually a huge table, listing as </a:t>
            </a:r>
            <a:r>
              <a:rPr lang="en-US" altLang="fr-FR" sz="2000" dirty="0" smtClean="0">
                <a:latin typeface="+mj-lt"/>
              </a:rPr>
              <a:t>many rows as actual combos exist.</a:t>
            </a:r>
            <a:endParaRPr lang="en-US" altLang="fr-FR" sz="2000" dirty="0">
              <a:latin typeface="+mj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endParaRPr lang="en-US" altLang="fr-FR" sz="2000" dirty="0">
              <a:latin typeface="+mj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fr-FR" sz="2000" dirty="0" smtClean="0">
                <a:latin typeface="+mj-lt"/>
              </a:rPr>
              <a:t>The fact table weighs around 95 - </a:t>
            </a:r>
            <a:r>
              <a:rPr lang="en-US" altLang="fr-FR" sz="2000" dirty="0">
                <a:latin typeface="+mj-lt"/>
              </a:rPr>
              <a:t>99% of total </a:t>
            </a:r>
            <a:r>
              <a:rPr lang="en-US" altLang="fr-FR" sz="2000" dirty="0" smtClean="0">
                <a:latin typeface="+mj-lt"/>
              </a:rPr>
              <a:t>volume.</a:t>
            </a:r>
            <a:endParaRPr lang="en-US" altLang="fr-FR" sz="2000" dirty="0">
              <a:latin typeface="+mj-lt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 smtClean="0"/>
              <a:t>MODELING </a:t>
            </a:r>
            <a:r>
              <a:rPr lang="fr-FR" altLang="fr-FR" dirty="0"/>
              <a:t>BY </a:t>
            </a:r>
            <a:r>
              <a:rPr lang="fr-FR" altLang="fr-FR" dirty="0" smtClean="0"/>
              <a:t>ANALYSIS OF REPORTS</a:t>
            </a:r>
            <a:endParaRPr lang="fr-FR" altLang="fr-FR" dirty="0"/>
          </a:p>
        </p:txBody>
      </p:sp>
      <p:sp>
        <p:nvSpPr>
          <p:cNvPr id="61444" name="AutoShape 3"/>
          <p:cNvSpPr>
            <a:spLocks noChangeAspect="1" noChangeArrowheads="1" noTextEdit="1"/>
          </p:cNvSpPr>
          <p:nvPr/>
        </p:nvSpPr>
        <p:spPr bwMode="auto">
          <a:xfrm>
            <a:off x="1524000" y="1752600"/>
            <a:ext cx="6172200" cy="433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/>
          </a:p>
        </p:txBody>
      </p:sp>
      <p:grpSp>
        <p:nvGrpSpPr>
          <p:cNvPr id="61445" name="Groupe 56392"/>
          <p:cNvGrpSpPr>
            <a:grpSpLocks/>
          </p:cNvGrpSpPr>
          <p:nvPr/>
        </p:nvGrpSpPr>
        <p:grpSpPr bwMode="auto">
          <a:xfrm>
            <a:off x="1773238" y="2001838"/>
            <a:ext cx="2143125" cy="1782762"/>
            <a:chOff x="1773238" y="2001838"/>
            <a:chExt cx="2143125" cy="1782762"/>
          </a:xfrm>
        </p:grpSpPr>
        <p:sp>
          <p:nvSpPr>
            <p:cNvPr id="61518" name="Line 23"/>
            <p:cNvSpPr>
              <a:spLocks noChangeShapeType="1"/>
            </p:cNvSpPr>
            <p:nvPr/>
          </p:nvSpPr>
          <p:spPr bwMode="auto">
            <a:xfrm flipV="1">
              <a:off x="2119313" y="2930525"/>
              <a:ext cx="682625" cy="49847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19" name="Rectangle 24"/>
            <p:cNvSpPr>
              <a:spLocks noChangeArrowheads="1"/>
            </p:cNvSpPr>
            <p:nvPr/>
          </p:nvSpPr>
          <p:spPr bwMode="auto">
            <a:xfrm>
              <a:off x="2379663" y="3092450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520" name="Line 25"/>
            <p:cNvSpPr>
              <a:spLocks noChangeShapeType="1"/>
            </p:cNvSpPr>
            <p:nvPr/>
          </p:nvSpPr>
          <p:spPr bwMode="auto">
            <a:xfrm flipH="1" flipV="1">
              <a:off x="3006725" y="2963863"/>
              <a:ext cx="520700" cy="46513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21" name="Rectangle 26"/>
            <p:cNvSpPr>
              <a:spLocks noChangeArrowheads="1"/>
            </p:cNvSpPr>
            <p:nvPr/>
          </p:nvSpPr>
          <p:spPr bwMode="auto">
            <a:xfrm>
              <a:off x="3159125" y="3125788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522" name="Line 27"/>
            <p:cNvSpPr>
              <a:spLocks noChangeShapeType="1"/>
            </p:cNvSpPr>
            <p:nvPr/>
          </p:nvSpPr>
          <p:spPr bwMode="auto">
            <a:xfrm flipH="1">
              <a:off x="3136900" y="2303463"/>
              <a:ext cx="325438" cy="49847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23" name="Rectangle 28"/>
            <p:cNvSpPr>
              <a:spLocks noChangeArrowheads="1"/>
            </p:cNvSpPr>
            <p:nvPr/>
          </p:nvSpPr>
          <p:spPr bwMode="auto">
            <a:xfrm>
              <a:off x="3170238" y="2520950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524" name="Line 29"/>
            <p:cNvSpPr>
              <a:spLocks noChangeShapeType="1"/>
            </p:cNvSpPr>
            <p:nvPr/>
          </p:nvSpPr>
          <p:spPr bwMode="auto">
            <a:xfrm>
              <a:off x="2401888" y="2520950"/>
              <a:ext cx="292100" cy="30162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25" name="Rectangle 30"/>
            <p:cNvSpPr>
              <a:spLocks noChangeArrowheads="1"/>
            </p:cNvSpPr>
            <p:nvPr/>
          </p:nvSpPr>
          <p:spPr bwMode="auto">
            <a:xfrm>
              <a:off x="2368550" y="2530475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526" name="Rectangle 31"/>
            <p:cNvSpPr>
              <a:spLocks noChangeArrowheads="1"/>
            </p:cNvSpPr>
            <p:nvPr/>
          </p:nvSpPr>
          <p:spPr bwMode="auto">
            <a:xfrm>
              <a:off x="1816100" y="2076450"/>
              <a:ext cx="649288" cy="498475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27" name="Rectangle 32"/>
            <p:cNvSpPr>
              <a:spLocks noChangeArrowheads="1"/>
            </p:cNvSpPr>
            <p:nvPr/>
          </p:nvSpPr>
          <p:spPr bwMode="auto">
            <a:xfrm>
              <a:off x="1773238" y="2033588"/>
              <a:ext cx="649288" cy="49688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28" name="Rectangle 33"/>
            <p:cNvSpPr>
              <a:spLocks noChangeArrowheads="1"/>
            </p:cNvSpPr>
            <p:nvPr/>
          </p:nvSpPr>
          <p:spPr bwMode="auto">
            <a:xfrm>
              <a:off x="1931988" y="2055813"/>
              <a:ext cx="333375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Client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529" name="Line 34"/>
            <p:cNvSpPr>
              <a:spLocks noChangeShapeType="1"/>
            </p:cNvSpPr>
            <p:nvPr/>
          </p:nvSpPr>
          <p:spPr bwMode="auto">
            <a:xfrm>
              <a:off x="1773238" y="2206625"/>
              <a:ext cx="649288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30" name="Rectangle 35"/>
            <p:cNvSpPr>
              <a:spLocks noChangeArrowheads="1"/>
            </p:cNvSpPr>
            <p:nvPr/>
          </p:nvSpPr>
          <p:spPr bwMode="auto">
            <a:xfrm>
              <a:off x="3267075" y="2044700"/>
              <a:ext cx="649288" cy="496888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31" name="Rectangle 36"/>
            <p:cNvSpPr>
              <a:spLocks noChangeArrowheads="1"/>
            </p:cNvSpPr>
            <p:nvPr/>
          </p:nvSpPr>
          <p:spPr bwMode="auto">
            <a:xfrm>
              <a:off x="3224213" y="2001838"/>
              <a:ext cx="649288" cy="49688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32" name="Rectangle 37"/>
            <p:cNvSpPr>
              <a:spLocks noChangeArrowheads="1"/>
            </p:cNvSpPr>
            <p:nvPr/>
          </p:nvSpPr>
          <p:spPr bwMode="auto">
            <a:xfrm>
              <a:off x="3344863" y="2022475"/>
              <a:ext cx="36548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 err="1">
                  <a:solidFill>
                    <a:srgbClr val="000000"/>
                  </a:solidFill>
                  <a:latin typeface="Arial" pitchFamily="34" charset="0"/>
                </a:rPr>
                <a:t>Region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533" name="Line 38"/>
            <p:cNvSpPr>
              <a:spLocks noChangeShapeType="1"/>
            </p:cNvSpPr>
            <p:nvPr/>
          </p:nvSpPr>
          <p:spPr bwMode="auto">
            <a:xfrm>
              <a:off x="3224213" y="2174875"/>
              <a:ext cx="649288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34" name="Rectangle 39"/>
            <p:cNvSpPr>
              <a:spLocks noChangeArrowheads="1"/>
            </p:cNvSpPr>
            <p:nvPr/>
          </p:nvSpPr>
          <p:spPr bwMode="auto">
            <a:xfrm>
              <a:off x="3246438" y="3276600"/>
              <a:ext cx="649288" cy="5080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35" name="Rectangle 40"/>
            <p:cNvSpPr>
              <a:spLocks noChangeArrowheads="1"/>
            </p:cNvSpPr>
            <p:nvPr/>
          </p:nvSpPr>
          <p:spPr bwMode="auto">
            <a:xfrm>
              <a:off x="3201988" y="3233738"/>
              <a:ext cx="650875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36" name="Rectangle 41"/>
            <p:cNvSpPr>
              <a:spLocks noChangeArrowheads="1"/>
            </p:cNvSpPr>
            <p:nvPr/>
          </p:nvSpPr>
          <p:spPr bwMode="auto">
            <a:xfrm>
              <a:off x="3387725" y="3255963"/>
              <a:ext cx="20518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Day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537" name="Line 42"/>
            <p:cNvSpPr>
              <a:spLocks noChangeShapeType="1"/>
            </p:cNvSpPr>
            <p:nvPr/>
          </p:nvSpPr>
          <p:spPr bwMode="auto">
            <a:xfrm>
              <a:off x="3201988" y="3406775"/>
              <a:ext cx="650875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38" name="Rectangle 43"/>
            <p:cNvSpPr>
              <a:spLocks noChangeArrowheads="1"/>
            </p:cNvSpPr>
            <p:nvPr/>
          </p:nvSpPr>
          <p:spPr bwMode="auto">
            <a:xfrm>
              <a:off x="1849438" y="3233738"/>
              <a:ext cx="649288" cy="5080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39" name="Rectangle 44"/>
            <p:cNvSpPr>
              <a:spLocks noChangeArrowheads="1"/>
            </p:cNvSpPr>
            <p:nvPr/>
          </p:nvSpPr>
          <p:spPr bwMode="auto">
            <a:xfrm>
              <a:off x="1804988" y="3190875"/>
              <a:ext cx="650875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40" name="Rectangle 45"/>
            <p:cNvSpPr>
              <a:spLocks noChangeArrowheads="1"/>
            </p:cNvSpPr>
            <p:nvPr/>
          </p:nvSpPr>
          <p:spPr bwMode="auto">
            <a:xfrm>
              <a:off x="1925638" y="3211513"/>
              <a:ext cx="39754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Product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541" name="Line 46"/>
            <p:cNvSpPr>
              <a:spLocks noChangeShapeType="1"/>
            </p:cNvSpPr>
            <p:nvPr/>
          </p:nvSpPr>
          <p:spPr bwMode="auto">
            <a:xfrm>
              <a:off x="1804988" y="3363913"/>
              <a:ext cx="650875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42" name="AutoShape 67"/>
            <p:cNvSpPr>
              <a:spLocks noChangeArrowheads="1"/>
            </p:cNvSpPr>
            <p:nvPr/>
          </p:nvSpPr>
          <p:spPr bwMode="auto">
            <a:xfrm>
              <a:off x="2563813" y="2714625"/>
              <a:ext cx="627063" cy="368300"/>
            </a:xfrm>
            <a:prstGeom prst="roundRect">
              <a:avLst>
                <a:gd name="adj" fmla="val 36764"/>
              </a:avLst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43" name="AutoShape 68"/>
            <p:cNvSpPr>
              <a:spLocks noChangeArrowheads="1"/>
            </p:cNvSpPr>
            <p:nvPr/>
          </p:nvSpPr>
          <p:spPr bwMode="auto">
            <a:xfrm>
              <a:off x="2520950" y="2671763"/>
              <a:ext cx="627063" cy="366713"/>
            </a:xfrm>
            <a:prstGeom prst="roundRect">
              <a:avLst>
                <a:gd name="adj" fmla="val 36764"/>
              </a:avLst>
            </a:prstGeom>
            <a:solidFill>
              <a:srgbClr val="FFFF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44" name="Rectangle 69"/>
            <p:cNvSpPr>
              <a:spLocks noChangeArrowheads="1"/>
            </p:cNvSpPr>
            <p:nvPr/>
          </p:nvSpPr>
          <p:spPr bwMode="auto">
            <a:xfrm>
              <a:off x="2667000" y="2693988"/>
              <a:ext cx="314189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View1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545" name="Line 70"/>
            <p:cNvSpPr>
              <a:spLocks noChangeShapeType="1"/>
            </p:cNvSpPr>
            <p:nvPr/>
          </p:nvSpPr>
          <p:spPr bwMode="auto">
            <a:xfrm>
              <a:off x="2520950" y="2844800"/>
              <a:ext cx="627063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46" name="Rectangle 71"/>
            <p:cNvSpPr>
              <a:spLocks noChangeArrowheads="1"/>
            </p:cNvSpPr>
            <p:nvPr/>
          </p:nvSpPr>
          <p:spPr bwMode="auto">
            <a:xfrm>
              <a:off x="2606675" y="2865438"/>
              <a:ext cx="35266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 err="1">
                  <a:solidFill>
                    <a:srgbClr val="000000"/>
                  </a:solidFill>
                  <a:latin typeface="Arial" pitchFamily="34" charset="0"/>
                </a:rPr>
                <a:t>Margin</a:t>
              </a:r>
              <a:endParaRPr lang="fr-FR" altLang="fr-FR" sz="1800" dirty="0">
                <a:latin typeface="Arial" pitchFamily="34" charset="0"/>
              </a:endParaRPr>
            </a:p>
          </p:txBody>
        </p:sp>
      </p:grpSp>
      <p:grpSp>
        <p:nvGrpSpPr>
          <p:cNvPr id="3" name="Groupe 56393"/>
          <p:cNvGrpSpPr>
            <a:grpSpLocks/>
          </p:cNvGrpSpPr>
          <p:nvPr/>
        </p:nvGrpSpPr>
        <p:grpSpPr bwMode="auto">
          <a:xfrm>
            <a:off x="1524000" y="4411663"/>
            <a:ext cx="2652713" cy="1665287"/>
            <a:chOff x="1524000" y="4411663"/>
            <a:chExt cx="2652713" cy="1665287"/>
          </a:xfrm>
        </p:grpSpPr>
        <p:sp>
          <p:nvSpPr>
            <p:cNvPr id="61495" name="Line 17"/>
            <p:cNvSpPr>
              <a:spLocks noChangeShapeType="1"/>
            </p:cNvSpPr>
            <p:nvPr/>
          </p:nvSpPr>
          <p:spPr bwMode="auto">
            <a:xfrm flipH="1" flipV="1">
              <a:off x="2867025" y="4995863"/>
              <a:ext cx="31750" cy="82232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96" name="Rectangle 18"/>
            <p:cNvSpPr>
              <a:spLocks noChangeArrowheads="1"/>
            </p:cNvSpPr>
            <p:nvPr/>
          </p:nvSpPr>
          <p:spPr bwMode="auto">
            <a:xfrm>
              <a:off x="2779713" y="5364163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497" name="Line 19"/>
            <p:cNvSpPr>
              <a:spLocks noChangeShapeType="1"/>
            </p:cNvSpPr>
            <p:nvPr/>
          </p:nvSpPr>
          <p:spPr bwMode="auto">
            <a:xfrm flipH="1">
              <a:off x="3062288" y="4748213"/>
              <a:ext cx="768350" cy="20478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98" name="Rectangle 20"/>
            <p:cNvSpPr>
              <a:spLocks noChangeArrowheads="1"/>
            </p:cNvSpPr>
            <p:nvPr/>
          </p:nvSpPr>
          <p:spPr bwMode="auto">
            <a:xfrm>
              <a:off x="3311525" y="4791075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499" name="Line 21"/>
            <p:cNvSpPr>
              <a:spLocks noChangeShapeType="1"/>
            </p:cNvSpPr>
            <p:nvPr/>
          </p:nvSpPr>
          <p:spPr bwMode="auto">
            <a:xfrm>
              <a:off x="2076450" y="4595813"/>
              <a:ext cx="811213" cy="34607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00" name="Rectangle 22"/>
            <p:cNvSpPr>
              <a:spLocks noChangeArrowheads="1"/>
            </p:cNvSpPr>
            <p:nvPr/>
          </p:nvSpPr>
          <p:spPr bwMode="auto">
            <a:xfrm>
              <a:off x="2184400" y="4618038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501" name="Rectangle 47"/>
            <p:cNvSpPr>
              <a:spLocks noChangeArrowheads="1"/>
            </p:cNvSpPr>
            <p:nvPr/>
          </p:nvSpPr>
          <p:spPr bwMode="auto">
            <a:xfrm>
              <a:off x="1566863" y="4456113"/>
              <a:ext cx="650875" cy="5080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02" name="Rectangle 48"/>
            <p:cNvSpPr>
              <a:spLocks noChangeArrowheads="1"/>
            </p:cNvSpPr>
            <p:nvPr/>
          </p:nvSpPr>
          <p:spPr bwMode="auto">
            <a:xfrm>
              <a:off x="1524000" y="4411663"/>
              <a:ext cx="649288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03" name="Rectangle 49"/>
            <p:cNvSpPr>
              <a:spLocks noChangeArrowheads="1"/>
            </p:cNvSpPr>
            <p:nvPr/>
          </p:nvSpPr>
          <p:spPr bwMode="auto">
            <a:xfrm>
              <a:off x="1676400" y="4433888"/>
              <a:ext cx="42960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Channel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504" name="Line 50"/>
            <p:cNvSpPr>
              <a:spLocks noChangeShapeType="1"/>
            </p:cNvSpPr>
            <p:nvPr/>
          </p:nvSpPr>
          <p:spPr bwMode="auto">
            <a:xfrm>
              <a:off x="1524000" y="4584700"/>
              <a:ext cx="649288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05" name="Rectangle 51"/>
            <p:cNvSpPr>
              <a:spLocks noChangeArrowheads="1"/>
            </p:cNvSpPr>
            <p:nvPr/>
          </p:nvSpPr>
          <p:spPr bwMode="auto">
            <a:xfrm>
              <a:off x="3527425" y="4456113"/>
              <a:ext cx="649288" cy="5080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06" name="Rectangle 52"/>
            <p:cNvSpPr>
              <a:spLocks noChangeArrowheads="1"/>
            </p:cNvSpPr>
            <p:nvPr/>
          </p:nvSpPr>
          <p:spPr bwMode="auto">
            <a:xfrm>
              <a:off x="3484563" y="4411663"/>
              <a:ext cx="649288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07" name="Rectangle 53"/>
            <p:cNvSpPr>
              <a:spLocks noChangeArrowheads="1"/>
            </p:cNvSpPr>
            <p:nvPr/>
          </p:nvSpPr>
          <p:spPr bwMode="auto">
            <a:xfrm>
              <a:off x="3586163" y="4433888"/>
              <a:ext cx="339837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Range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508" name="Line 54"/>
            <p:cNvSpPr>
              <a:spLocks noChangeShapeType="1"/>
            </p:cNvSpPr>
            <p:nvPr/>
          </p:nvSpPr>
          <p:spPr bwMode="auto">
            <a:xfrm>
              <a:off x="3484563" y="4584700"/>
              <a:ext cx="649288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09" name="Rectangle 55"/>
            <p:cNvSpPr>
              <a:spLocks noChangeArrowheads="1"/>
            </p:cNvSpPr>
            <p:nvPr/>
          </p:nvSpPr>
          <p:spPr bwMode="auto">
            <a:xfrm>
              <a:off x="2606675" y="5568950"/>
              <a:ext cx="649288" cy="5080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10" name="Rectangle 56"/>
            <p:cNvSpPr>
              <a:spLocks noChangeArrowheads="1"/>
            </p:cNvSpPr>
            <p:nvPr/>
          </p:nvSpPr>
          <p:spPr bwMode="auto">
            <a:xfrm>
              <a:off x="2563813" y="5526088"/>
              <a:ext cx="649288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11" name="Rectangle 57"/>
            <p:cNvSpPr>
              <a:spLocks noChangeArrowheads="1"/>
            </p:cNvSpPr>
            <p:nvPr/>
          </p:nvSpPr>
          <p:spPr bwMode="auto">
            <a:xfrm>
              <a:off x="2617788" y="5546725"/>
              <a:ext cx="48731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 err="1">
                  <a:solidFill>
                    <a:srgbClr val="000000"/>
                  </a:solidFill>
                  <a:latin typeface="Arial" pitchFamily="34" charset="0"/>
                </a:rPr>
                <a:t>Trimester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512" name="Line 58"/>
            <p:cNvSpPr>
              <a:spLocks noChangeShapeType="1"/>
            </p:cNvSpPr>
            <p:nvPr/>
          </p:nvSpPr>
          <p:spPr bwMode="auto">
            <a:xfrm>
              <a:off x="2563813" y="5699125"/>
              <a:ext cx="649288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13" name="AutoShape 72"/>
            <p:cNvSpPr>
              <a:spLocks noChangeArrowheads="1"/>
            </p:cNvSpPr>
            <p:nvPr/>
          </p:nvSpPr>
          <p:spPr bwMode="auto">
            <a:xfrm>
              <a:off x="2574925" y="4791075"/>
              <a:ext cx="649288" cy="366713"/>
            </a:xfrm>
            <a:prstGeom prst="roundRect">
              <a:avLst>
                <a:gd name="adj" fmla="val 36764"/>
              </a:avLst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14" name="AutoShape 73"/>
            <p:cNvSpPr>
              <a:spLocks noChangeArrowheads="1"/>
            </p:cNvSpPr>
            <p:nvPr/>
          </p:nvSpPr>
          <p:spPr bwMode="auto">
            <a:xfrm>
              <a:off x="2530475" y="4748213"/>
              <a:ext cx="650875" cy="366713"/>
            </a:xfrm>
            <a:prstGeom prst="roundRect">
              <a:avLst>
                <a:gd name="adj" fmla="val 36764"/>
              </a:avLst>
            </a:prstGeom>
            <a:solidFill>
              <a:srgbClr val="FFFF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515" name="Rectangle 74"/>
            <p:cNvSpPr>
              <a:spLocks noChangeArrowheads="1"/>
            </p:cNvSpPr>
            <p:nvPr/>
          </p:nvSpPr>
          <p:spPr bwMode="auto">
            <a:xfrm>
              <a:off x="2671763" y="4768850"/>
              <a:ext cx="314189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View2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516" name="Line 75"/>
            <p:cNvSpPr>
              <a:spLocks noChangeShapeType="1"/>
            </p:cNvSpPr>
            <p:nvPr/>
          </p:nvSpPr>
          <p:spPr bwMode="auto">
            <a:xfrm>
              <a:off x="2530475" y="4919663"/>
              <a:ext cx="650875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17" name="Rectangle 76"/>
            <p:cNvSpPr>
              <a:spLocks noChangeArrowheads="1"/>
            </p:cNvSpPr>
            <p:nvPr/>
          </p:nvSpPr>
          <p:spPr bwMode="auto">
            <a:xfrm>
              <a:off x="2617788" y="4941888"/>
              <a:ext cx="28854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Sales</a:t>
              </a:r>
              <a:endParaRPr lang="fr-FR" altLang="fr-FR" sz="1800" dirty="0">
                <a:latin typeface="Arial" pitchFamily="34" charset="0"/>
              </a:endParaRPr>
            </a:p>
          </p:txBody>
        </p:sp>
      </p:grpSp>
      <p:grpSp>
        <p:nvGrpSpPr>
          <p:cNvPr id="4" name="Groupe 56395"/>
          <p:cNvGrpSpPr>
            <a:grpSpLocks/>
          </p:cNvGrpSpPr>
          <p:nvPr/>
        </p:nvGrpSpPr>
        <p:grpSpPr bwMode="auto">
          <a:xfrm>
            <a:off x="4859338" y="3849688"/>
            <a:ext cx="2825750" cy="2076450"/>
            <a:chOff x="4859338" y="3849688"/>
            <a:chExt cx="2825750" cy="2076450"/>
          </a:xfrm>
        </p:grpSpPr>
        <p:sp>
          <p:nvSpPr>
            <p:cNvPr id="61472" name="Line 5"/>
            <p:cNvSpPr>
              <a:spLocks noChangeShapeType="1"/>
            </p:cNvSpPr>
            <p:nvPr/>
          </p:nvSpPr>
          <p:spPr bwMode="auto">
            <a:xfrm flipH="1" flipV="1">
              <a:off x="6364288" y="5083175"/>
              <a:ext cx="812800" cy="53975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73" name="Rectangle 6"/>
            <p:cNvSpPr>
              <a:spLocks noChangeArrowheads="1"/>
            </p:cNvSpPr>
            <p:nvPr/>
          </p:nvSpPr>
          <p:spPr bwMode="auto">
            <a:xfrm>
              <a:off x="6786563" y="5364163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474" name="Line 13"/>
            <p:cNvSpPr>
              <a:spLocks noChangeShapeType="1"/>
            </p:cNvSpPr>
            <p:nvPr/>
          </p:nvSpPr>
          <p:spPr bwMode="auto">
            <a:xfrm flipV="1">
              <a:off x="5151438" y="5114925"/>
              <a:ext cx="985838" cy="346075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75" name="Rectangle 14"/>
            <p:cNvSpPr>
              <a:spLocks noChangeArrowheads="1"/>
            </p:cNvSpPr>
            <p:nvPr/>
          </p:nvSpPr>
          <p:spPr bwMode="auto">
            <a:xfrm>
              <a:off x="5434013" y="5256213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476" name="Line 15"/>
            <p:cNvSpPr>
              <a:spLocks noChangeShapeType="1"/>
            </p:cNvSpPr>
            <p:nvPr/>
          </p:nvSpPr>
          <p:spPr bwMode="auto">
            <a:xfrm flipH="1">
              <a:off x="6180138" y="4229100"/>
              <a:ext cx="22225" cy="820738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77" name="Rectangle 16"/>
            <p:cNvSpPr>
              <a:spLocks noChangeArrowheads="1"/>
            </p:cNvSpPr>
            <p:nvPr/>
          </p:nvSpPr>
          <p:spPr bwMode="auto">
            <a:xfrm>
              <a:off x="6083300" y="4456113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478" name="Rectangle 59"/>
            <p:cNvSpPr>
              <a:spLocks noChangeArrowheads="1"/>
            </p:cNvSpPr>
            <p:nvPr/>
          </p:nvSpPr>
          <p:spPr bwMode="auto">
            <a:xfrm>
              <a:off x="5899150" y="3892550"/>
              <a:ext cx="649288" cy="509588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79" name="Rectangle 60"/>
            <p:cNvSpPr>
              <a:spLocks noChangeArrowheads="1"/>
            </p:cNvSpPr>
            <p:nvPr/>
          </p:nvSpPr>
          <p:spPr bwMode="auto">
            <a:xfrm>
              <a:off x="5854700" y="3849688"/>
              <a:ext cx="650875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80" name="Rectangle 61"/>
            <p:cNvSpPr>
              <a:spLocks noChangeArrowheads="1"/>
            </p:cNvSpPr>
            <p:nvPr/>
          </p:nvSpPr>
          <p:spPr bwMode="auto">
            <a:xfrm>
              <a:off x="6034088" y="3871913"/>
              <a:ext cx="32060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 err="1">
                  <a:solidFill>
                    <a:srgbClr val="000000"/>
                  </a:solidFill>
                  <a:latin typeface="Arial" pitchFamily="34" charset="0"/>
                </a:rPr>
                <a:t>Month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481" name="Line 62"/>
            <p:cNvSpPr>
              <a:spLocks noChangeShapeType="1"/>
            </p:cNvSpPr>
            <p:nvPr/>
          </p:nvSpPr>
          <p:spPr bwMode="auto">
            <a:xfrm>
              <a:off x="5854700" y="4022725"/>
              <a:ext cx="650875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82" name="Rectangle 63"/>
            <p:cNvSpPr>
              <a:spLocks noChangeArrowheads="1"/>
            </p:cNvSpPr>
            <p:nvPr/>
          </p:nvSpPr>
          <p:spPr bwMode="auto">
            <a:xfrm>
              <a:off x="4902200" y="5407025"/>
              <a:ext cx="649288" cy="5080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83" name="Rectangle 64"/>
            <p:cNvSpPr>
              <a:spLocks noChangeArrowheads="1"/>
            </p:cNvSpPr>
            <p:nvPr/>
          </p:nvSpPr>
          <p:spPr bwMode="auto">
            <a:xfrm>
              <a:off x="4859338" y="5364163"/>
              <a:ext cx="649288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84" name="Rectangle 65"/>
            <p:cNvSpPr>
              <a:spLocks noChangeArrowheads="1"/>
            </p:cNvSpPr>
            <p:nvPr/>
          </p:nvSpPr>
          <p:spPr bwMode="auto">
            <a:xfrm>
              <a:off x="4962525" y="5384800"/>
              <a:ext cx="282129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Label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485" name="Line 66"/>
            <p:cNvSpPr>
              <a:spLocks noChangeShapeType="1"/>
            </p:cNvSpPr>
            <p:nvPr/>
          </p:nvSpPr>
          <p:spPr bwMode="auto">
            <a:xfrm>
              <a:off x="4859338" y="5537200"/>
              <a:ext cx="649288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86" name="AutoShape 77"/>
            <p:cNvSpPr>
              <a:spLocks noChangeArrowheads="1"/>
            </p:cNvSpPr>
            <p:nvPr/>
          </p:nvSpPr>
          <p:spPr bwMode="auto">
            <a:xfrm>
              <a:off x="5876925" y="4941888"/>
              <a:ext cx="693738" cy="368300"/>
            </a:xfrm>
            <a:prstGeom prst="roundRect">
              <a:avLst>
                <a:gd name="adj" fmla="val 36764"/>
              </a:avLst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87" name="AutoShape 78"/>
            <p:cNvSpPr>
              <a:spLocks noChangeArrowheads="1"/>
            </p:cNvSpPr>
            <p:nvPr/>
          </p:nvSpPr>
          <p:spPr bwMode="auto">
            <a:xfrm>
              <a:off x="5834063" y="4899025"/>
              <a:ext cx="692150" cy="366713"/>
            </a:xfrm>
            <a:prstGeom prst="roundRect">
              <a:avLst>
                <a:gd name="adj" fmla="val 36764"/>
              </a:avLst>
            </a:prstGeom>
            <a:solidFill>
              <a:srgbClr val="FFFF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88" name="Rectangle 79"/>
            <p:cNvSpPr>
              <a:spLocks noChangeArrowheads="1"/>
            </p:cNvSpPr>
            <p:nvPr/>
          </p:nvSpPr>
          <p:spPr bwMode="auto">
            <a:xfrm>
              <a:off x="6013450" y="4919663"/>
              <a:ext cx="314189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View4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489" name="Line 80"/>
            <p:cNvSpPr>
              <a:spLocks noChangeShapeType="1"/>
            </p:cNvSpPr>
            <p:nvPr/>
          </p:nvSpPr>
          <p:spPr bwMode="auto">
            <a:xfrm>
              <a:off x="5834063" y="5072063"/>
              <a:ext cx="692150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90" name="Rectangle 81"/>
            <p:cNvSpPr>
              <a:spLocks noChangeArrowheads="1"/>
            </p:cNvSpPr>
            <p:nvPr/>
          </p:nvSpPr>
          <p:spPr bwMode="auto">
            <a:xfrm>
              <a:off x="5919788" y="5092700"/>
              <a:ext cx="378309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 err="1">
                  <a:solidFill>
                    <a:srgbClr val="000000"/>
                  </a:solidFill>
                  <a:latin typeface="Arial" pitchFamily="34" charset="0"/>
                </a:rPr>
                <a:t>Income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491" name="Rectangle 82"/>
            <p:cNvSpPr>
              <a:spLocks noChangeArrowheads="1"/>
            </p:cNvSpPr>
            <p:nvPr/>
          </p:nvSpPr>
          <p:spPr bwMode="auto">
            <a:xfrm>
              <a:off x="7035800" y="5418138"/>
              <a:ext cx="649288" cy="5080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92" name="Rectangle 83"/>
            <p:cNvSpPr>
              <a:spLocks noChangeArrowheads="1"/>
            </p:cNvSpPr>
            <p:nvPr/>
          </p:nvSpPr>
          <p:spPr bwMode="auto">
            <a:xfrm>
              <a:off x="6992938" y="5375275"/>
              <a:ext cx="649288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93" name="Rectangle 84"/>
            <p:cNvSpPr>
              <a:spLocks noChangeArrowheads="1"/>
            </p:cNvSpPr>
            <p:nvPr/>
          </p:nvSpPr>
          <p:spPr bwMode="auto">
            <a:xfrm>
              <a:off x="7112000" y="5395913"/>
              <a:ext cx="49372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Channel2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494" name="Line 85"/>
            <p:cNvSpPr>
              <a:spLocks noChangeShapeType="1"/>
            </p:cNvSpPr>
            <p:nvPr/>
          </p:nvSpPr>
          <p:spPr bwMode="auto">
            <a:xfrm>
              <a:off x="6992938" y="5546725"/>
              <a:ext cx="649288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</p:grpSp>
      <p:grpSp>
        <p:nvGrpSpPr>
          <p:cNvPr id="5" name="Groupe 56394"/>
          <p:cNvGrpSpPr>
            <a:grpSpLocks/>
          </p:cNvGrpSpPr>
          <p:nvPr/>
        </p:nvGrpSpPr>
        <p:grpSpPr bwMode="auto">
          <a:xfrm>
            <a:off x="4760913" y="1752600"/>
            <a:ext cx="2816225" cy="1739900"/>
            <a:chOff x="4760913" y="1752600"/>
            <a:chExt cx="2816225" cy="1739900"/>
          </a:xfrm>
        </p:grpSpPr>
        <p:sp>
          <p:nvSpPr>
            <p:cNvPr id="61449" name="Line 7"/>
            <p:cNvSpPr>
              <a:spLocks noChangeShapeType="1"/>
            </p:cNvSpPr>
            <p:nvPr/>
          </p:nvSpPr>
          <p:spPr bwMode="auto">
            <a:xfrm flipH="1" flipV="1">
              <a:off x="6157913" y="2584450"/>
              <a:ext cx="11113" cy="379413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50" name="Rectangle 8"/>
            <p:cNvSpPr>
              <a:spLocks noChangeArrowheads="1"/>
            </p:cNvSpPr>
            <p:nvPr/>
          </p:nvSpPr>
          <p:spPr bwMode="auto">
            <a:xfrm>
              <a:off x="6061075" y="2801938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451" name="Line 9"/>
            <p:cNvSpPr>
              <a:spLocks noChangeShapeType="1"/>
            </p:cNvSpPr>
            <p:nvPr/>
          </p:nvSpPr>
          <p:spPr bwMode="auto">
            <a:xfrm flipH="1">
              <a:off x="6386513" y="2022475"/>
              <a:ext cx="887413" cy="40005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52" name="Rectangle 10"/>
            <p:cNvSpPr>
              <a:spLocks noChangeArrowheads="1"/>
            </p:cNvSpPr>
            <p:nvPr/>
          </p:nvSpPr>
          <p:spPr bwMode="auto">
            <a:xfrm>
              <a:off x="6689725" y="2163763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453" name="Line 11"/>
            <p:cNvSpPr>
              <a:spLocks noChangeShapeType="1"/>
            </p:cNvSpPr>
            <p:nvPr/>
          </p:nvSpPr>
          <p:spPr bwMode="auto">
            <a:xfrm>
              <a:off x="5303838" y="2109788"/>
              <a:ext cx="746125" cy="35560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54" name="Rectangle 12"/>
            <p:cNvSpPr>
              <a:spLocks noChangeArrowheads="1"/>
            </p:cNvSpPr>
            <p:nvPr/>
          </p:nvSpPr>
          <p:spPr bwMode="auto">
            <a:xfrm>
              <a:off x="5443538" y="2152650"/>
              <a:ext cx="215900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>
                  <a:solidFill>
                    <a:srgbClr val="000000"/>
                  </a:solidFill>
                  <a:latin typeface="Arial" pitchFamily="34" charset="0"/>
                </a:rPr>
                <a:t>0,n</a:t>
              </a:r>
              <a:endParaRPr lang="fr-FR" altLang="fr-FR" sz="1800">
                <a:latin typeface="Arial" pitchFamily="34" charset="0"/>
              </a:endParaRPr>
            </a:p>
          </p:txBody>
        </p:sp>
        <p:sp>
          <p:nvSpPr>
            <p:cNvPr id="61455" name="Rectangle 86"/>
            <p:cNvSpPr>
              <a:spLocks noChangeArrowheads="1"/>
            </p:cNvSpPr>
            <p:nvPr/>
          </p:nvSpPr>
          <p:spPr bwMode="auto">
            <a:xfrm>
              <a:off x="4805363" y="1849438"/>
              <a:ext cx="649288" cy="498475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56" name="Rectangle 87"/>
            <p:cNvSpPr>
              <a:spLocks noChangeArrowheads="1"/>
            </p:cNvSpPr>
            <p:nvPr/>
          </p:nvSpPr>
          <p:spPr bwMode="auto">
            <a:xfrm>
              <a:off x="4760913" y="1806575"/>
              <a:ext cx="650875" cy="49688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57" name="Rectangle 88"/>
            <p:cNvSpPr>
              <a:spLocks noChangeArrowheads="1"/>
            </p:cNvSpPr>
            <p:nvPr/>
          </p:nvSpPr>
          <p:spPr bwMode="auto">
            <a:xfrm>
              <a:off x="4929188" y="1828800"/>
              <a:ext cx="403957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Country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458" name="Line 89"/>
            <p:cNvSpPr>
              <a:spLocks noChangeShapeType="1"/>
            </p:cNvSpPr>
            <p:nvPr/>
          </p:nvSpPr>
          <p:spPr bwMode="auto">
            <a:xfrm>
              <a:off x="4760913" y="1979613"/>
              <a:ext cx="650875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59" name="Rectangle 90"/>
            <p:cNvSpPr>
              <a:spLocks noChangeArrowheads="1"/>
            </p:cNvSpPr>
            <p:nvPr/>
          </p:nvSpPr>
          <p:spPr bwMode="auto">
            <a:xfrm>
              <a:off x="6927850" y="1795463"/>
              <a:ext cx="649288" cy="5080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60" name="Rectangle 91"/>
            <p:cNvSpPr>
              <a:spLocks noChangeArrowheads="1"/>
            </p:cNvSpPr>
            <p:nvPr/>
          </p:nvSpPr>
          <p:spPr bwMode="auto">
            <a:xfrm>
              <a:off x="6883400" y="1752600"/>
              <a:ext cx="650875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61" name="Rectangle 92"/>
            <p:cNvSpPr>
              <a:spLocks noChangeArrowheads="1"/>
            </p:cNvSpPr>
            <p:nvPr/>
          </p:nvSpPr>
          <p:spPr bwMode="auto">
            <a:xfrm>
              <a:off x="6954838" y="1774825"/>
              <a:ext cx="346249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Label2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462" name="Line 93"/>
            <p:cNvSpPr>
              <a:spLocks noChangeShapeType="1"/>
            </p:cNvSpPr>
            <p:nvPr/>
          </p:nvSpPr>
          <p:spPr bwMode="auto">
            <a:xfrm>
              <a:off x="6883400" y="1925638"/>
              <a:ext cx="650875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63" name="Rectangle 94"/>
            <p:cNvSpPr>
              <a:spLocks noChangeArrowheads="1"/>
            </p:cNvSpPr>
            <p:nvPr/>
          </p:nvSpPr>
          <p:spPr bwMode="auto">
            <a:xfrm>
              <a:off x="5854700" y="2984500"/>
              <a:ext cx="650875" cy="5080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64" name="Rectangle 95"/>
            <p:cNvSpPr>
              <a:spLocks noChangeArrowheads="1"/>
            </p:cNvSpPr>
            <p:nvPr/>
          </p:nvSpPr>
          <p:spPr bwMode="auto">
            <a:xfrm>
              <a:off x="5811838" y="2941638"/>
              <a:ext cx="649288" cy="50800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65" name="Rectangle 96"/>
            <p:cNvSpPr>
              <a:spLocks noChangeArrowheads="1"/>
            </p:cNvSpPr>
            <p:nvPr/>
          </p:nvSpPr>
          <p:spPr bwMode="auto">
            <a:xfrm>
              <a:off x="5959475" y="2963863"/>
              <a:ext cx="38472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Month2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466" name="Line 97"/>
            <p:cNvSpPr>
              <a:spLocks noChangeShapeType="1"/>
            </p:cNvSpPr>
            <p:nvPr/>
          </p:nvSpPr>
          <p:spPr bwMode="auto">
            <a:xfrm>
              <a:off x="5811838" y="3114675"/>
              <a:ext cx="649288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67" name="AutoShape 98"/>
            <p:cNvSpPr>
              <a:spLocks noChangeArrowheads="1"/>
            </p:cNvSpPr>
            <p:nvPr/>
          </p:nvSpPr>
          <p:spPr bwMode="auto">
            <a:xfrm>
              <a:off x="5876925" y="2282825"/>
              <a:ext cx="649288" cy="366713"/>
            </a:xfrm>
            <a:prstGeom prst="roundRect">
              <a:avLst>
                <a:gd name="adj" fmla="val 36764"/>
              </a:avLst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68" name="AutoShape 99"/>
            <p:cNvSpPr>
              <a:spLocks noChangeArrowheads="1"/>
            </p:cNvSpPr>
            <p:nvPr/>
          </p:nvSpPr>
          <p:spPr bwMode="auto">
            <a:xfrm>
              <a:off x="5834063" y="2238375"/>
              <a:ext cx="649288" cy="368300"/>
            </a:xfrm>
            <a:prstGeom prst="roundRect">
              <a:avLst>
                <a:gd name="adj" fmla="val 36764"/>
              </a:avLst>
            </a:prstGeom>
            <a:solidFill>
              <a:srgbClr val="FFFF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61469" name="Rectangle 100"/>
            <p:cNvSpPr>
              <a:spLocks noChangeArrowheads="1"/>
            </p:cNvSpPr>
            <p:nvPr/>
          </p:nvSpPr>
          <p:spPr bwMode="auto">
            <a:xfrm>
              <a:off x="5973763" y="2260600"/>
              <a:ext cx="346249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 err="1">
                  <a:solidFill>
                    <a:srgbClr val="000000"/>
                  </a:solidFill>
                  <a:latin typeface="Arial" pitchFamily="34" charset="0"/>
                </a:rPr>
                <a:t>View</a:t>
              </a:r>
              <a:r>
                <a:rPr lang="fr-FR" altLang="fr-FR" sz="900" dirty="0">
                  <a:solidFill>
                    <a:srgbClr val="000000"/>
                  </a:solidFill>
                  <a:latin typeface="Arial" pitchFamily="34" charset="0"/>
                </a:rPr>
                <a:t> 3</a:t>
              </a:r>
              <a:endParaRPr lang="fr-FR" altLang="fr-FR" sz="1800" dirty="0">
                <a:latin typeface="Arial" pitchFamily="34" charset="0"/>
              </a:endParaRPr>
            </a:p>
          </p:txBody>
        </p:sp>
        <p:sp>
          <p:nvSpPr>
            <p:cNvPr id="61470" name="Line 101"/>
            <p:cNvSpPr>
              <a:spLocks noChangeShapeType="1"/>
            </p:cNvSpPr>
            <p:nvPr/>
          </p:nvSpPr>
          <p:spPr bwMode="auto">
            <a:xfrm>
              <a:off x="5834063" y="2411413"/>
              <a:ext cx="649288" cy="0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71" name="Rectangle 102"/>
            <p:cNvSpPr>
              <a:spLocks noChangeArrowheads="1"/>
            </p:cNvSpPr>
            <p:nvPr/>
          </p:nvSpPr>
          <p:spPr bwMode="auto">
            <a:xfrm>
              <a:off x="5919788" y="2433638"/>
              <a:ext cx="371897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900" dirty="0" err="1">
                  <a:solidFill>
                    <a:srgbClr val="000000"/>
                  </a:solidFill>
                  <a:latin typeface="Arial" pitchFamily="34" charset="0"/>
                </a:rPr>
                <a:t>income</a:t>
              </a:r>
              <a:endParaRPr lang="fr-FR" altLang="fr-FR" sz="1800" dirty="0"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138965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/>
              <a:t>CONTEXT : SOME PRINCIPLE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fr-FR" altLang="fr-FR" sz="2000" dirty="0">
                <a:latin typeface="+mj-lt"/>
              </a:rPr>
              <a:t>It </a:t>
            </a:r>
            <a:r>
              <a:rPr lang="fr-FR" altLang="fr-FR" sz="2000" dirty="0" err="1" smtClean="0">
                <a:latin typeface="+mj-lt"/>
              </a:rPr>
              <a:t>can</a:t>
            </a:r>
            <a:r>
              <a:rPr lang="fr-FR" altLang="fr-FR" sz="2000" dirty="0" smtClean="0">
                <a:latin typeface="+mj-lt"/>
              </a:rPr>
              <a:t> </a:t>
            </a:r>
            <a:r>
              <a:rPr lang="fr-FR" altLang="fr-FR" sz="2000" dirty="0" err="1" smtClean="0">
                <a:latin typeface="+mj-lt"/>
              </a:rPr>
              <a:t>happen</a:t>
            </a:r>
            <a:r>
              <a:rPr lang="fr-FR" altLang="fr-FR" sz="2000" dirty="0" smtClean="0">
                <a:latin typeface="+mj-lt"/>
              </a:rPr>
              <a:t> </a:t>
            </a:r>
            <a:r>
              <a:rPr lang="fr-FR" altLang="fr-FR" sz="2000" dirty="0" err="1" smtClean="0">
                <a:latin typeface="+mj-lt"/>
              </a:rPr>
              <a:t>that</a:t>
            </a:r>
            <a:r>
              <a:rPr lang="fr-FR" altLang="fr-FR" sz="2000" dirty="0" smtClean="0">
                <a:latin typeface="+mj-lt"/>
              </a:rPr>
              <a:t> all </a:t>
            </a:r>
            <a:r>
              <a:rPr lang="fr-FR" altLang="fr-FR" sz="2000" dirty="0" err="1">
                <a:latin typeface="+mj-lt"/>
              </a:rPr>
              <a:t>requests</a:t>
            </a:r>
            <a:r>
              <a:rPr lang="fr-FR" altLang="fr-FR" sz="2000" dirty="0">
                <a:latin typeface="+mj-lt"/>
              </a:rPr>
              <a:t> </a:t>
            </a:r>
            <a:r>
              <a:rPr lang="fr-FR" altLang="fr-FR" sz="2000" dirty="0" err="1">
                <a:latin typeface="+mj-lt"/>
              </a:rPr>
              <a:t>necessary</a:t>
            </a:r>
            <a:r>
              <a:rPr lang="fr-FR" altLang="fr-FR" sz="2000" dirty="0">
                <a:latin typeface="+mj-lt"/>
              </a:rPr>
              <a:t> </a:t>
            </a:r>
            <a:r>
              <a:rPr lang="fr-FR" altLang="fr-FR" sz="2000" dirty="0" err="1" smtClean="0">
                <a:latin typeface="+mj-lt"/>
              </a:rPr>
              <a:t>can</a:t>
            </a:r>
            <a:r>
              <a:rPr lang="fr-FR" altLang="fr-FR" sz="2000" dirty="0" smtClean="0">
                <a:latin typeface="+mj-lt"/>
              </a:rPr>
              <a:t> </a:t>
            </a:r>
            <a:r>
              <a:rPr lang="fr-FR" altLang="fr-FR" sz="2000" dirty="0" err="1" smtClean="0">
                <a:latin typeface="+mj-lt"/>
              </a:rPr>
              <a:t>be</a:t>
            </a:r>
            <a:r>
              <a:rPr lang="fr-FR" altLang="fr-FR" sz="2000" dirty="0" smtClean="0">
                <a:latin typeface="+mj-lt"/>
              </a:rPr>
              <a:t> </a:t>
            </a:r>
            <a:r>
              <a:rPr lang="fr-FR" altLang="fr-FR" sz="2000" dirty="0" err="1" smtClean="0">
                <a:latin typeface="+mj-lt"/>
              </a:rPr>
              <a:t>integrated</a:t>
            </a:r>
            <a:r>
              <a:rPr lang="fr-FR" altLang="fr-FR" sz="2000" dirty="0" smtClean="0">
                <a:latin typeface="+mj-lt"/>
              </a:rPr>
              <a:t> in </a:t>
            </a:r>
            <a:r>
              <a:rPr lang="fr-FR" altLang="fr-FR" sz="2000" dirty="0">
                <a:latin typeface="+mj-lt"/>
              </a:rPr>
              <a:t>a unique model </a:t>
            </a:r>
            <a:r>
              <a:rPr lang="fr-FR" altLang="fr-FR" sz="2000" dirty="0" smtClean="0">
                <a:latin typeface="+mj-lt"/>
              </a:rPr>
              <a:t>(</a:t>
            </a:r>
            <a:r>
              <a:rPr lang="fr-FR" altLang="fr-FR" sz="2000" i="1" dirty="0" err="1" smtClean="0">
                <a:latin typeface="+mj-lt"/>
              </a:rPr>
              <a:t>yet</a:t>
            </a:r>
            <a:r>
              <a:rPr lang="fr-FR" altLang="fr-FR" sz="2000" i="1" dirty="0" smtClean="0">
                <a:latin typeface="+mj-lt"/>
              </a:rPr>
              <a:t>, </a:t>
            </a:r>
            <a:r>
              <a:rPr lang="fr-FR" altLang="fr-FR" sz="2000" i="1" dirty="0" err="1" smtClean="0">
                <a:latin typeface="+mj-lt"/>
              </a:rPr>
              <a:t>it</a:t>
            </a:r>
            <a:r>
              <a:rPr lang="fr-FR" altLang="fr-FR" sz="2000" i="1" dirty="0" smtClean="0">
                <a:latin typeface="+mj-lt"/>
              </a:rPr>
              <a:t> </a:t>
            </a:r>
            <a:r>
              <a:rPr lang="fr-FR" altLang="fr-FR" sz="2000" i="1" dirty="0" err="1">
                <a:latin typeface="+mj-lt"/>
              </a:rPr>
              <a:t>is</a:t>
            </a:r>
            <a:r>
              <a:rPr lang="fr-FR" altLang="fr-FR" sz="2000" i="1" dirty="0">
                <a:latin typeface="+mj-lt"/>
              </a:rPr>
              <a:t> not the </a:t>
            </a:r>
            <a:r>
              <a:rPr lang="fr-FR" altLang="fr-FR" sz="2000" i="1" dirty="0" err="1">
                <a:latin typeface="+mj-lt"/>
              </a:rPr>
              <a:t>most</a:t>
            </a:r>
            <a:r>
              <a:rPr lang="fr-FR" altLang="fr-FR" sz="2000" i="1" dirty="0">
                <a:latin typeface="+mj-lt"/>
              </a:rPr>
              <a:t> </a:t>
            </a:r>
            <a:r>
              <a:rPr lang="fr-FR" altLang="fr-FR" sz="2000" i="1" dirty="0" err="1" smtClean="0">
                <a:latin typeface="+mj-lt"/>
              </a:rPr>
              <a:t>common</a:t>
            </a:r>
            <a:r>
              <a:rPr lang="fr-FR" altLang="fr-FR" sz="2000" i="1" dirty="0" smtClean="0">
                <a:latin typeface="+mj-lt"/>
              </a:rPr>
              <a:t> case!</a:t>
            </a:r>
            <a:r>
              <a:rPr lang="fr-FR" altLang="fr-FR" sz="2000" dirty="0" smtClean="0">
                <a:latin typeface="+mj-lt"/>
              </a:rPr>
              <a:t>)</a:t>
            </a:r>
            <a:endParaRPr altLang="fr-FR" sz="2000" dirty="0">
              <a:latin typeface="+mj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altLang="fr-FR" sz="2000" dirty="0">
                <a:latin typeface="+mj-lt"/>
              </a:rPr>
              <a:t>A </a:t>
            </a:r>
            <a:r>
              <a:rPr altLang="fr-FR" sz="2000" dirty="0" err="1">
                <a:latin typeface="+mj-lt"/>
              </a:rPr>
              <a:t>context</a:t>
            </a:r>
            <a:r>
              <a:rPr altLang="fr-FR" sz="2000" dirty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including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too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many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measures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is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unlikely</a:t>
            </a:r>
            <a:r>
              <a:rPr altLang="fr-FR" sz="2000" dirty="0" smtClean="0">
                <a:latin typeface="+mj-lt"/>
              </a:rPr>
              <a:t> to match a </a:t>
            </a:r>
            <a:r>
              <a:rPr altLang="fr-FR" sz="2000" dirty="0" err="1" smtClean="0">
                <a:latin typeface="+mj-lt"/>
              </a:rPr>
              <a:t>user's</a:t>
            </a:r>
            <a:r>
              <a:rPr altLang="fr-FR" sz="2000" dirty="0" smtClean="0">
                <a:latin typeface="+mj-lt"/>
              </a:rPr>
              <a:t> vision, and </a:t>
            </a:r>
            <a:r>
              <a:rPr altLang="fr-FR" sz="2000" dirty="0" err="1" smtClean="0">
                <a:latin typeface="+mj-lt"/>
              </a:rPr>
              <a:t>would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be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too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complex</a:t>
            </a:r>
            <a:r>
              <a:rPr altLang="fr-FR" sz="2000" dirty="0" smtClean="0">
                <a:latin typeface="+mj-lt"/>
              </a:rPr>
              <a:t> for </a:t>
            </a:r>
            <a:r>
              <a:rPr altLang="fr-FR" sz="2000" dirty="0" err="1" smtClean="0">
                <a:latin typeface="+mj-lt"/>
              </a:rPr>
              <a:t>him</a:t>
            </a:r>
            <a:r>
              <a:rPr altLang="fr-FR" sz="2000" dirty="0" smtClean="0">
                <a:latin typeface="+mj-lt"/>
              </a:rPr>
              <a:t>.</a:t>
            </a:r>
            <a:endParaRPr altLang="fr-FR" sz="2000" dirty="0">
              <a:latin typeface="+mj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altLang="fr-FR" sz="2000" dirty="0" err="1" smtClean="0">
                <a:latin typeface="+mj-lt"/>
              </a:rPr>
              <a:t>Similarly</a:t>
            </a:r>
            <a:r>
              <a:rPr altLang="fr-FR" sz="2000" dirty="0" smtClean="0">
                <a:latin typeface="+mj-lt"/>
              </a:rPr>
              <a:t>, </a:t>
            </a:r>
            <a:r>
              <a:rPr altLang="fr-FR" sz="2000" dirty="0" err="1" smtClean="0">
                <a:latin typeface="+mj-lt"/>
              </a:rPr>
              <a:t>decent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contexts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include</a:t>
            </a:r>
            <a:r>
              <a:rPr altLang="fr-FR" sz="2000" dirty="0" smtClean="0">
                <a:latin typeface="+mj-lt"/>
              </a:rPr>
              <a:t> four to </a:t>
            </a:r>
            <a:r>
              <a:rPr altLang="fr-FR" sz="2000" dirty="0" err="1" smtClean="0">
                <a:latin typeface="+mj-lt"/>
              </a:rPr>
              <a:t>twelve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>
                <a:latin typeface="+mj-lt"/>
              </a:rPr>
              <a:t>dimensions ; </a:t>
            </a:r>
            <a:r>
              <a:rPr altLang="fr-FR" sz="2000" dirty="0" smtClean="0">
                <a:latin typeface="+mj-lt"/>
              </a:rPr>
              <a:t>a </a:t>
            </a:r>
            <a:r>
              <a:rPr altLang="fr-FR" sz="2000" dirty="0" err="1">
                <a:latin typeface="+mj-lt"/>
              </a:rPr>
              <a:t>context</a:t>
            </a:r>
            <a:r>
              <a:rPr altLang="fr-FR" sz="2000" dirty="0">
                <a:latin typeface="+mj-lt"/>
              </a:rPr>
              <a:t> </a:t>
            </a:r>
            <a:r>
              <a:rPr altLang="fr-FR" sz="2000" dirty="0" err="1">
                <a:latin typeface="+mj-lt"/>
              </a:rPr>
              <a:t>with</a:t>
            </a:r>
            <a:r>
              <a:rPr altLang="fr-FR" sz="2000" dirty="0">
                <a:latin typeface="+mj-lt"/>
              </a:rPr>
              <a:t> </a:t>
            </a:r>
            <a:r>
              <a:rPr altLang="fr-FR" sz="2000" dirty="0" err="1">
                <a:latin typeface="+mj-lt"/>
              </a:rPr>
              <a:t>twenty</a:t>
            </a:r>
            <a:r>
              <a:rPr altLang="fr-FR" sz="2000" dirty="0">
                <a:latin typeface="+mj-lt"/>
              </a:rPr>
              <a:t> or </a:t>
            </a:r>
            <a:r>
              <a:rPr altLang="fr-FR" sz="2000" dirty="0" err="1">
                <a:latin typeface="+mj-lt"/>
              </a:rPr>
              <a:t>thirty</a:t>
            </a:r>
            <a:r>
              <a:rPr altLang="fr-FR" sz="2000" dirty="0">
                <a:latin typeface="+mj-lt"/>
              </a:rPr>
              <a:t> dimensions </a:t>
            </a:r>
            <a:r>
              <a:rPr altLang="fr-FR" sz="2000" dirty="0" err="1" smtClean="0">
                <a:latin typeface="+mj-lt"/>
              </a:rPr>
              <a:t>would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most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likely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be</a:t>
            </a:r>
            <a:r>
              <a:rPr altLang="fr-FR" sz="2000" dirty="0" smtClean="0">
                <a:latin typeface="+mj-lt"/>
              </a:rPr>
              <a:t> an </a:t>
            </a:r>
            <a:r>
              <a:rPr altLang="fr-FR" sz="2000" dirty="0" err="1" smtClean="0">
                <a:latin typeface="+mj-lt"/>
              </a:rPr>
              <a:t>modeling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error</a:t>
            </a:r>
            <a:r>
              <a:rPr altLang="fr-FR" sz="2000" dirty="0" smtClean="0">
                <a:latin typeface="+mj-lt"/>
              </a:rPr>
              <a:t>.</a:t>
            </a:r>
            <a:endParaRPr altLang="fr-FR" sz="2000" dirty="0">
              <a:latin typeface="+mj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altLang="fr-FR" sz="2000" dirty="0" smtClean="0">
                <a:latin typeface="+mj-lt"/>
              </a:rPr>
              <a:t>The </a:t>
            </a:r>
            <a:r>
              <a:rPr altLang="fr-FR" sz="2000" dirty="0" err="1" smtClean="0">
                <a:latin typeface="+mj-lt"/>
              </a:rPr>
              <a:t>criterion</a:t>
            </a:r>
            <a:r>
              <a:rPr altLang="fr-FR" sz="2000" dirty="0" smtClean="0">
                <a:latin typeface="+mj-lt"/>
              </a:rPr>
              <a:t> to check </a:t>
            </a:r>
            <a:r>
              <a:rPr altLang="fr-FR" sz="2000" dirty="0" err="1" smtClean="0">
                <a:latin typeface="+mj-lt"/>
              </a:rPr>
              <a:t>whether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>
                <a:latin typeface="+mj-lt"/>
              </a:rPr>
              <a:t>the </a:t>
            </a:r>
            <a:r>
              <a:rPr altLang="fr-FR" sz="2000" dirty="0" err="1" smtClean="0">
                <a:latin typeface="+mj-lt"/>
              </a:rPr>
              <a:t>schema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is</a:t>
            </a:r>
            <a:r>
              <a:rPr altLang="fr-FR" sz="2000" dirty="0" smtClean="0">
                <a:latin typeface="+mj-lt"/>
              </a:rPr>
              <a:t> </a:t>
            </a:r>
            <a:r>
              <a:rPr altLang="fr-FR" sz="2000" dirty="0" err="1" smtClean="0">
                <a:latin typeface="+mj-lt"/>
              </a:rPr>
              <a:t>valid</a:t>
            </a:r>
            <a:r>
              <a:rPr altLang="fr-FR" sz="2000" dirty="0" smtClean="0">
                <a:latin typeface="+mj-lt"/>
              </a:rPr>
              <a:t>:</a:t>
            </a:r>
            <a:endParaRPr altLang="fr-FR" sz="2000" dirty="0">
              <a:latin typeface="+mj-lt"/>
            </a:endParaRPr>
          </a:p>
          <a:p>
            <a:pPr marL="712788" lvl="1">
              <a:defRPr/>
            </a:pPr>
            <a:r>
              <a:rPr lang="fr-FR" altLang="fr-FR" sz="1800" dirty="0" smtClean="0">
                <a:solidFill>
                  <a:schemeClr val="tx1"/>
                </a:solidFill>
              </a:rPr>
              <a:t>The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schema</a:t>
            </a:r>
            <a:r>
              <a:rPr lang="fr-FR" altLang="fr-FR" sz="1800" dirty="0" smtClean="0">
                <a:solidFill>
                  <a:schemeClr val="tx1"/>
                </a:solidFill>
              </a:rPr>
              <a:t>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is</a:t>
            </a:r>
            <a:r>
              <a:rPr lang="fr-FR" altLang="fr-FR" sz="1800" dirty="0" smtClean="0">
                <a:solidFill>
                  <a:schemeClr val="tx1"/>
                </a:solidFill>
              </a:rPr>
              <a:t> correct if all possible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queries</a:t>
            </a:r>
            <a:r>
              <a:rPr lang="fr-FR" altLang="fr-FR" sz="1800" dirty="0" smtClean="0">
                <a:solidFill>
                  <a:schemeClr val="tx1"/>
                </a:solidFill>
              </a:rPr>
              <a:t>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produce</a:t>
            </a:r>
            <a:r>
              <a:rPr lang="fr-FR" altLang="fr-FR" sz="1800" dirty="0" smtClean="0">
                <a:solidFill>
                  <a:schemeClr val="tx1"/>
                </a:solidFill>
              </a:rPr>
              <a:t> sensible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results</a:t>
            </a:r>
            <a:r>
              <a:rPr lang="fr-FR" altLang="fr-FR" sz="1800" dirty="0" smtClean="0">
                <a:solidFill>
                  <a:schemeClr val="tx1"/>
                </a:solidFill>
              </a:rPr>
              <a:t>.</a:t>
            </a:r>
            <a:endParaRPr altLang="fr-FR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80253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HE RULES FOR STAR MODEL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sz="2400" b="1" dirty="0" err="1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Unicity</a:t>
            </a:r>
            <a:r>
              <a:rPr lang="fr-FR" sz="24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:</a:t>
            </a:r>
            <a:r>
              <a:rPr lang="fr-FR" sz="2400" dirty="0" smtClean="0">
                <a:latin typeface="+mj-lt"/>
              </a:rPr>
              <a:t> all the members of </a:t>
            </a:r>
            <a:r>
              <a:rPr lang="fr-FR" sz="2400" dirty="0">
                <a:latin typeface="+mj-lt"/>
              </a:rPr>
              <a:t>a dimension </a:t>
            </a:r>
            <a:r>
              <a:rPr lang="fr-FR" sz="2400" dirty="0" smtClean="0">
                <a:latin typeface="+mj-lt"/>
              </a:rPr>
              <a:t>must </a:t>
            </a:r>
            <a:r>
              <a:rPr lang="fr-FR" sz="2400" dirty="0">
                <a:latin typeface="+mj-lt"/>
              </a:rPr>
              <a:t>have a unique </a:t>
            </a:r>
            <a:r>
              <a:rPr lang="fr-FR" sz="2400" dirty="0" err="1" smtClean="0">
                <a:latin typeface="+mj-lt"/>
              </a:rPr>
              <a:t>name</a:t>
            </a:r>
            <a:r>
              <a:rPr lang="fr-FR" sz="2400" dirty="0" smtClean="0">
                <a:latin typeface="+mj-lt"/>
              </a:rPr>
              <a:t>, </a:t>
            </a:r>
            <a:r>
              <a:rPr lang="fr-FR" sz="2400" dirty="0" err="1">
                <a:latin typeface="+mj-lt"/>
              </a:rPr>
              <a:t>allowing</a:t>
            </a:r>
            <a:r>
              <a:rPr lang="fr-FR" sz="2400" dirty="0">
                <a:latin typeface="+mj-lt"/>
              </a:rPr>
              <a:t> to </a:t>
            </a:r>
            <a:r>
              <a:rPr lang="fr-FR" sz="2400" dirty="0" err="1">
                <a:latin typeface="+mj-lt"/>
              </a:rPr>
              <a:t>recognize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err="1">
                <a:latin typeface="+mj-lt"/>
              </a:rPr>
              <a:t>them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err="1">
                <a:latin typeface="+mj-lt"/>
              </a:rPr>
              <a:t>without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err="1">
                <a:latin typeface="+mj-lt"/>
              </a:rPr>
              <a:t>ambiguity</a:t>
            </a:r>
            <a:r>
              <a:rPr lang="fr-FR" sz="2400" dirty="0">
                <a:latin typeface="+mj-lt"/>
              </a:rPr>
              <a:t>.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sz="2400" b="1" dirty="0" err="1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Independance</a:t>
            </a:r>
            <a:r>
              <a:rPr lang="fr-FR" sz="24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 of dimensions: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>
                <a:latin typeface="+mj-lt"/>
              </a:rPr>
              <a:t>we</a:t>
            </a:r>
            <a:r>
              <a:rPr lang="fr-FR" sz="2400" dirty="0">
                <a:latin typeface="+mj-lt"/>
              </a:rPr>
              <a:t> assume </a:t>
            </a:r>
            <a:r>
              <a:rPr lang="fr-FR" sz="2400" dirty="0" smtClean="0">
                <a:latin typeface="+mj-lt"/>
              </a:rPr>
              <a:t>dimensions are </a:t>
            </a:r>
            <a:r>
              <a:rPr lang="fr-FR" sz="2400" dirty="0" err="1" smtClean="0">
                <a:latin typeface="+mj-lt"/>
              </a:rPr>
              <a:t>completely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independant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from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each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other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smtClean="0">
                <a:latin typeface="+mj-lt"/>
              </a:rPr>
              <a:t>(</a:t>
            </a:r>
            <a:r>
              <a:rPr lang="fr-FR" sz="2400" dirty="0" err="1" smtClean="0">
                <a:latin typeface="+mj-lt"/>
              </a:rPr>
              <a:t>disregarding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whether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they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actually</a:t>
            </a:r>
            <a:r>
              <a:rPr lang="fr-FR" sz="2400" dirty="0" smtClean="0">
                <a:latin typeface="+mj-lt"/>
              </a:rPr>
              <a:t> are or not). </a:t>
            </a:r>
            <a:r>
              <a:rPr lang="fr-FR" sz="2400" dirty="0" err="1" smtClean="0">
                <a:latin typeface="+mj-lt"/>
              </a:rPr>
              <a:t>Relationships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between</a:t>
            </a:r>
            <a:r>
              <a:rPr lang="fr-FR" sz="2400" dirty="0" smtClean="0">
                <a:latin typeface="+mj-lt"/>
              </a:rPr>
              <a:t> dimensions relies in </a:t>
            </a:r>
            <a:r>
              <a:rPr lang="fr-FR" sz="2400" dirty="0" err="1" smtClean="0">
                <a:latin typeface="+mj-lt"/>
              </a:rPr>
              <a:t>facts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only</a:t>
            </a:r>
            <a:r>
              <a:rPr lang="fr-FR" sz="2400" dirty="0" smtClean="0">
                <a:latin typeface="+mj-lt"/>
              </a:rPr>
              <a:t>.</a:t>
            </a:r>
            <a:endParaRPr lang="fr-FR" sz="2400" dirty="0">
              <a:latin typeface="+mj-lt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sz="2400" b="1" dirty="0" err="1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Combinatorial</a:t>
            </a:r>
            <a:r>
              <a:rPr lang="fr-FR" sz="24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: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>
                <a:latin typeface="+mj-lt"/>
              </a:rPr>
              <a:t>user </a:t>
            </a:r>
            <a:r>
              <a:rPr lang="fr-FR" sz="2400" dirty="0" err="1">
                <a:latin typeface="+mj-lt"/>
              </a:rPr>
              <a:t>shall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err="1">
                <a:latin typeface="+mj-lt"/>
              </a:rPr>
              <a:t>be</a:t>
            </a:r>
            <a:r>
              <a:rPr lang="fr-FR" sz="2400" dirty="0">
                <a:latin typeface="+mj-lt"/>
              </a:rPr>
              <a:t> able to </a:t>
            </a:r>
            <a:r>
              <a:rPr lang="fr-FR" sz="2400" dirty="0" smtClean="0">
                <a:latin typeface="+mj-lt"/>
              </a:rPr>
              <a:t>mix all </a:t>
            </a:r>
            <a:r>
              <a:rPr lang="fr-FR" sz="2400" dirty="0" err="1" smtClean="0">
                <a:latin typeface="+mj-lt"/>
              </a:rPr>
              <a:t>available</a:t>
            </a:r>
            <a:r>
              <a:rPr lang="fr-FR" sz="2400" dirty="0" smtClean="0">
                <a:latin typeface="+mj-lt"/>
              </a:rPr>
              <a:t> members, </a:t>
            </a:r>
            <a:r>
              <a:rPr lang="fr-FR" sz="2400" dirty="0" err="1">
                <a:latin typeface="+mj-lt"/>
              </a:rPr>
              <a:t>even</a:t>
            </a:r>
            <a:r>
              <a:rPr lang="fr-FR" sz="2400" dirty="0">
                <a:latin typeface="+mj-lt"/>
              </a:rPr>
              <a:t> in an </a:t>
            </a:r>
            <a:r>
              <a:rPr lang="fr-FR" sz="2400" dirty="0" err="1">
                <a:latin typeface="+mj-lt"/>
              </a:rPr>
              <a:t>illogic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err="1">
                <a:latin typeface="+mj-lt"/>
              </a:rPr>
              <a:t>way</a:t>
            </a:r>
            <a:r>
              <a:rPr lang="fr-FR" sz="2400" dirty="0">
                <a:latin typeface="+mj-lt"/>
              </a:rPr>
              <a:t>, </a:t>
            </a:r>
            <a:r>
              <a:rPr lang="fr-FR" sz="2400" dirty="0" smtClean="0">
                <a:latin typeface="+mj-lt"/>
              </a:rPr>
              <a:t>and must not </a:t>
            </a:r>
            <a:r>
              <a:rPr lang="fr-FR" sz="2400" dirty="0" err="1" smtClean="0">
                <a:latin typeface="+mj-lt"/>
              </a:rPr>
              <a:t>get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error</a:t>
            </a:r>
            <a:r>
              <a:rPr lang="fr-FR" sz="2400" dirty="0" smtClean="0">
                <a:latin typeface="+mj-lt"/>
              </a:rPr>
              <a:t> or </a:t>
            </a:r>
            <a:r>
              <a:rPr lang="fr-FR" sz="2400" dirty="0" err="1">
                <a:latin typeface="+mj-lt"/>
              </a:rPr>
              <a:t>absurd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err="1">
                <a:latin typeface="+mj-lt"/>
              </a:rPr>
              <a:t>results</a:t>
            </a:r>
            <a:r>
              <a:rPr lang="fr-FR" sz="2400" dirty="0">
                <a:latin typeface="+mj-lt"/>
              </a:rPr>
              <a:t>.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sz="2400" b="1" dirty="0" err="1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Acyclicity</a:t>
            </a:r>
            <a:r>
              <a:rPr lang="fr-FR" sz="24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: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>
                <a:latin typeface="+mj-lt"/>
              </a:rPr>
              <a:t>star (or </a:t>
            </a:r>
            <a:r>
              <a:rPr lang="fr-FR" sz="2400" dirty="0" err="1">
                <a:latin typeface="+mj-lt"/>
              </a:rPr>
              <a:t>snowflake</a:t>
            </a:r>
            <a:r>
              <a:rPr lang="fr-FR" sz="2400" dirty="0">
                <a:latin typeface="+mj-lt"/>
              </a:rPr>
              <a:t>) </a:t>
            </a:r>
            <a:r>
              <a:rPr lang="fr-FR" sz="2400" dirty="0" err="1">
                <a:latin typeface="+mj-lt"/>
              </a:rPr>
              <a:t>schema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should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>
                <a:latin typeface="+mj-lt"/>
              </a:rPr>
              <a:t>not have </a:t>
            </a:r>
            <a:r>
              <a:rPr lang="fr-FR" sz="2400" dirty="0" err="1" smtClean="0">
                <a:latin typeface="+mj-lt"/>
              </a:rPr>
              <a:t>any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loop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>
                <a:latin typeface="+mj-lt"/>
              </a:rPr>
              <a:t>(</a:t>
            </a:r>
            <a:r>
              <a:rPr lang="fr-FR" sz="2400" i="1" dirty="0" err="1">
                <a:latin typeface="+mj-lt"/>
              </a:rPr>
              <a:t>coming</a:t>
            </a:r>
            <a:r>
              <a:rPr lang="fr-FR" sz="2400" i="1" dirty="0">
                <a:latin typeface="+mj-lt"/>
              </a:rPr>
              <a:t> up</a:t>
            </a:r>
            <a:r>
              <a:rPr lang="fr-FR" sz="2400" dirty="0">
                <a:latin typeface="+mj-lt"/>
              </a:rPr>
              <a:t>)</a:t>
            </a:r>
            <a:endParaRPr lang="fr-FR" sz="2400" i="1" dirty="0">
              <a:latin typeface="+mj-lt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sz="2400" b="1" dirty="0" err="1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Consistency</a:t>
            </a:r>
            <a:r>
              <a:rPr lang="fr-FR" sz="24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 at </a:t>
            </a:r>
            <a:r>
              <a:rPr lang="fr-FR" sz="2400" b="1" dirty="0" err="1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leaf-level</a:t>
            </a:r>
            <a:r>
              <a:rPr lang="fr-FR" sz="24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: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measures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should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>
                <a:latin typeface="+mj-lt"/>
              </a:rPr>
              <a:t>be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err="1">
                <a:latin typeface="+mj-lt"/>
              </a:rPr>
              <a:t>defined</a:t>
            </a:r>
            <a:r>
              <a:rPr lang="fr-FR" sz="2400" dirty="0">
                <a:latin typeface="+mj-lt"/>
              </a:rPr>
              <a:t> </a:t>
            </a:r>
            <a:r>
              <a:rPr lang="fr-FR" sz="2400" dirty="0" smtClean="0">
                <a:latin typeface="+mj-lt"/>
              </a:rPr>
              <a:t>at </a:t>
            </a:r>
            <a:r>
              <a:rPr lang="fr-FR" sz="2400" dirty="0">
                <a:latin typeface="+mj-lt"/>
              </a:rPr>
              <a:t>the </a:t>
            </a:r>
            <a:r>
              <a:rPr lang="fr-FR" sz="2400" dirty="0" err="1" smtClean="0">
                <a:latin typeface="+mj-lt"/>
              </a:rPr>
              <a:t>lowest</a:t>
            </a:r>
            <a:r>
              <a:rPr lang="fr-FR" sz="2400" dirty="0" smtClean="0">
                <a:latin typeface="+mj-lt"/>
              </a:rPr>
              <a:t> </a:t>
            </a:r>
            <a:r>
              <a:rPr lang="fr-FR" sz="2400" dirty="0" err="1" smtClean="0">
                <a:latin typeface="+mj-lt"/>
              </a:rPr>
              <a:t>level</a:t>
            </a:r>
            <a:r>
              <a:rPr lang="fr-FR" sz="2400" dirty="0" smtClean="0">
                <a:latin typeface="+mj-lt"/>
              </a:rPr>
              <a:t> of </a:t>
            </a:r>
            <a:r>
              <a:rPr lang="fr-FR" sz="2400" dirty="0">
                <a:latin typeface="+mj-lt"/>
              </a:rPr>
              <a:t>all </a:t>
            </a:r>
            <a:r>
              <a:rPr lang="fr-FR" sz="2400" dirty="0" smtClean="0">
                <a:latin typeface="+mj-lt"/>
              </a:rPr>
              <a:t>dimensions </a:t>
            </a:r>
            <a:r>
              <a:rPr lang="fr-FR" sz="2400" i="1" dirty="0" smtClean="0">
                <a:latin typeface="+mj-lt"/>
              </a:rPr>
              <a:t>(</a:t>
            </a:r>
            <a:r>
              <a:rPr lang="fr-FR" sz="2400" i="1" dirty="0" err="1" smtClean="0">
                <a:latin typeface="+mj-lt"/>
              </a:rPr>
              <a:t>coming</a:t>
            </a:r>
            <a:r>
              <a:rPr lang="fr-FR" sz="2400" i="1" dirty="0" smtClean="0">
                <a:latin typeface="+mj-lt"/>
              </a:rPr>
              <a:t> </a:t>
            </a:r>
            <a:r>
              <a:rPr lang="fr-FR" sz="2400" i="1" dirty="0">
                <a:latin typeface="+mj-lt"/>
              </a:rPr>
              <a:t>up)</a:t>
            </a:r>
            <a:endParaRPr lang="fr-FR" sz="2400" dirty="0">
              <a:latin typeface="+mj-lt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fr-FR" sz="2400" dirty="0">
              <a:latin typeface="+mj-lt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fr-FR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67181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 err="1" smtClean="0"/>
              <a:t>Acyclicity</a:t>
            </a:r>
            <a:endParaRPr lang="fr-FR" altLang="fr-FR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836166"/>
            <a:ext cx="8040688" cy="720626"/>
          </a:xfrm>
        </p:spPr>
        <p:txBody>
          <a:bodyPr/>
          <a:lstStyle/>
          <a:p>
            <a:pPr indent="381000" eaLnBrk="1" hangingPunct="1"/>
            <a:r>
              <a:rPr altLang="fr-FR" b="1" dirty="0" err="1" smtClean="0">
                <a:latin typeface="+mj-lt"/>
              </a:rPr>
              <a:t>Queries</a:t>
            </a:r>
            <a:r>
              <a:rPr altLang="fr-FR" b="1" dirty="0" smtClean="0">
                <a:latin typeface="+mj-lt"/>
              </a:rPr>
              <a:t> on the star/</a:t>
            </a:r>
            <a:r>
              <a:rPr altLang="fr-FR" b="1" dirty="0" err="1" smtClean="0">
                <a:latin typeface="+mj-lt"/>
              </a:rPr>
              <a:t>snowflake</a:t>
            </a:r>
            <a:r>
              <a:rPr altLang="fr-FR" b="1" dirty="0" smtClean="0">
                <a:latin typeface="+mj-lt"/>
              </a:rPr>
              <a:t> </a:t>
            </a:r>
            <a:r>
              <a:rPr altLang="fr-FR" b="1" dirty="0" err="1">
                <a:latin typeface="+mj-lt"/>
              </a:rPr>
              <a:t>schema</a:t>
            </a:r>
            <a:r>
              <a:rPr altLang="fr-FR" b="1" dirty="0">
                <a:latin typeface="+mj-lt"/>
              </a:rPr>
              <a:t> </a:t>
            </a:r>
            <a:r>
              <a:rPr altLang="fr-FR" b="1" dirty="0" err="1" smtClean="0">
                <a:latin typeface="+mj-lt"/>
              </a:rPr>
              <a:t>will</a:t>
            </a:r>
            <a:r>
              <a:rPr altLang="fr-FR" b="1" dirty="0" smtClean="0">
                <a:latin typeface="+mj-lt"/>
              </a:rPr>
              <a:t> </a:t>
            </a:r>
            <a:r>
              <a:rPr altLang="fr-FR" b="1" dirty="0" err="1" smtClean="0">
                <a:latin typeface="+mj-lt"/>
              </a:rPr>
              <a:t>be</a:t>
            </a:r>
            <a:r>
              <a:rPr altLang="fr-FR" b="1" dirty="0" smtClean="0">
                <a:latin typeface="+mj-lt"/>
              </a:rPr>
              <a:t> </a:t>
            </a:r>
            <a:r>
              <a:rPr altLang="fr-FR" b="1" dirty="0" err="1">
                <a:latin typeface="+mj-lt"/>
              </a:rPr>
              <a:t>generated</a:t>
            </a:r>
            <a:r>
              <a:rPr altLang="fr-FR" b="1" dirty="0">
                <a:latin typeface="+mj-lt"/>
              </a:rPr>
              <a:t> by an </a:t>
            </a:r>
            <a:r>
              <a:rPr altLang="fr-FR" b="1" dirty="0" err="1">
                <a:latin typeface="+mj-lt"/>
              </a:rPr>
              <a:t>automated</a:t>
            </a:r>
            <a:r>
              <a:rPr altLang="fr-FR" b="1" dirty="0">
                <a:latin typeface="+mj-lt"/>
              </a:rPr>
              <a:t> </a:t>
            </a:r>
            <a:r>
              <a:rPr altLang="fr-FR" b="1" dirty="0" err="1">
                <a:latin typeface="+mj-lt"/>
              </a:rPr>
              <a:t>tool</a:t>
            </a:r>
            <a:r>
              <a:rPr altLang="fr-FR" b="1" dirty="0">
                <a:latin typeface="+mj-lt"/>
              </a:rPr>
              <a:t>, </a:t>
            </a:r>
            <a:r>
              <a:rPr altLang="fr-FR" b="1" dirty="0" err="1">
                <a:latin typeface="+mj-lt"/>
              </a:rPr>
              <a:t>unable</a:t>
            </a:r>
            <a:r>
              <a:rPr altLang="fr-FR" b="1" dirty="0">
                <a:latin typeface="+mj-lt"/>
              </a:rPr>
              <a:t> to </a:t>
            </a:r>
            <a:r>
              <a:rPr altLang="fr-FR" b="1" dirty="0" err="1">
                <a:latin typeface="+mj-lt"/>
              </a:rPr>
              <a:t>make</a:t>
            </a:r>
            <a:r>
              <a:rPr altLang="fr-FR" b="1" dirty="0">
                <a:latin typeface="+mj-lt"/>
              </a:rPr>
              <a:t> </a:t>
            </a:r>
            <a:r>
              <a:rPr altLang="fr-FR" b="1" dirty="0" err="1">
                <a:latin typeface="+mj-lt"/>
              </a:rPr>
              <a:t>any</a:t>
            </a:r>
            <a:r>
              <a:rPr altLang="fr-FR" b="1" dirty="0">
                <a:latin typeface="+mj-lt"/>
              </a:rPr>
              <a:t> </a:t>
            </a:r>
            <a:r>
              <a:rPr altLang="fr-FR" b="1" dirty="0" err="1">
                <a:latin typeface="+mj-lt"/>
              </a:rPr>
              <a:t>choice</a:t>
            </a:r>
            <a:r>
              <a:rPr altLang="fr-FR" b="1" dirty="0">
                <a:latin typeface="+mj-lt"/>
              </a:rPr>
              <a:t>.</a:t>
            </a:r>
          </a:p>
          <a:p>
            <a:pPr indent="381000" eaLnBrk="1" hangingPunct="1">
              <a:spcBef>
                <a:spcPts val="0"/>
              </a:spcBef>
              <a:spcAft>
                <a:spcPts val="0"/>
              </a:spcAft>
            </a:pPr>
            <a:r>
              <a:rPr altLang="fr-FR" b="1" dirty="0">
                <a:latin typeface="+mj-lt"/>
              </a:rPr>
              <a:t/>
            </a:r>
            <a:br>
              <a:rPr altLang="fr-FR" b="1" dirty="0">
                <a:latin typeface="+mj-lt"/>
              </a:rPr>
            </a:br>
            <a:r>
              <a:rPr altLang="fr-FR" b="1" dirty="0" err="1" smtClean="0">
                <a:latin typeface="+mj-lt"/>
              </a:rPr>
              <a:t>Hence</a:t>
            </a:r>
            <a:r>
              <a:rPr altLang="fr-FR" b="1" dirty="0" smtClean="0">
                <a:latin typeface="+mj-lt"/>
              </a:rPr>
              <a:t>:</a:t>
            </a:r>
            <a:endParaRPr altLang="fr-FR" b="1" dirty="0">
              <a:latin typeface="+mj-lt"/>
            </a:endParaRPr>
          </a:p>
          <a:p>
            <a:pPr marL="285750" lvl="1" indent="-285750" eaLnBrk="1" hangingPunct="1">
              <a:buFont typeface="Arial" pitchFamily="34" charset="0"/>
              <a:buChar char="•"/>
            </a:pPr>
            <a:r>
              <a:rPr lang="fr-FR" altLang="fr-FR" dirty="0">
                <a:solidFill>
                  <a:schemeClr val="tx1"/>
                </a:solidFill>
              </a:rPr>
              <a:t>N</a:t>
            </a:r>
            <a:r>
              <a:rPr altLang="fr-FR" dirty="0">
                <a:solidFill>
                  <a:schemeClr val="tx1"/>
                </a:solidFill>
              </a:rPr>
              <a:t>o </a:t>
            </a:r>
            <a:r>
              <a:rPr altLang="fr-FR" dirty="0" err="1">
                <a:solidFill>
                  <a:schemeClr val="tx1"/>
                </a:solidFill>
              </a:rPr>
              <a:t>view</a:t>
            </a:r>
            <a:r>
              <a:rPr altLang="fr-FR" dirty="0">
                <a:solidFill>
                  <a:schemeClr val="tx1"/>
                </a:solidFill>
              </a:rPr>
              <a:t> </a:t>
            </a:r>
            <a:r>
              <a:rPr altLang="fr-FR" dirty="0" err="1" smtClean="0">
                <a:solidFill>
                  <a:schemeClr val="tx1"/>
                </a:solidFill>
              </a:rPr>
              <a:t>should</a:t>
            </a:r>
            <a:r>
              <a:rPr altLang="fr-FR" dirty="0" smtClean="0">
                <a:solidFill>
                  <a:schemeClr val="tx1"/>
                </a:solidFill>
              </a:rPr>
              <a:t> </a:t>
            </a:r>
            <a:r>
              <a:rPr altLang="fr-FR" dirty="0" err="1" smtClean="0">
                <a:solidFill>
                  <a:schemeClr val="tx1"/>
                </a:solidFill>
              </a:rPr>
              <a:t>include</a:t>
            </a:r>
            <a:r>
              <a:rPr altLang="fr-FR" dirty="0" smtClean="0">
                <a:solidFill>
                  <a:schemeClr val="tx1"/>
                </a:solidFill>
              </a:rPr>
              <a:t> an </a:t>
            </a:r>
            <a:r>
              <a:rPr altLang="fr-FR" dirty="0">
                <a:solidFill>
                  <a:schemeClr val="tx1"/>
                </a:solidFill>
              </a:rPr>
              <a:t>alternative </a:t>
            </a:r>
            <a:r>
              <a:rPr altLang="fr-FR" dirty="0" smtClean="0">
                <a:solidFill>
                  <a:schemeClr val="tx1"/>
                </a:solidFill>
              </a:rPr>
              <a:t>in table-to-table </a:t>
            </a:r>
            <a:r>
              <a:rPr altLang="fr-FR" dirty="0" err="1" smtClean="0">
                <a:solidFill>
                  <a:schemeClr val="tx1"/>
                </a:solidFill>
              </a:rPr>
              <a:t>path</a:t>
            </a:r>
            <a:r>
              <a:rPr altLang="fr-FR" dirty="0" smtClean="0">
                <a:solidFill>
                  <a:schemeClr val="tx1"/>
                </a:solidFill>
              </a:rPr>
              <a:t>,</a:t>
            </a:r>
            <a:endParaRPr altLang="fr-FR" dirty="0">
              <a:solidFill>
                <a:schemeClr val="tx1"/>
              </a:solidFill>
            </a:endParaRPr>
          </a:p>
          <a:p>
            <a:pPr marL="285750" lvl="1" indent="-285750" eaLnBrk="1" hangingPunct="1">
              <a:buFont typeface="Arial" pitchFamily="34" charset="0"/>
              <a:buChar char="•"/>
            </a:pPr>
            <a:r>
              <a:rPr altLang="fr-FR" dirty="0">
                <a:solidFill>
                  <a:schemeClr val="tx1"/>
                </a:solidFill>
              </a:rPr>
              <a:t>No </a:t>
            </a:r>
            <a:r>
              <a:rPr altLang="fr-FR" dirty="0" err="1" smtClean="0">
                <a:solidFill>
                  <a:schemeClr val="tx1"/>
                </a:solidFill>
              </a:rPr>
              <a:t>query</a:t>
            </a:r>
            <a:r>
              <a:rPr altLang="fr-FR" dirty="0" smtClean="0">
                <a:solidFill>
                  <a:schemeClr val="tx1"/>
                </a:solidFill>
              </a:rPr>
              <a:t> </a:t>
            </a:r>
            <a:r>
              <a:rPr altLang="fr-FR" dirty="0" err="1" smtClean="0">
                <a:solidFill>
                  <a:schemeClr val="tx1"/>
                </a:solidFill>
              </a:rPr>
              <a:t>should</a:t>
            </a:r>
            <a:r>
              <a:rPr altLang="fr-FR" dirty="0" smtClean="0">
                <a:solidFill>
                  <a:schemeClr val="tx1"/>
                </a:solidFill>
              </a:rPr>
              <a:t> </a:t>
            </a:r>
            <a:r>
              <a:rPr altLang="fr-FR" dirty="0" err="1" smtClean="0">
                <a:solidFill>
                  <a:schemeClr val="tx1"/>
                </a:solidFill>
              </a:rPr>
              <a:t>require</a:t>
            </a:r>
            <a:r>
              <a:rPr altLang="fr-FR" dirty="0" smtClean="0">
                <a:solidFill>
                  <a:schemeClr val="tx1"/>
                </a:solidFill>
              </a:rPr>
              <a:t> a </a:t>
            </a:r>
            <a:r>
              <a:rPr altLang="fr-FR" dirty="0" err="1">
                <a:solidFill>
                  <a:schemeClr val="tx1"/>
                </a:solidFill>
              </a:rPr>
              <a:t>choice</a:t>
            </a:r>
            <a:r>
              <a:rPr altLang="fr-FR" dirty="0">
                <a:solidFill>
                  <a:schemeClr val="tx1"/>
                </a:solidFill>
              </a:rPr>
              <a:t> </a:t>
            </a:r>
            <a:r>
              <a:rPr altLang="fr-FR" dirty="0" smtClean="0">
                <a:solidFill>
                  <a:schemeClr val="tx1"/>
                </a:solidFill>
              </a:rPr>
              <a:t>for a </a:t>
            </a:r>
            <a:r>
              <a:rPr altLang="fr-FR" dirty="0" err="1" smtClean="0">
                <a:solidFill>
                  <a:schemeClr val="tx1"/>
                </a:solidFill>
              </a:rPr>
              <a:t>join</a:t>
            </a:r>
            <a:r>
              <a:rPr altLang="fr-FR" dirty="0" smtClean="0">
                <a:solidFill>
                  <a:schemeClr val="tx1"/>
                </a:solidFill>
              </a:rPr>
              <a:t>,</a:t>
            </a:r>
            <a:endParaRPr lang="fr-FR" altLang="fr-FR" dirty="0">
              <a:solidFill>
                <a:schemeClr val="tx1"/>
              </a:solidFill>
            </a:endParaRPr>
          </a:p>
          <a:p>
            <a:pPr marL="285750" lvl="1" indent="-285750" eaLnBrk="1" hangingPunct="1">
              <a:buFont typeface="Arial" pitchFamily="34" charset="0"/>
              <a:buChar char="•"/>
            </a:pPr>
            <a:r>
              <a:rPr lang="en-US" altLang="fr-FR" dirty="0">
                <a:solidFill>
                  <a:schemeClr val="tx1"/>
                </a:solidFill>
              </a:rPr>
              <a:t>The graph of each dimension </a:t>
            </a:r>
            <a:r>
              <a:rPr lang="en-US" altLang="fr-FR" dirty="0" smtClean="0">
                <a:solidFill>
                  <a:schemeClr val="tx1"/>
                </a:solidFill>
              </a:rPr>
              <a:t>should </a:t>
            </a:r>
            <a:r>
              <a:rPr lang="en-US" altLang="fr-FR" dirty="0">
                <a:solidFill>
                  <a:schemeClr val="tx1"/>
                </a:solidFill>
              </a:rPr>
              <a:t>be </a:t>
            </a:r>
            <a:r>
              <a:rPr lang="en-US" altLang="fr-FR" dirty="0" smtClean="0">
                <a:solidFill>
                  <a:schemeClr val="tx1"/>
                </a:solidFill>
              </a:rPr>
              <a:t>acyclic.</a:t>
            </a:r>
            <a:endParaRPr lang="en-US" altLang="fr-FR" dirty="0">
              <a:solidFill>
                <a:schemeClr val="tx1"/>
              </a:solidFill>
            </a:endParaRPr>
          </a:p>
        </p:txBody>
      </p:sp>
      <p:sp>
        <p:nvSpPr>
          <p:cNvPr id="2" name="Accolade ouvrante 1"/>
          <p:cNvSpPr/>
          <p:nvPr/>
        </p:nvSpPr>
        <p:spPr>
          <a:xfrm>
            <a:off x="250825" y="1698626"/>
            <a:ext cx="360363" cy="1296987"/>
          </a:xfrm>
          <a:prstGeom prst="leftBrace">
            <a:avLst>
              <a:gd name="adj1" fmla="val 90000"/>
              <a:gd name="adj2" fmla="val 50000"/>
            </a:avLst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sp>
        <p:nvSpPr>
          <p:cNvPr id="64517" name="ZoneTexte 6"/>
          <p:cNvSpPr txBox="1">
            <a:spLocks noChangeArrowheads="1"/>
          </p:cNvSpPr>
          <p:nvPr/>
        </p:nvSpPr>
        <p:spPr bwMode="auto">
          <a:xfrm>
            <a:off x="2679700" y="4435475"/>
            <a:ext cx="8226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600" dirty="0" err="1">
                <a:latin typeface="Arial" pitchFamily="34" charset="0"/>
              </a:rPr>
              <a:t>Adress</a:t>
            </a:r>
            <a:endParaRPr lang="fr-FR" altLang="fr-FR" sz="1600" dirty="0">
              <a:latin typeface="Arial" pitchFamily="34" charset="0"/>
            </a:endParaRPr>
          </a:p>
        </p:txBody>
      </p:sp>
      <p:cxnSp>
        <p:nvCxnSpPr>
          <p:cNvPr id="64518" name="Connecteur droit avec flèche 17"/>
          <p:cNvCxnSpPr>
            <a:cxnSpLocks noChangeShapeType="1"/>
            <a:stCxn id="64517" idx="0"/>
            <a:endCxn id="64519" idx="2"/>
          </p:cNvCxnSpPr>
          <p:nvPr/>
        </p:nvCxnSpPr>
        <p:spPr bwMode="auto">
          <a:xfrm flipH="1" flipV="1">
            <a:off x="3081338" y="3327400"/>
            <a:ext cx="9693" cy="1108075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 type="oval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19" name="ZoneTexte 6"/>
          <p:cNvSpPr txBox="1">
            <a:spLocks noChangeArrowheads="1"/>
          </p:cNvSpPr>
          <p:nvPr/>
        </p:nvSpPr>
        <p:spPr bwMode="auto">
          <a:xfrm>
            <a:off x="2727325" y="2989263"/>
            <a:ext cx="7080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600">
                <a:latin typeface="Arial" pitchFamily="34" charset="0"/>
              </a:rPr>
              <a:t>Client</a:t>
            </a:r>
          </a:p>
        </p:txBody>
      </p:sp>
      <p:sp>
        <p:nvSpPr>
          <p:cNvPr id="64520" name="ZoneTexte 6"/>
          <p:cNvSpPr txBox="1">
            <a:spLocks noChangeArrowheads="1"/>
          </p:cNvSpPr>
          <p:nvPr/>
        </p:nvSpPr>
        <p:spPr bwMode="auto">
          <a:xfrm>
            <a:off x="873125" y="5676900"/>
            <a:ext cx="9605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600" dirty="0" err="1">
                <a:latin typeface="Arial" pitchFamily="34" charset="0"/>
              </a:rPr>
              <a:t>Contract</a:t>
            </a:r>
            <a:endParaRPr lang="fr-FR" altLang="fr-FR" sz="1600" dirty="0">
              <a:latin typeface="Arial" pitchFamily="34" charset="0"/>
            </a:endParaRPr>
          </a:p>
        </p:txBody>
      </p:sp>
      <p:cxnSp>
        <p:nvCxnSpPr>
          <p:cNvPr id="64521" name="Connecteur droit avec flèche 17"/>
          <p:cNvCxnSpPr>
            <a:cxnSpLocks noChangeShapeType="1"/>
            <a:endCxn id="64519" idx="2"/>
          </p:cNvCxnSpPr>
          <p:nvPr/>
        </p:nvCxnSpPr>
        <p:spPr bwMode="auto">
          <a:xfrm flipV="1">
            <a:off x="1309688" y="3327400"/>
            <a:ext cx="1771650" cy="2209800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 type="oval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22" name="Connecteur droit avec flèche 17"/>
          <p:cNvCxnSpPr>
            <a:cxnSpLocks noChangeShapeType="1"/>
            <a:endCxn id="64517" idx="2"/>
          </p:cNvCxnSpPr>
          <p:nvPr/>
        </p:nvCxnSpPr>
        <p:spPr bwMode="auto">
          <a:xfrm flipV="1">
            <a:off x="1309688" y="4774029"/>
            <a:ext cx="1781343" cy="763172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 type="oval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" name="Groupe 59403"/>
          <p:cNvGrpSpPr>
            <a:grpSpLocks/>
          </p:cNvGrpSpPr>
          <p:nvPr/>
        </p:nvGrpSpPr>
        <p:grpSpPr bwMode="auto">
          <a:xfrm>
            <a:off x="4840288" y="2995613"/>
            <a:ext cx="2622888" cy="2886167"/>
            <a:chOff x="4859920" y="3356992"/>
            <a:chExt cx="2622472" cy="2886953"/>
          </a:xfrm>
        </p:grpSpPr>
        <p:sp>
          <p:nvSpPr>
            <p:cNvPr id="64527" name="ZoneTexte 6"/>
            <p:cNvSpPr txBox="1">
              <a:spLocks noChangeArrowheads="1"/>
            </p:cNvSpPr>
            <p:nvPr/>
          </p:nvSpPr>
          <p:spPr bwMode="auto">
            <a:xfrm>
              <a:off x="6659861" y="4803251"/>
              <a:ext cx="822531" cy="338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600" dirty="0" err="1">
                  <a:latin typeface="Arial" pitchFamily="34" charset="0"/>
                </a:rPr>
                <a:t>Adress</a:t>
              </a:r>
              <a:endParaRPr lang="fr-FR" altLang="fr-FR" sz="1600" dirty="0">
                <a:latin typeface="Arial" pitchFamily="34" charset="0"/>
              </a:endParaRPr>
            </a:p>
          </p:txBody>
        </p:sp>
        <p:cxnSp>
          <p:nvCxnSpPr>
            <p:cNvPr id="64528" name="Connecteur droit avec flèche 17"/>
            <p:cNvCxnSpPr>
              <a:cxnSpLocks noChangeShapeType="1"/>
              <a:stCxn id="64527" idx="0"/>
              <a:endCxn id="64529" idx="2"/>
            </p:cNvCxnSpPr>
            <p:nvPr/>
          </p:nvCxnSpPr>
          <p:spPr bwMode="auto">
            <a:xfrm flipH="1" flipV="1">
              <a:off x="7060602" y="3695546"/>
              <a:ext cx="10525" cy="1107705"/>
            </a:xfrm>
            <a:prstGeom prst="straightConnector1">
              <a:avLst/>
            </a:prstGeom>
            <a:noFill/>
            <a:ln w="9525" algn="ctr">
              <a:solidFill>
                <a:srgbClr val="4A7EBB"/>
              </a:solidFill>
              <a:round/>
              <a:headEnd type="oval" w="lg" len="lg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529" name="ZoneTexte 6"/>
            <p:cNvSpPr txBox="1">
              <a:spLocks noChangeArrowheads="1"/>
            </p:cNvSpPr>
            <p:nvPr/>
          </p:nvSpPr>
          <p:spPr bwMode="auto">
            <a:xfrm>
              <a:off x="6706979" y="3356992"/>
              <a:ext cx="70724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600">
                  <a:latin typeface="Arial" pitchFamily="34" charset="0"/>
                </a:rPr>
                <a:t>Client</a:t>
              </a:r>
            </a:p>
          </p:txBody>
        </p:sp>
        <p:sp>
          <p:nvSpPr>
            <p:cNvPr id="64530" name="ZoneTexte 6"/>
            <p:cNvSpPr txBox="1">
              <a:spLocks noChangeArrowheads="1"/>
            </p:cNvSpPr>
            <p:nvPr/>
          </p:nvSpPr>
          <p:spPr bwMode="auto">
            <a:xfrm>
              <a:off x="4859920" y="5905299"/>
              <a:ext cx="960367" cy="338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600" dirty="0" err="1">
                  <a:latin typeface="Arial" pitchFamily="34" charset="0"/>
                </a:rPr>
                <a:t>Contract</a:t>
              </a:r>
              <a:endParaRPr lang="fr-FR" altLang="fr-FR" sz="1600" dirty="0">
                <a:latin typeface="Arial" pitchFamily="34" charset="0"/>
              </a:endParaRPr>
            </a:p>
          </p:txBody>
        </p:sp>
        <p:cxnSp>
          <p:nvCxnSpPr>
            <p:cNvPr id="64531" name="Connecteur droit avec flèche 17"/>
            <p:cNvCxnSpPr>
              <a:cxnSpLocks noChangeShapeType="1"/>
              <a:stCxn id="64530" idx="0"/>
              <a:endCxn id="64527" idx="2"/>
            </p:cNvCxnSpPr>
            <p:nvPr/>
          </p:nvCxnSpPr>
          <p:spPr bwMode="auto">
            <a:xfrm flipV="1">
              <a:off x="5340104" y="5141897"/>
              <a:ext cx="1731023" cy="763402"/>
            </a:xfrm>
            <a:prstGeom prst="straightConnector1">
              <a:avLst/>
            </a:prstGeom>
            <a:noFill/>
            <a:ln w="9525" algn="ctr">
              <a:solidFill>
                <a:srgbClr val="4A7EBB"/>
              </a:solidFill>
              <a:round/>
              <a:headEnd type="oval" w="lg" len="lg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9405" name="Interdiction 59404"/>
          <p:cNvSpPr/>
          <p:nvPr/>
        </p:nvSpPr>
        <p:spPr>
          <a:xfrm>
            <a:off x="1722438" y="3668713"/>
            <a:ext cx="1879600" cy="1824037"/>
          </a:xfrm>
          <a:prstGeom prst="noSmoking">
            <a:avLst/>
          </a:prstGeom>
          <a:solidFill>
            <a:srgbClr val="FF000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  <p:sp>
        <p:nvSpPr>
          <p:cNvPr id="64525" name="Text Box 6"/>
          <p:cNvSpPr txBox="1">
            <a:spLocks noChangeArrowheads="1"/>
          </p:cNvSpPr>
          <p:nvPr/>
        </p:nvSpPr>
        <p:spPr bwMode="auto">
          <a:xfrm>
            <a:off x="1686343" y="6040438"/>
            <a:ext cx="1883529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just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114FFB"/>
              </a:buClr>
              <a:buSzPct val="120000"/>
              <a:buFont typeface="Arial" pitchFamily="34" charset="0"/>
              <a:buNone/>
            </a:pPr>
            <a:r>
              <a:rPr lang="fr-FR" altLang="fr-FR" sz="1600" b="1" i="1" dirty="0" err="1">
                <a:latin typeface="Tahoma" pitchFamily="34" charset="0"/>
              </a:rPr>
              <a:t>Cyclic</a:t>
            </a:r>
            <a:r>
              <a:rPr lang="fr-FR" altLang="fr-FR" sz="1600" b="1" i="1" dirty="0">
                <a:latin typeface="Tahoma" pitchFamily="34" charset="0"/>
              </a:rPr>
              <a:t> </a:t>
            </a:r>
            <a:r>
              <a:rPr lang="fr-FR" altLang="fr-FR" sz="1600" b="1" i="1" dirty="0" err="1">
                <a:latin typeface="Tahoma" pitchFamily="34" charset="0"/>
              </a:rPr>
              <a:t>hierarchy</a:t>
            </a:r>
            <a:r>
              <a:rPr lang="fr-FR" altLang="fr-FR" sz="1600" b="1" i="1" dirty="0">
                <a:latin typeface="Tahoma" pitchFamily="34" charset="0"/>
              </a:rPr>
              <a:t> </a:t>
            </a:r>
          </a:p>
        </p:txBody>
      </p:sp>
      <p:sp>
        <p:nvSpPr>
          <p:cNvPr id="64526" name="Text Box 6"/>
          <p:cNvSpPr txBox="1">
            <a:spLocks noChangeArrowheads="1"/>
          </p:cNvSpPr>
          <p:nvPr/>
        </p:nvSpPr>
        <p:spPr bwMode="auto">
          <a:xfrm>
            <a:off x="5660394" y="6040438"/>
            <a:ext cx="1936428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just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114FFB"/>
              </a:buClr>
              <a:buSzPct val="120000"/>
              <a:buFont typeface="Arial" pitchFamily="34" charset="0"/>
              <a:buNone/>
            </a:pPr>
            <a:r>
              <a:rPr lang="fr-FR" altLang="fr-FR" sz="1600" b="1" i="1" dirty="0" err="1">
                <a:latin typeface="Tahoma" pitchFamily="34" charset="0"/>
              </a:rPr>
              <a:t>Acyclic</a:t>
            </a:r>
            <a:r>
              <a:rPr lang="fr-FR" altLang="fr-FR" sz="1600" b="1" i="1" dirty="0">
                <a:latin typeface="Tahoma" pitchFamily="34" charset="0"/>
              </a:rPr>
              <a:t> </a:t>
            </a:r>
            <a:r>
              <a:rPr lang="fr-FR" altLang="fr-FR" sz="1600" b="1" i="1" dirty="0" err="1">
                <a:latin typeface="Tahoma" pitchFamily="34" charset="0"/>
              </a:rPr>
              <a:t>hierarchy</a:t>
            </a:r>
            <a:endParaRPr lang="fr-FR" altLang="fr-FR" sz="1600" b="1" i="1" dirty="0">
              <a:latin typeface="Tahoma" pitchFamily="34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re 1"/>
          <p:cNvSpPr>
            <a:spLocks noGrp="1"/>
          </p:cNvSpPr>
          <p:nvPr>
            <p:ph type="title"/>
          </p:nvPr>
        </p:nvSpPr>
        <p:spPr>
          <a:xfrm>
            <a:off x="693738" y="323850"/>
            <a:ext cx="8270750" cy="403225"/>
          </a:xfrm>
        </p:spPr>
        <p:txBody>
          <a:bodyPr/>
          <a:lstStyle/>
          <a:p>
            <a:pPr eaLnBrk="1" hangingPunct="1">
              <a:defRPr/>
            </a:pPr>
            <a:r>
              <a:rPr lang="fr-FR" altLang="fr-FR" sz="2000" dirty="0"/>
              <a:t>SOLVING A LOOP BY ADDING </a:t>
            </a:r>
            <a:r>
              <a:rPr lang="fr-FR" altLang="fr-FR" sz="2000" dirty="0" smtClean="0"/>
              <a:t>A </a:t>
            </a:r>
            <a:r>
              <a:rPr lang="fr-FR" altLang="fr-FR" sz="2000" dirty="0"/>
              <a:t>TABLE ALIAS</a:t>
            </a:r>
          </a:p>
        </p:txBody>
      </p:sp>
      <p:pic>
        <p:nvPicPr>
          <p:cNvPr id="655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1341438"/>
            <a:ext cx="4254500" cy="205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Text Box 6"/>
          <p:cNvSpPr txBox="1">
            <a:spLocks noChangeArrowheads="1"/>
          </p:cNvSpPr>
          <p:nvPr/>
        </p:nvSpPr>
        <p:spPr bwMode="auto">
          <a:xfrm>
            <a:off x="1269917" y="3644900"/>
            <a:ext cx="1822615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just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114FFB"/>
              </a:buClr>
              <a:buSzPct val="120000"/>
              <a:buFont typeface="Arial" pitchFamily="34" charset="0"/>
              <a:buNone/>
            </a:pPr>
            <a:r>
              <a:rPr lang="fr-FR" altLang="fr-FR" sz="1600" b="1" i="1" dirty="0" err="1">
                <a:latin typeface="Tahoma" pitchFamily="34" charset="0"/>
              </a:rPr>
              <a:t>Cyclic</a:t>
            </a:r>
            <a:r>
              <a:rPr lang="fr-FR" altLang="fr-FR" sz="1600" b="1" i="1" dirty="0">
                <a:latin typeface="Tahoma" pitchFamily="34" charset="0"/>
              </a:rPr>
              <a:t> </a:t>
            </a:r>
            <a:r>
              <a:rPr lang="fr-FR" altLang="fr-FR" sz="1600" b="1" i="1" dirty="0" err="1">
                <a:latin typeface="Tahoma" pitchFamily="34" charset="0"/>
              </a:rPr>
              <a:t>hierarchy</a:t>
            </a:r>
            <a:endParaRPr lang="fr-FR" altLang="fr-FR" sz="1600" b="1" i="1" dirty="0">
              <a:latin typeface="Tahoma" pitchFamily="34" charset="0"/>
            </a:endParaRPr>
          </a:p>
        </p:txBody>
      </p:sp>
      <p:grpSp>
        <p:nvGrpSpPr>
          <p:cNvPr id="2" name="Groupe 7"/>
          <p:cNvGrpSpPr>
            <a:grpSpLocks/>
          </p:cNvGrpSpPr>
          <p:nvPr/>
        </p:nvGrpSpPr>
        <p:grpSpPr bwMode="auto">
          <a:xfrm>
            <a:off x="3989388" y="1412875"/>
            <a:ext cx="4830762" cy="2592361"/>
            <a:chOff x="4024975" y="3860800"/>
            <a:chExt cx="4600921" cy="2205520"/>
          </a:xfrm>
        </p:grpSpPr>
        <p:pic>
          <p:nvPicPr>
            <p:cNvPr id="65544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4975" y="3860800"/>
              <a:ext cx="4600921" cy="1803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45" name="Text Box 7"/>
            <p:cNvSpPr txBox="1">
              <a:spLocks noChangeArrowheads="1"/>
            </p:cNvSpPr>
            <p:nvPr/>
          </p:nvSpPr>
          <p:spPr bwMode="auto">
            <a:xfrm>
              <a:off x="5700109" y="5777740"/>
              <a:ext cx="1844295" cy="288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114FFB"/>
                </a:buClr>
                <a:buSzPct val="120000"/>
                <a:buFont typeface="Arial" pitchFamily="34" charset="0"/>
                <a:buNone/>
              </a:pPr>
              <a:r>
                <a:rPr lang="fr-FR" altLang="fr-FR" sz="1600" b="1" i="1" dirty="0" err="1">
                  <a:latin typeface="Tahoma" pitchFamily="34" charset="0"/>
                </a:rPr>
                <a:t>Acyclic</a:t>
              </a:r>
              <a:r>
                <a:rPr lang="fr-FR" altLang="fr-FR" sz="1600" b="1" i="1" dirty="0">
                  <a:latin typeface="Tahoma" pitchFamily="34" charset="0"/>
                </a:rPr>
                <a:t> </a:t>
              </a:r>
              <a:r>
                <a:rPr lang="fr-FR" altLang="fr-FR" sz="1600" b="1" i="1" dirty="0" err="1">
                  <a:latin typeface="Tahoma" pitchFamily="34" charset="0"/>
                </a:rPr>
                <a:t>hierarchy</a:t>
              </a:r>
              <a:endParaRPr lang="fr-FR" altLang="fr-FR" sz="1600" b="1" i="1" dirty="0">
                <a:latin typeface="Tahoma" pitchFamily="34" charset="0"/>
              </a:endParaRPr>
            </a:p>
          </p:txBody>
        </p:sp>
      </p:grpSp>
      <p:sp>
        <p:nvSpPr>
          <p:cNvPr id="9" name="Rectangle 8"/>
          <p:cNvSpPr/>
          <p:nvPr/>
        </p:nvSpPr>
        <p:spPr>
          <a:xfrm>
            <a:off x="741363" y="4652963"/>
            <a:ext cx="7508875" cy="163195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63538" indent="-269875">
              <a:spcBef>
                <a:spcPct val="40000"/>
              </a:spcBef>
              <a:buClr>
                <a:srgbClr val="A6CE38"/>
              </a:buClr>
              <a:buFontTx/>
              <a:buChar char="•"/>
              <a:defRPr/>
            </a:pPr>
            <a:r>
              <a:rPr lang="fr-FR" sz="2400" dirty="0" err="1">
                <a:latin typeface="+mj-lt"/>
                <a:ea typeface="+mn-ea"/>
                <a:cs typeface="+mn-cs"/>
              </a:rPr>
              <a:t>Often</a:t>
            </a:r>
            <a:r>
              <a:rPr lang="fr-FR" sz="2400" dirty="0">
                <a:latin typeface="+mj-lt"/>
                <a:ea typeface="+mn-ea"/>
                <a:cs typeface="+mn-cs"/>
              </a:rPr>
              <a:t>, the </a:t>
            </a:r>
            <a:r>
              <a:rPr lang="fr-FR" sz="2400" dirty="0" err="1">
                <a:latin typeface="+mj-lt"/>
                <a:ea typeface="+mn-ea"/>
                <a:cs typeface="+mn-cs"/>
              </a:rPr>
              <a:t>loop</a:t>
            </a:r>
            <a:r>
              <a:rPr lang="fr-FR" sz="2400" dirty="0">
                <a:latin typeface="+mj-lt"/>
                <a:ea typeface="+mn-ea"/>
                <a:cs typeface="+mn-cs"/>
              </a:rPr>
              <a:t> </a:t>
            </a:r>
            <a:r>
              <a:rPr lang="fr-FR" sz="2400" dirty="0" err="1">
                <a:latin typeface="+mj-lt"/>
                <a:ea typeface="+mn-ea"/>
                <a:cs typeface="+mn-cs"/>
              </a:rPr>
              <a:t>is</a:t>
            </a:r>
            <a:r>
              <a:rPr lang="fr-FR" sz="2400" dirty="0">
                <a:latin typeface="+mj-lt"/>
                <a:ea typeface="+mn-ea"/>
                <a:cs typeface="+mn-cs"/>
              </a:rPr>
              <a:t> due to </a:t>
            </a:r>
            <a:r>
              <a:rPr lang="fr-FR" sz="2400" dirty="0" err="1" smtClean="0">
                <a:latin typeface="+mj-lt"/>
                <a:ea typeface="+mn-ea"/>
                <a:cs typeface="+mn-cs"/>
              </a:rPr>
              <a:t>entity</a:t>
            </a:r>
            <a:r>
              <a:rPr lang="fr-FR" sz="2400" dirty="0" smtClean="0">
                <a:latin typeface="+mj-lt"/>
                <a:ea typeface="+mn-ea"/>
                <a:cs typeface="+mn-cs"/>
              </a:rPr>
              <a:t> </a:t>
            </a:r>
            <a:r>
              <a:rPr lang="fr-FR" sz="2400" dirty="0" err="1">
                <a:latin typeface="+mj-lt"/>
                <a:ea typeface="+mn-ea"/>
                <a:cs typeface="+mn-cs"/>
              </a:rPr>
              <a:t>with</a:t>
            </a:r>
            <a:r>
              <a:rPr lang="fr-FR" sz="2400" dirty="0">
                <a:latin typeface="+mj-lt"/>
                <a:ea typeface="+mn-ea"/>
                <a:cs typeface="+mn-cs"/>
              </a:rPr>
              <a:t> </a:t>
            </a:r>
            <a:r>
              <a:rPr lang="fr-FR" sz="2400" dirty="0" err="1" smtClean="0">
                <a:latin typeface="+mj-lt"/>
                <a:ea typeface="+mn-ea"/>
                <a:cs typeface="+mn-cs"/>
              </a:rPr>
              <a:t>several</a:t>
            </a:r>
            <a:r>
              <a:rPr lang="fr-FR" sz="2400" dirty="0" smtClean="0">
                <a:latin typeface="+mj-lt"/>
                <a:ea typeface="+mn-ea"/>
                <a:cs typeface="+mn-cs"/>
              </a:rPr>
              <a:t> </a:t>
            </a:r>
            <a:r>
              <a:rPr lang="fr-FR" sz="2400" dirty="0" err="1" smtClean="0">
                <a:latin typeface="+mj-lt"/>
                <a:ea typeface="+mn-ea"/>
                <a:cs typeface="+mn-cs"/>
              </a:rPr>
              <a:t>roles</a:t>
            </a:r>
            <a:r>
              <a:rPr lang="fr-FR" sz="2400" dirty="0" smtClean="0">
                <a:latin typeface="+mj-lt"/>
                <a:ea typeface="+mn-ea"/>
                <a:cs typeface="+mn-cs"/>
              </a:rPr>
              <a:t>…</a:t>
            </a:r>
            <a:endParaRPr lang="fr-FR" sz="2400" dirty="0">
              <a:latin typeface="+mj-lt"/>
              <a:ea typeface="+mn-ea"/>
              <a:cs typeface="+mn-cs"/>
            </a:endParaRPr>
          </a:p>
          <a:p>
            <a:pPr marL="363538" indent="-269875">
              <a:spcBef>
                <a:spcPct val="40000"/>
              </a:spcBef>
              <a:buClr>
                <a:srgbClr val="A6CE38"/>
              </a:buClr>
              <a:buFontTx/>
              <a:buChar char="•"/>
              <a:defRPr/>
            </a:pPr>
            <a:r>
              <a:rPr lang="fr-FR" sz="2400" dirty="0">
                <a:latin typeface="+mj-lt"/>
                <a:ea typeface="+mn-ea"/>
                <a:cs typeface="+mn-cs"/>
              </a:rPr>
              <a:t>… </a:t>
            </a:r>
            <a:r>
              <a:rPr lang="fr-FR" sz="2400" dirty="0" err="1">
                <a:latin typeface="+mj-lt"/>
                <a:ea typeface="+mn-ea"/>
                <a:cs typeface="+mn-cs"/>
              </a:rPr>
              <a:t>we</a:t>
            </a:r>
            <a:r>
              <a:rPr lang="fr-FR" sz="2400" dirty="0">
                <a:latin typeface="+mj-lt"/>
                <a:ea typeface="+mn-ea"/>
                <a:cs typeface="+mn-cs"/>
              </a:rPr>
              <a:t> </a:t>
            </a:r>
            <a:r>
              <a:rPr lang="fr-FR" sz="2400" dirty="0" err="1" smtClean="0">
                <a:latin typeface="+mj-lt"/>
                <a:ea typeface="+mn-ea"/>
                <a:cs typeface="+mn-cs"/>
              </a:rPr>
              <a:t>cut</a:t>
            </a:r>
            <a:r>
              <a:rPr lang="fr-FR" sz="2400" dirty="0" smtClean="0">
                <a:latin typeface="+mj-lt"/>
                <a:ea typeface="+mn-ea"/>
                <a:cs typeface="+mn-cs"/>
              </a:rPr>
              <a:t> the </a:t>
            </a:r>
            <a:r>
              <a:rPr lang="fr-FR" sz="2400" dirty="0" err="1" smtClean="0">
                <a:latin typeface="+mj-lt"/>
                <a:ea typeface="+mn-ea"/>
                <a:cs typeface="+mn-cs"/>
              </a:rPr>
              <a:t>loop</a:t>
            </a:r>
            <a:r>
              <a:rPr lang="fr-FR" sz="2400" dirty="0" smtClean="0">
                <a:latin typeface="+mj-lt"/>
                <a:ea typeface="+mn-ea"/>
                <a:cs typeface="+mn-cs"/>
              </a:rPr>
              <a:t> </a:t>
            </a:r>
            <a:r>
              <a:rPr lang="fr-FR" sz="2400" dirty="0" err="1" smtClean="0">
                <a:latin typeface="+mj-lt"/>
                <a:ea typeface="+mn-ea"/>
                <a:cs typeface="+mn-cs"/>
              </a:rPr>
              <a:t>with</a:t>
            </a:r>
            <a:r>
              <a:rPr lang="fr-FR" sz="2400" dirty="0" smtClean="0">
                <a:latin typeface="+mj-lt"/>
                <a:ea typeface="+mn-ea"/>
                <a:cs typeface="+mn-cs"/>
              </a:rPr>
              <a:t> table </a:t>
            </a:r>
            <a:r>
              <a:rPr lang="fr-FR" sz="2400" dirty="0" err="1">
                <a:latin typeface="+mj-lt"/>
                <a:ea typeface="+mn-ea"/>
                <a:cs typeface="+mn-cs"/>
              </a:rPr>
              <a:t>aliases</a:t>
            </a:r>
            <a:r>
              <a:rPr lang="fr-FR" sz="2400" dirty="0">
                <a:latin typeface="+mj-lt"/>
                <a:ea typeface="+mn-ea"/>
                <a:cs typeface="+mn-cs"/>
              </a:rPr>
              <a:t> or </a:t>
            </a:r>
            <a:r>
              <a:rPr lang="fr-FR" sz="2400" dirty="0" err="1">
                <a:latin typeface="+mj-lt"/>
                <a:ea typeface="+mn-ea"/>
                <a:cs typeface="+mn-cs"/>
              </a:rPr>
              <a:t>views</a:t>
            </a:r>
            <a:endParaRPr lang="fr-FR" sz="2400" dirty="0">
              <a:latin typeface="+mj-lt"/>
              <a:ea typeface="+mn-ea"/>
              <a:cs typeface="+mn-cs"/>
            </a:endParaRPr>
          </a:p>
        </p:txBody>
      </p:sp>
      <p:sp>
        <p:nvSpPr>
          <p:cNvPr id="10" name="Interdiction 9"/>
          <p:cNvSpPr/>
          <p:nvPr/>
        </p:nvSpPr>
        <p:spPr>
          <a:xfrm>
            <a:off x="1428750" y="1349375"/>
            <a:ext cx="1879600" cy="1825625"/>
          </a:xfrm>
          <a:prstGeom prst="noSmoking">
            <a:avLst/>
          </a:prstGeom>
          <a:solidFill>
            <a:srgbClr val="FF000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 E/R VEW OF BI MODEL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14536" y="734888"/>
            <a:ext cx="8161920" cy="893912"/>
          </a:xfrm>
        </p:spPr>
        <p:txBody>
          <a:bodyPr/>
          <a:lstStyle/>
          <a:p>
            <a:r>
              <a:rPr lang="fr-FR" dirty="0">
                <a:latin typeface="+mj-lt"/>
              </a:rPr>
              <a:t>The E/R </a:t>
            </a:r>
            <a:r>
              <a:rPr lang="fr-FR" dirty="0" err="1">
                <a:latin typeface="+mj-lt"/>
              </a:rPr>
              <a:t>definition</a:t>
            </a:r>
            <a:r>
              <a:rPr lang="fr-FR" dirty="0">
                <a:latin typeface="+mj-lt"/>
              </a:rPr>
              <a:t> of a star </a:t>
            </a:r>
            <a:r>
              <a:rPr lang="fr-FR" dirty="0" err="1">
                <a:latin typeface="+mj-lt"/>
              </a:rPr>
              <a:t>schema</a:t>
            </a:r>
            <a:r>
              <a:rPr lang="fr-FR" dirty="0">
                <a:latin typeface="+mj-lt"/>
              </a:rPr>
              <a:t> :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dirty="0" err="1">
                <a:latin typeface="+mj-lt"/>
              </a:rPr>
              <a:t>Each</a:t>
            </a:r>
            <a:r>
              <a:rPr lang="fr-FR" dirty="0">
                <a:latin typeface="+mj-lt"/>
              </a:rPr>
              <a:t> dimension </a:t>
            </a:r>
            <a:r>
              <a:rPr lang="fr-FR" dirty="0" err="1">
                <a:latin typeface="+mj-lt"/>
              </a:rPr>
              <a:t>is</a:t>
            </a:r>
            <a:r>
              <a:rPr lang="fr-FR" dirty="0">
                <a:latin typeface="+mj-lt"/>
              </a:rPr>
              <a:t> an </a:t>
            </a:r>
            <a:r>
              <a:rPr lang="fr-FR" dirty="0" err="1">
                <a:latin typeface="+mj-lt"/>
              </a:rPr>
              <a:t>entity</a:t>
            </a:r>
            <a:endParaRPr lang="fr-FR" dirty="0">
              <a:latin typeface="+mj-lt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dirty="0" err="1">
                <a:latin typeface="+mj-lt"/>
              </a:rPr>
              <a:t>These</a:t>
            </a:r>
            <a:r>
              <a:rPr lang="fr-FR" dirty="0">
                <a:latin typeface="+mj-lt"/>
              </a:rPr>
              <a:t> </a:t>
            </a:r>
            <a:r>
              <a:rPr lang="fr-FR" dirty="0" err="1">
                <a:latin typeface="+mj-lt"/>
              </a:rPr>
              <a:t>entities</a:t>
            </a:r>
            <a:r>
              <a:rPr lang="fr-FR" dirty="0">
                <a:latin typeface="+mj-lt"/>
              </a:rPr>
              <a:t> are cross-</a:t>
            </a:r>
            <a:r>
              <a:rPr lang="fr-FR" dirty="0" err="1">
                <a:latin typeface="+mj-lt"/>
              </a:rPr>
              <a:t>linked</a:t>
            </a:r>
            <a:r>
              <a:rPr lang="fr-FR" dirty="0">
                <a:latin typeface="+mj-lt"/>
              </a:rPr>
              <a:t> by an unique </a:t>
            </a:r>
            <a:r>
              <a:rPr lang="fr-FR" dirty="0" err="1" smtClean="0">
                <a:latin typeface="+mj-lt"/>
              </a:rPr>
              <a:t>relationship</a:t>
            </a:r>
            <a:r>
              <a:rPr lang="fr-FR" dirty="0" smtClean="0">
                <a:latin typeface="+mj-lt"/>
              </a:rPr>
              <a:t> </a:t>
            </a:r>
            <a:r>
              <a:rPr lang="fr-FR" dirty="0" err="1" smtClean="0">
                <a:latin typeface="+mj-lt"/>
              </a:rPr>
              <a:t>that</a:t>
            </a:r>
            <a:r>
              <a:rPr lang="fr-FR" dirty="0" smtClean="0">
                <a:latin typeface="+mj-lt"/>
              </a:rPr>
              <a:t> links </a:t>
            </a:r>
            <a:r>
              <a:rPr lang="fr-FR" dirty="0" err="1">
                <a:latin typeface="+mj-lt"/>
              </a:rPr>
              <a:t>them</a:t>
            </a:r>
            <a:r>
              <a:rPr lang="fr-FR" dirty="0">
                <a:latin typeface="+mj-lt"/>
              </a:rPr>
              <a:t> all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dirty="0">
                <a:latin typeface="+mj-lt"/>
              </a:rPr>
              <a:t>This </a:t>
            </a:r>
            <a:r>
              <a:rPr lang="fr-FR" dirty="0" err="1">
                <a:latin typeface="+mj-lt"/>
              </a:rPr>
              <a:t>relationship</a:t>
            </a:r>
            <a:r>
              <a:rPr lang="fr-FR" dirty="0">
                <a:latin typeface="+mj-lt"/>
              </a:rPr>
              <a:t> has </a:t>
            </a:r>
            <a:r>
              <a:rPr lang="fr-FR" dirty="0" err="1">
                <a:latin typeface="+mj-lt"/>
              </a:rPr>
              <a:t>attributes</a:t>
            </a:r>
            <a:r>
              <a:rPr lang="fr-FR" dirty="0">
                <a:latin typeface="+mj-lt"/>
              </a:rPr>
              <a:t> </a:t>
            </a:r>
            <a:r>
              <a:rPr lang="fr-FR" dirty="0" smtClean="0">
                <a:latin typeface="+mj-lt"/>
              </a:rPr>
              <a:t>(</a:t>
            </a:r>
            <a:r>
              <a:rPr lang="fr-FR" dirty="0" err="1" smtClean="0">
                <a:latin typeface="+mj-lt"/>
              </a:rPr>
              <a:t>measures</a:t>
            </a:r>
            <a:r>
              <a:rPr lang="fr-FR" dirty="0" smtClean="0">
                <a:latin typeface="+mj-lt"/>
              </a:rPr>
              <a:t>) </a:t>
            </a:r>
            <a:r>
              <a:rPr lang="fr-FR" dirty="0">
                <a:latin typeface="+mj-lt"/>
              </a:rPr>
              <a:t>and </a:t>
            </a:r>
            <a:r>
              <a:rPr lang="fr-FR" dirty="0" err="1">
                <a:latin typeface="+mj-lt"/>
              </a:rPr>
              <a:t>will</a:t>
            </a:r>
            <a:r>
              <a:rPr lang="fr-FR" dirty="0">
                <a:latin typeface="+mj-lt"/>
              </a:rPr>
              <a:t> </a:t>
            </a:r>
            <a:r>
              <a:rPr lang="fr-FR" dirty="0" err="1">
                <a:latin typeface="+mj-lt"/>
              </a:rPr>
              <a:t>be</a:t>
            </a:r>
            <a:r>
              <a:rPr lang="fr-FR" dirty="0">
                <a:latin typeface="+mj-lt"/>
              </a:rPr>
              <a:t> </a:t>
            </a:r>
            <a:r>
              <a:rPr lang="fr-FR" dirty="0" err="1">
                <a:latin typeface="+mj-lt"/>
              </a:rPr>
              <a:t>materialized</a:t>
            </a:r>
            <a:r>
              <a:rPr lang="fr-FR" dirty="0">
                <a:latin typeface="+mj-lt"/>
              </a:rPr>
              <a:t> by the </a:t>
            </a:r>
            <a:r>
              <a:rPr lang="fr-FR" dirty="0" err="1">
                <a:latin typeface="+mj-lt"/>
              </a:rPr>
              <a:t>facts</a:t>
            </a:r>
            <a:r>
              <a:rPr lang="fr-FR" dirty="0">
                <a:latin typeface="+mj-lt"/>
              </a:rPr>
              <a:t> table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fr-FR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611560" y="2492896"/>
            <a:ext cx="504056" cy="4320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619672" y="2492896"/>
            <a:ext cx="504056" cy="4320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11560" y="3501008"/>
            <a:ext cx="504056" cy="4320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691680" y="3501008"/>
            <a:ext cx="504056" cy="4320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5" name="Losange 4"/>
          <p:cNvSpPr/>
          <p:nvPr/>
        </p:nvSpPr>
        <p:spPr bwMode="auto">
          <a:xfrm>
            <a:off x="1187624" y="2996952"/>
            <a:ext cx="432048" cy="360040"/>
          </a:xfrm>
          <a:prstGeom prst="diamond">
            <a:avLst/>
          </a:prstGeom>
          <a:solidFill>
            <a:schemeClr val="accent5">
              <a:lumMod val="5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endParaRPr lang="fr-FR" sz="2400"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10" name="Connecteur droit 9"/>
          <p:cNvCxnSpPr>
            <a:stCxn id="5" idx="3"/>
            <a:endCxn id="6" idx="2"/>
          </p:cNvCxnSpPr>
          <p:nvPr/>
        </p:nvCxnSpPr>
        <p:spPr bwMode="auto">
          <a:xfrm flipV="1">
            <a:off x="1619672" y="2924944"/>
            <a:ext cx="252028" cy="2520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Connecteur droit 11"/>
          <p:cNvCxnSpPr>
            <a:stCxn id="5" idx="3"/>
            <a:endCxn id="8" idx="0"/>
          </p:cNvCxnSpPr>
          <p:nvPr/>
        </p:nvCxnSpPr>
        <p:spPr bwMode="auto">
          <a:xfrm>
            <a:off x="1619672" y="3176972"/>
            <a:ext cx="324036" cy="32403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Connecteur droit 14"/>
          <p:cNvCxnSpPr>
            <a:stCxn id="5" idx="1"/>
            <a:endCxn id="7" idx="0"/>
          </p:cNvCxnSpPr>
          <p:nvPr/>
        </p:nvCxnSpPr>
        <p:spPr bwMode="auto">
          <a:xfrm flipH="1">
            <a:off x="863588" y="3176972"/>
            <a:ext cx="324036" cy="32403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Connecteur droit 17"/>
          <p:cNvCxnSpPr>
            <a:endCxn id="4" idx="2"/>
          </p:cNvCxnSpPr>
          <p:nvPr/>
        </p:nvCxnSpPr>
        <p:spPr bwMode="auto">
          <a:xfrm flipH="1" flipV="1">
            <a:off x="863588" y="2924944"/>
            <a:ext cx="324036" cy="2520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" name="Espace réservé du contenu 2"/>
          <p:cNvSpPr txBox="1">
            <a:spLocks/>
          </p:cNvSpPr>
          <p:nvPr/>
        </p:nvSpPr>
        <p:spPr bwMode="auto">
          <a:xfrm>
            <a:off x="403747" y="4293096"/>
            <a:ext cx="8509452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Tx/>
              <a:buNone/>
              <a:defRPr lang="fr-FR" sz="1800">
                <a:solidFill>
                  <a:schemeClr val="tx1"/>
                </a:solidFill>
                <a:latin typeface="+mn-lt"/>
                <a:ea typeface="+mn-ea"/>
                <a:cs typeface="ヒラギノ角ゴ Pro W3"/>
              </a:defRPr>
            </a:lvl1pPr>
            <a:lvl2pPr marL="0" indent="0" algn="l" rtl="0" eaLnBrk="0" fontAlgn="base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Tx/>
              <a:buNone/>
              <a:defRPr lang="fr-FR" sz="1600" b="0">
                <a:solidFill>
                  <a:schemeClr val="accent1"/>
                </a:solidFill>
                <a:latin typeface="+mj-lt"/>
                <a:ea typeface="+mn-ea"/>
                <a:cs typeface="ヒラギノ角ゴ Pro W3"/>
              </a:defRPr>
            </a:lvl2pPr>
            <a:lvl3pPr marL="285750" indent="-285750" algn="l" rtl="0" eaLnBrk="0" fontAlgn="base" hangingPunct="0">
              <a:spcBef>
                <a:spcPts val="700"/>
              </a:spcBef>
              <a:spcAft>
                <a:spcPct val="0"/>
              </a:spcAft>
              <a:buFont typeface="Wingdings" pitchFamily="2" charset="2"/>
              <a:buChar char=""/>
              <a:defRPr sz="1400" b="0">
                <a:solidFill>
                  <a:schemeClr val="tx1"/>
                </a:solidFill>
                <a:latin typeface="+mj-lt"/>
                <a:ea typeface="+mn-ea"/>
                <a:cs typeface="ヒラギノ角ゴ Pro W3"/>
              </a:defRPr>
            </a:lvl3pPr>
            <a:lvl4pPr marL="90487" indent="0" algn="l" rtl="0" eaLnBrk="0" fontAlgn="base" hangingPunct="0">
              <a:spcBef>
                <a:spcPts val="700"/>
              </a:spcBef>
              <a:spcAft>
                <a:spcPct val="0"/>
              </a:spcAft>
              <a:buClrTx/>
              <a:buFont typeface="Arial" pitchFamily="34" charset="0"/>
              <a:buNone/>
              <a:tabLst>
                <a:tab pos="846138" algn="l"/>
              </a:tabLst>
              <a:defRPr sz="1200" b="0">
                <a:solidFill>
                  <a:schemeClr val="accent1"/>
                </a:solidFill>
                <a:latin typeface="+mj-lt"/>
                <a:ea typeface="+mn-ea"/>
                <a:cs typeface="ヒラギノ角ゴ Pro W3"/>
              </a:defRPr>
            </a:lvl4pPr>
            <a:lvl5pPr marL="180975" indent="-90488" algn="l" rtl="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200" b="0">
                <a:solidFill>
                  <a:schemeClr val="tx1"/>
                </a:solidFill>
                <a:latin typeface="+mj-lt"/>
                <a:ea typeface="+mn-ea"/>
                <a:cs typeface="ヒラギノ角ゴ Pro W3"/>
              </a:defRPr>
            </a:lvl5pPr>
            <a:lvl6pPr marL="911225" indent="-153988" algn="l" rtl="0"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Courier New" pitchFamily="49" charset="0"/>
              <a:buChar char="o"/>
              <a:defRPr sz="1200">
                <a:solidFill>
                  <a:schemeClr val="tx1"/>
                </a:solidFill>
                <a:latin typeface="+mj-lt"/>
                <a:ea typeface="+mn-ea"/>
              </a:defRPr>
            </a:lvl6pPr>
            <a:lvl7pPr marL="1385887" indent="-171450" algn="l" rtl="0"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Char char="•"/>
              <a:defRPr sz="1200" baseline="0">
                <a:solidFill>
                  <a:schemeClr val="tx1"/>
                </a:solidFill>
                <a:latin typeface="+mj-lt"/>
                <a:ea typeface="+mn-ea"/>
              </a:defRPr>
            </a:lvl7pPr>
            <a:lvl8pPr marL="1825625" indent="-153988" algn="l" rtl="0" eaLnBrk="1" fontAlgn="base" hangingPunct="1">
              <a:spcBef>
                <a:spcPct val="50000"/>
              </a:spcBef>
              <a:spcAft>
                <a:spcPct val="0"/>
              </a:spcAft>
              <a:buChar char="&gt;"/>
              <a:defRPr sz="1200">
                <a:solidFill>
                  <a:schemeClr val="tx1"/>
                </a:solidFill>
                <a:latin typeface="+mj-lt"/>
                <a:ea typeface="+mn-ea"/>
              </a:defRPr>
            </a:lvl8pPr>
            <a:lvl9pPr marL="2282825" indent="-153988" algn="l" rtl="0" eaLnBrk="1" fontAlgn="base" hangingPunct="1">
              <a:spcBef>
                <a:spcPct val="50000"/>
              </a:spcBef>
              <a:spcAft>
                <a:spcPct val="0"/>
              </a:spcAft>
              <a:buChar char="&gt;"/>
              <a:defRPr sz="12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r>
              <a:rPr lang="fr-FR" dirty="0">
                <a:latin typeface="+mj-lt"/>
              </a:rPr>
              <a:t>The E/R </a:t>
            </a:r>
            <a:r>
              <a:rPr lang="fr-FR" dirty="0" err="1">
                <a:latin typeface="+mj-lt"/>
              </a:rPr>
              <a:t>definition</a:t>
            </a:r>
            <a:r>
              <a:rPr lang="fr-FR" dirty="0">
                <a:latin typeface="+mj-lt"/>
              </a:rPr>
              <a:t> of a </a:t>
            </a:r>
            <a:r>
              <a:rPr lang="fr-FR" dirty="0" err="1">
                <a:latin typeface="+mj-lt"/>
              </a:rPr>
              <a:t>snowflake</a:t>
            </a:r>
            <a:r>
              <a:rPr lang="fr-FR" dirty="0">
                <a:latin typeface="+mj-lt"/>
              </a:rPr>
              <a:t> </a:t>
            </a:r>
            <a:r>
              <a:rPr lang="fr-FR" dirty="0" err="1">
                <a:latin typeface="+mj-lt"/>
              </a:rPr>
              <a:t>schema</a:t>
            </a:r>
            <a:r>
              <a:rPr lang="fr-FR" dirty="0">
                <a:latin typeface="+mj-lt"/>
              </a:rPr>
              <a:t> :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kern="0" dirty="0" err="1">
                <a:latin typeface="+mj-lt"/>
              </a:rPr>
              <a:t>Each</a:t>
            </a:r>
            <a:r>
              <a:rPr lang="fr-FR" kern="0" dirty="0">
                <a:latin typeface="+mj-lt"/>
              </a:rPr>
              <a:t> dimension </a:t>
            </a:r>
            <a:r>
              <a:rPr lang="fr-FR" kern="0" dirty="0" err="1">
                <a:latin typeface="+mj-lt"/>
              </a:rPr>
              <a:t>is</a:t>
            </a:r>
            <a:r>
              <a:rPr lang="fr-FR" kern="0" dirty="0">
                <a:latin typeface="+mj-lt"/>
              </a:rPr>
              <a:t> a set of </a:t>
            </a:r>
            <a:r>
              <a:rPr lang="fr-FR" kern="0" dirty="0" err="1">
                <a:latin typeface="+mj-lt"/>
              </a:rPr>
              <a:t>hierarchized</a:t>
            </a:r>
            <a:r>
              <a:rPr lang="fr-FR" kern="0" dirty="0">
                <a:latin typeface="+mj-lt"/>
              </a:rPr>
              <a:t> </a:t>
            </a:r>
            <a:r>
              <a:rPr lang="fr-FR" kern="0" dirty="0" err="1" smtClean="0">
                <a:latin typeface="+mj-lt"/>
              </a:rPr>
              <a:t>entities</a:t>
            </a:r>
            <a:r>
              <a:rPr lang="fr-FR" kern="0" dirty="0" smtClean="0">
                <a:latin typeface="+mj-lt"/>
              </a:rPr>
              <a:t>, </a:t>
            </a:r>
            <a:r>
              <a:rPr lang="fr-FR" kern="0" dirty="0" err="1" smtClean="0">
                <a:latin typeface="+mj-lt"/>
              </a:rPr>
              <a:t>with</a:t>
            </a:r>
            <a:r>
              <a:rPr lang="fr-FR" kern="0" dirty="0" smtClean="0">
                <a:latin typeface="+mj-lt"/>
              </a:rPr>
              <a:t> one as the </a:t>
            </a:r>
            <a:r>
              <a:rPr lang="fr-FR" kern="0" dirty="0" err="1" smtClean="0">
                <a:latin typeface="+mj-lt"/>
              </a:rPr>
              <a:t>leaf-level</a:t>
            </a:r>
            <a:endParaRPr lang="fr-FR" kern="0" dirty="0">
              <a:latin typeface="+mj-lt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kern="0" dirty="0" err="1" smtClean="0">
                <a:latin typeface="+mj-lt"/>
              </a:rPr>
              <a:t>Within</a:t>
            </a:r>
            <a:r>
              <a:rPr lang="fr-FR" kern="0" dirty="0" smtClean="0">
                <a:latin typeface="+mj-lt"/>
              </a:rPr>
              <a:t> a dimension, </a:t>
            </a:r>
            <a:r>
              <a:rPr lang="fr-FR" kern="0" dirty="0" err="1" smtClean="0">
                <a:latin typeface="+mj-lt"/>
              </a:rPr>
              <a:t>relationships</a:t>
            </a:r>
            <a:r>
              <a:rPr lang="fr-FR" kern="0" dirty="0" smtClean="0">
                <a:latin typeface="+mj-lt"/>
              </a:rPr>
              <a:t> are </a:t>
            </a:r>
            <a:r>
              <a:rPr lang="fr-FR" kern="0" dirty="0" err="1" smtClean="0">
                <a:latin typeface="+mj-lt"/>
              </a:rPr>
              <a:t>only</a:t>
            </a:r>
            <a:r>
              <a:rPr lang="fr-FR" kern="0" dirty="0" smtClean="0">
                <a:latin typeface="+mj-lt"/>
              </a:rPr>
              <a:t> 1-n </a:t>
            </a:r>
            <a:r>
              <a:rPr lang="fr-FR" kern="0" dirty="0" err="1" smtClean="0">
                <a:latin typeface="+mj-lt"/>
              </a:rPr>
              <a:t>with</a:t>
            </a:r>
            <a:r>
              <a:rPr lang="fr-FR" kern="0" dirty="0" smtClean="0">
                <a:latin typeface="+mj-lt"/>
              </a:rPr>
              <a:t> no </a:t>
            </a:r>
            <a:r>
              <a:rPr lang="fr-FR" kern="0" dirty="0" err="1" smtClean="0">
                <a:latin typeface="+mj-lt"/>
              </a:rPr>
              <a:t>attribute</a:t>
            </a:r>
            <a:endParaRPr lang="fr-FR" kern="0" dirty="0">
              <a:latin typeface="+mj-lt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kern="0" dirty="0" smtClean="0">
                <a:latin typeface="+mj-lt"/>
              </a:rPr>
              <a:t>The </a:t>
            </a:r>
            <a:r>
              <a:rPr lang="fr-FR" kern="0" dirty="0" err="1" smtClean="0">
                <a:latin typeface="+mj-lt"/>
              </a:rPr>
              <a:t>leaf-level</a:t>
            </a:r>
            <a:r>
              <a:rPr lang="fr-FR" kern="0" dirty="0" smtClean="0">
                <a:latin typeface="+mj-lt"/>
              </a:rPr>
              <a:t> </a:t>
            </a:r>
            <a:r>
              <a:rPr lang="fr-FR" kern="0" dirty="0" err="1" smtClean="0">
                <a:latin typeface="+mj-lt"/>
              </a:rPr>
              <a:t>entities</a:t>
            </a:r>
            <a:r>
              <a:rPr lang="fr-FR" kern="0" dirty="0" smtClean="0">
                <a:latin typeface="+mj-lt"/>
              </a:rPr>
              <a:t> </a:t>
            </a:r>
            <a:r>
              <a:rPr lang="fr-FR" kern="0" dirty="0" err="1" smtClean="0">
                <a:latin typeface="+mj-lt"/>
              </a:rPr>
              <a:t>from</a:t>
            </a:r>
            <a:r>
              <a:rPr lang="fr-FR" kern="0" dirty="0" smtClean="0">
                <a:latin typeface="+mj-lt"/>
              </a:rPr>
              <a:t> all dimensions </a:t>
            </a:r>
            <a:r>
              <a:rPr lang="fr-FR" kern="0" dirty="0" err="1" smtClean="0">
                <a:latin typeface="+mj-lt"/>
              </a:rPr>
              <a:t>share</a:t>
            </a:r>
            <a:r>
              <a:rPr lang="fr-FR" kern="0" dirty="0" smtClean="0">
                <a:latin typeface="+mj-lt"/>
              </a:rPr>
              <a:t> one </a:t>
            </a:r>
            <a:r>
              <a:rPr lang="fr-FR" kern="0" dirty="0" err="1" smtClean="0">
                <a:latin typeface="+mj-lt"/>
              </a:rPr>
              <a:t>relationship</a:t>
            </a:r>
            <a:r>
              <a:rPr lang="fr-FR" kern="0" dirty="0" smtClean="0">
                <a:latin typeface="+mj-lt"/>
              </a:rPr>
              <a:t> </a:t>
            </a:r>
            <a:r>
              <a:rPr lang="fr-FR" kern="0" dirty="0" err="1" smtClean="0">
                <a:latin typeface="+mj-lt"/>
              </a:rPr>
              <a:t>linking</a:t>
            </a:r>
            <a:r>
              <a:rPr lang="fr-FR" kern="0" dirty="0" smtClean="0">
                <a:latin typeface="+mj-lt"/>
              </a:rPr>
              <a:t> </a:t>
            </a:r>
            <a:r>
              <a:rPr lang="fr-FR" kern="0" dirty="0" err="1" smtClean="0">
                <a:latin typeface="+mj-lt"/>
              </a:rPr>
              <a:t>them</a:t>
            </a:r>
            <a:r>
              <a:rPr lang="fr-FR" kern="0" dirty="0" smtClean="0">
                <a:latin typeface="+mj-lt"/>
              </a:rPr>
              <a:t> all</a:t>
            </a:r>
            <a:endParaRPr lang="fr-FR" kern="0" dirty="0">
              <a:latin typeface="+mj-lt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r-FR" kern="0" dirty="0">
                <a:latin typeface="+mj-lt"/>
              </a:rPr>
              <a:t>This </a:t>
            </a:r>
            <a:r>
              <a:rPr lang="fr-FR" kern="0" dirty="0" err="1" smtClean="0">
                <a:latin typeface="+mj-lt"/>
              </a:rPr>
              <a:t>relationship</a:t>
            </a:r>
            <a:r>
              <a:rPr lang="fr-FR" kern="0" dirty="0" smtClean="0">
                <a:latin typeface="+mj-lt"/>
              </a:rPr>
              <a:t> </a:t>
            </a:r>
            <a:r>
              <a:rPr lang="fr-FR" kern="0" dirty="0" err="1" smtClean="0">
                <a:latin typeface="+mj-lt"/>
              </a:rPr>
              <a:t>is</a:t>
            </a:r>
            <a:r>
              <a:rPr lang="fr-FR" kern="0" dirty="0" smtClean="0">
                <a:latin typeface="+mj-lt"/>
              </a:rPr>
              <a:t> </a:t>
            </a:r>
            <a:r>
              <a:rPr lang="fr-FR" kern="0" dirty="0">
                <a:latin typeface="+mj-lt"/>
              </a:rPr>
              <a:t>the </a:t>
            </a:r>
            <a:r>
              <a:rPr lang="fr-FR" kern="0" dirty="0" err="1">
                <a:latin typeface="+mj-lt"/>
              </a:rPr>
              <a:t>only</a:t>
            </a:r>
            <a:r>
              <a:rPr lang="fr-FR" kern="0" dirty="0">
                <a:latin typeface="+mj-lt"/>
              </a:rPr>
              <a:t> one </a:t>
            </a:r>
            <a:r>
              <a:rPr lang="fr-FR" kern="0" dirty="0" err="1" smtClean="0">
                <a:latin typeface="+mj-lt"/>
              </a:rPr>
              <a:t>with</a:t>
            </a:r>
            <a:r>
              <a:rPr lang="fr-FR" kern="0" dirty="0" smtClean="0">
                <a:latin typeface="+mj-lt"/>
              </a:rPr>
              <a:t> </a:t>
            </a:r>
            <a:r>
              <a:rPr lang="fr-FR" kern="0" dirty="0" err="1" smtClean="0">
                <a:latin typeface="+mj-lt"/>
              </a:rPr>
              <a:t>attributes</a:t>
            </a:r>
            <a:r>
              <a:rPr lang="fr-FR" kern="0" dirty="0" smtClean="0">
                <a:latin typeface="+mj-lt"/>
              </a:rPr>
              <a:t>; </a:t>
            </a:r>
            <a:r>
              <a:rPr lang="fr-FR" kern="0" dirty="0" err="1">
                <a:latin typeface="+mj-lt"/>
              </a:rPr>
              <a:t>it</a:t>
            </a:r>
            <a:r>
              <a:rPr lang="fr-FR" kern="0" dirty="0">
                <a:latin typeface="+mj-lt"/>
              </a:rPr>
              <a:t> </a:t>
            </a:r>
            <a:r>
              <a:rPr lang="fr-FR" kern="0" dirty="0" err="1">
                <a:latin typeface="+mj-lt"/>
              </a:rPr>
              <a:t>will</a:t>
            </a:r>
            <a:r>
              <a:rPr lang="fr-FR" kern="0" dirty="0">
                <a:latin typeface="+mj-lt"/>
              </a:rPr>
              <a:t> </a:t>
            </a:r>
            <a:r>
              <a:rPr lang="fr-FR" kern="0" dirty="0" err="1">
                <a:latin typeface="+mj-lt"/>
              </a:rPr>
              <a:t>be</a:t>
            </a:r>
            <a:r>
              <a:rPr lang="fr-FR" kern="0" dirty="0">
                <a:latin typeface="+mj-lt"/>
              </a:rPr>
              <a:t> </a:t>
            </a:r>
            <a:r>
              <a:rPr lang="fr-FR" kern="0" dirty="0" err="1">
                <a:latin typeface="+mj-lt"/>
              </a:rPr>
              <a:t>materialized</a:t>
            </a:r>
            <a:r>
              <a:rPr lang="fr-FR" kern="0" dirty="0">
                <a:latin typeface="+mj-lt"/>
              </a:rPr>
              <a:t> by the </a:t>
            </a:r>
            <a:r>
              <a:rPr lang="fr-FR" kern="0" dirty="0" err="1">
                <a:latin typeface="+mj-lt"/>
              </a:rPr>
              <a:t>facts</a:t>
            </a:r>
            <a:r>
              <a:rPr lang="fr-FR" kern="0" dirty="0">
                <a:latin typeface="+mj-lt"/>
              </a:rPr>
              <a:t> table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fr-FR" kern="0" dirty="0">
              <a:latin typeface="+mj-lt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6611912" y="3048165"/>
            <a:ext cx="324036" cy="3420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7362310" y="3086417"/>
            <a:ext cx="324036" cy="3420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6668805" y="3717032"/>
            <a:ext cx="324036" cy="3420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7411172" y="3762037"/>
            <a:ext cx="324036" cy="3420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31" name="Losange 30"/>
          <p:cNvSpPr/>
          <p:nvPr/>
        </p:nvSpPr>
        <p:spPr bwMode="auto">
          <a:xfrm>
            <a:off x="7020272" y="3413998"/>
            <a:ext cx="277745" cy="285032"/>
          </a:xfrm>
          <a:prstGeom prst="diamond">
            <a:avLst/>
          </a:prstGeom>
          <a:solidFill>
            <a:schemeClr val="accent5">
              <a:lumMod val="5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endParaRPr lang="fr-FR" sz="2400"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32" name="Connecteur droit 31"/>
          <p:cNvCxnSpPr>
            <a:stCxn id="31" idx="3"/>
            <a:endCxn id="28" idx="2"/>
          </p:cNvCxnSpPr>
          <p:nvPr/>
        </p:nvCxnSpPr>
        <p:spPr bwMode="auto">
          <a:xfrm flipV="1">
            <a:off x="7298017" y="3428455"/>
            <a:ext cx="226311" cy="1280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Connecteur droit 32"/>
          <p:cNvCxnSpPr>
            <a:stCxn id="31" idx="3"/>
            <a:endCxn id="30" idx="0"/>
          </p:cNvCxnSpPr>
          <p:nvPr/>
        </p:nvCxnSpPr>
        <p:spPr bwMode="auto">
          <a:xfrm>
            <a:off x="7298017" y="3556514"/>
            <a:ext cx="275173" cy="2055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Connecteur droit 33"/>
          <p:cNvCxnSpPr>
            <a:stCxn id="31" idx="1"/>
            <a:endCxn id="29" idx="0"/>
          </p:cNvCxnSpPr>
          <p:nvPr/>
        </p:nvCxnSpPr>
        <p:spPr bwMode="auto">
          <a:xfrm flipH="1">
            <a:off x="6830823" y="3556514"/>
            <a:ext cx="189449" cy="16051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Connecteur droit 34"/>
          <p:cNvCxnSpPr>
            <a:stCxn id="31" idx="1"/>
            <a:endCxn id="27" idx="2"/>
          </p:cNvCxnSpPr>
          <p:nvPr/>
        </p:nvCxnSpPr>
        <p:spPr bwMode="auto">
          <a:xfrm flipH="1" flipV="1">
            <a:off x="6773930" y="3390203"/>
            <a:ext cx="246342" cy="1663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2" name="Rectangle 41"/>
          <p:cNvSpPr/>
          <p:nvPr/>
        </p:nvSpPr>
        <p:spPr bwMode="auto">
          <a:xfrm>
            <a:off x="7686346" y="2654914"/>
            <a:ext cx="324036" cy="2700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8172400" y="2371977"/>
            <a:ext cx="216024" cy="2829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6084168" y="2949154"/>
            <a:ext cx="324036" cy="2700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6449894" y="2492896"/>
            <a:ext cx="324036" cy="2700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46" name="Connecteur droit 45"/>
          <p:cNvCxnSpPr>
            <a:stCxn id="27" idx="1"/>
            <a:endCxn id="44" idx="3"/>
          </p:cNvCxnSpPr>
          <p:nvPr/>
        </p:nvCxnSpPr>
        <p:spPr bwMode="auto">
          <a:xfrm flipH="1" flipV="1">
            <a:off x="6408204" y="3084169"/>
            <a:ext cx="203708" cy="1350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Connecteur droit 48"/>
          <p:cNvCxnSpPr>
            <a:stCxn id="45" idx="2"/>
            <a:endCxn id="27" idx="0"/>
          </p:cNvCxnSpPr>
          <p:nvPr/>
        </p:nvCxnSpPr>
        <p:spPr bwMode="auto">
          <a:xfrm>
            <a:off x="6611912" y="2762926"/>
            <a:ext cx="162018" cy="2852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Connecteur droit 51"/>
          <p:cNvCxnSpPr>
            <a:stCxn id="42" idx="2"/>
            <a:endCxn id="28" idx="0"/>
          </p:cNvCxnSpPr>
          <p:nvPr/>
        </p:nvCxnSpPr>
        <p:spPr bwMode="auto">
          <a:xfrm flipH="1">
            <a:off x="7524328" y="2924944"/>
            <a:ext cx="324036" cy="1614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Connecteur droit 54"/>
          <p:cNvCxnSpPr>
            <a:stCxn id="42" idx="0"/>
            <a:endCxn id="43" idx="1"/>
          </p:cNvCxnSpPr>
          <p:nvPr/>
        </p:nvCxnSpPr>
        <p:spPr bwMode="auto">
          <a:xfrm flipV="1">
            <a:off x="7848364" y="2513446"/>
            <a:ext cx="324036" cy="1414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0" name="Rectangle 59"/>
          <p:cNvSpPr/>
          <p:nvPr/>
        </p:nvSpPr>
        <p:spPr bwMode="auto">
          <a:xfrm>
            <a:off x="8172400" y="4253998"/>
            <a:ext cx="324036" cy="2700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61" name="Connecteur droit 60"/>
          <p:cNvCxnSpPr>
            <a:endCxn id="60" idx="1"/>
          </p:cNvCxnSpPr>
          <p:nvPr/>
        </p:nvCxnSpPr>
        <p:spPr bwMode="auto">
          <a:xfrm>
            <a:off x="7573190" y="4104075"/>
            <a:ext cx="599210" cy="2849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3230362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3646" y="836613"/>
            <a:ext cx="8128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dirty="0">
                <a:latin typeface="Arial" pitchFamily="34" charset="0"/>
              </a:rPr>
              <a:t>DATABASES AND THEIR USES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761206"/>
            <a:ext cx="6088479" cy="5335587"/>
          </a:xfrm>
        </p:spPr>
        <p:txBody>
          <a:bodyPr/>
          <a:lstStyle/>
          <a:p>
            <a:pPr marL="177800" indent="-177800" eaLnBrk="1" hangingPunct="1">
              <a:lnSpc>
                <a:spcPct val="90000"/>
              </a:lnSpc>
            </a:pPr>
            <a:r>
              <a:rPr lang="fr-FR" altLang="fr-FR" sz="1800" b="0" dirty="0">
                <a:latin typeface="Arial" pitchFamily="34" charset="0"/>
              </a:rPr>
              <a:t>The first </a:t>
            </a:r>
            <a:r>
              <a:rPr lang="fr-FR" altLang="fr-FR" sz="1800" b="0" dirty="0" err="1">
                <a:latin typeface="Arial" pitchFamily="34" charset="0"/>
              </a:rPr>
              <a:t>role</a:t>
            </a:r>
            <a:r>
              <a:rPr lang="fr-FR" altLang="fr-FR" sz="1800" b="0" dirty="0">
                <a:latin typeface="Arial" pitchFamily="34" charset="0"/>
              </a:rPr>
              <a:t> of database </a:t>
            </a:r>
            <a:r>
              <a:rPr lang="fr-FR" altLang="fr-FR" sz="1800" b="0" dirty="0" err="1">
                <a:latin typeface="Arial" pitchFamily="34" charset="0"/>
              </a:rPr>
              <a:t>managing</a:t>
            </a:r>
            <a:r>
              <a:rPr lang="fr-FR" altLang="fr-FR" sz="1800" b="0" dirty="0">
                <a:latin typeface="Arial" pitchFamily="34" charset="0"/>
              </a:rPr>
              <a:t> </a:t>
            </a:r>
            <a:r>
              <a:rPr lang="fr-FR" altLang="fr-FR" sz="1800" b="0" dirty="0" err="1">
                <a:latin typeface="Arial" pitchFamily="34" charset="0"/>
              </a:rPr>
              <a:t>systems</a:t>
            </a:r>
            <a:r>
              <a:rPr lang="fr-FR" altLang="fr-FR" sz="1800" b="0" dirty="0">
                <a:latin typeface="Arial" pitchFamily="34" charset="0"/>
              </a:rPr>
              <a:t> (DBMS) in business </a:t>
            </a:r>
            <a:r>
              <a:rPr lang="fr-FR" altLang="fr-FR" sz="1800" b="0" dirty="0" err="1">
                <a:latin typeface="Arial" pitchFamily="34" charset="0"/>
              </a:rPr>
              <a:t>is</a:t>
            </a:r>
            <a:r>
              <a:rPr lang="fr-FR" altLang="fr-FR" sz="1800" b="0" dirty="0">
                <a:latin typeface="Arial" pitchFamily="34" charset="0"/>
              </a:rPr>
              <a:t> to </a:t>
            </a:r>
            <a:r>
              <a:rPr lang="fr-FR" altLang="fr-FR" sz="1800" b="0" dirty="0" err="1" smtClean="0">
                <a:latin typeface="Arial" pitchFamily="34" charset="0"/>
              </a:rPr>
              <a:t>ensure</a:t>
            </a:r>
            <a:r>
              <a:rPr lang="fr-FR" altLang="fr-FR" sz="1800" b="0" dirty="0" smtClean="0">
                <a:latin typeface="Arial" pitchFamily="34" charset="0"/>
              </a:rPr>
              <a:t> </a:t>
            </a:r>
            <a:r>
              <a:rPr lang="fr-FR" altLang="fr-FR" sz="1800" b="0" dirty="0" err="1" smtClean="0">
                <a:latin typeface="Arial" pitchFamily="34" charset="0"/>
              </a:rPr>
              <a:t>recording</a:t>
            </a:r>
            <a:r>
              <a:rPr lang="fr-FR" altLang="fr-FR" sz="1800" b="0" dirty="0" smtClean="0">
                <a:latin typeface="Arial" pitchFamily="34" charset="0"/>
              </a:rPr>
              <a:t> and </a:t>
            </a:r>
            <a:r>
              <a:rPr lang="fr-FR" altLang="fr-FR" dirty="0" err="1" smtClean="0">
                <a:latin typeface="Arial" pitchFamily="34" charset="0"/>
              </a:rPr>
              <a:t>updating</a:t>
            </a:r>
            <a:r>
              <a:rPr lang="fr-FR" altLang="fr-FR" sz="1800" b="0" dirty="0" smtClean="0">
                <a:latin typeface="Arial" pitchFamily="34" charset="0"/>
              </a:rPr>
              <a:t> </a:t>
            </a:r>
            <a:r>
              <a:rPr lang="fr-FR" altLang="fr-FR" sz="1800" b="0" dirty="0">
                <a:latin typeface="Arial" pitchFamily="34" charset="0"/>
              </a:rPr>
              <a:t>the </a:t>
            </a:r>
            <a:r>
              <a:rPr lang="fr-FR" altLang="fr-FR" dirty="0">
                <a:latin typeface="Arial" pitchFamily="34" charset="0"/>
              </a:rPr>
              <a:t>data </a:t>
            </a:r>
            <a:r>
              <a:rPr lang="fr-FR" altLang="fr-FR" dirty="0" smtClean="0">
                <a:latin typeface="Arial" pitchFamily="34" charset="0"/>
              </a:rPr>
              <a:t>the </a:t>
            </a:r>
            <a:r>
              <a:rPr lang="fr-FR" altLang="fr-FR" dirty="0" err="1">
                <a:latin typeface="Arial" pitchFamily="34" charset="0"/>
              </a:rPr>
              <a:t>company</a:t>
            </a:r>
            <a:r>
              <a:rPr lang="fr-FR" altLang="fr-FR" dirty="0">
                <a:latin typeface="Arial" pitchFamily="34" charset="0"/>
              </a:rPr>
              <a:t> </a:t>
            </a:r>
            <a:r>
              <a:rPr lang="fr-FR" altLang="fr-FR" dirty="0" err="1" smtClean="0">
                <a:latin typeface="Arial" pitchFamily="34" charset="0"/>
              </a:rPr>
              <a:t>needs</a:t>
            </a:r>
            <a:r>
              <a:rPr lang="fr-FR" altLang="fr-FR" dirty="0" smtClean="0">
                <a:latin typeface="Arial" pitchFamily="34" charset="0"/>
              </a:rPr>
              <a:t> for </a:t>
            </a:r>
            <a:r>
              <a:rPr lang="fr-FR" dirty="0" err="1" smtClean="0">
                <a:latin typeface="Arial" pitchFamily="34" charset="0"/>
              </a:rPr>
              <a:t>its</a:t>
            </a:r>
            <a:r>
              <a:rPr lang="fr-FR" dirty="0" smtClean="0">
                <a:latin typeface="Arial" pitchFamily="34" charset="0"/>
              </a:rPr>
              <a:t> </a:t>
            </a:r>
            <a:r>
              <a:rPr lang="fr-FR" dirty="0" err="1" smtClean="0">
                <a:latin typeface="Arial" pitchFamily="34" charset="0"/>
              </a:rPr>
              <a:t>activity</a:t>
            </a:r>
            <a:r>
              <a:rPr lang="fr-FR" altLang="fr-FR" dirty="0" smtClean="0">
                <a:latin typeface="Arial" pitchFamily="34" charset="0"/>
              </a:rPr>
              <a:t>: </a:t>
            </a:r>
            <a:r>
              <a:rPr lang="fr-FR" altLang="fr-FR" dirty="0" err="1">
                <a:latin typeface="Arial" pitchFamily="34" charset="0"/>
              </a:rPr>
              <a:t>orders</a:t>
            </a:r>
            <a:r>
              <a:rPr lang="fr-FR" altLang="fr-FR" dirty="0">
                <a:latin typeface="Arial" pitchFamily="34" charset="0"/>
              </a:rPr>
              <a:t>, </a:t>
            </a:r>
            <a:r>
              <a:rPr lang="fr-FR" altLang="fr-FR" dirty="0" err="1" smtClean="0">
                <a:latin typeface="Arial" pitchFamily="34" charset="0"/>
              </a:rPr>
              <a:t>invoices</a:t>
            </a:r>
            <a:r>
              <a:rPr lang="fr-FR" altLang="fr-FR" dirty="0">
                <a:latin typeface="Arial" pitchFamily="34" charset="0"/>
              </a:rPr>
              <a:t>, </a:t>
            </a:r>
            <a:r>
              <a:rPr lang="fr-FR" altLang="fr-FR" dirty="0" err="1">
                <a:latin typeface="Arial" pitchFamily="34" charset="0"/>
              </a:rPr>
              <a:t>deliveries</a:t>
            </a:r>
            <a:r>
              <a:rPr lang="fr-FR" altLang="fr-FR" dirty="0">
                <a:latin typeface="Arial" pitchFamily="34" charset="0"/>
              </a:rPr>
              <a:t>, </a:t>
            </a:r>
            <a:r>
              <a:rPr lang="fr-FR" altLang="fr-FR" dirty="0" err="1" smtClean="0">
                <a:latin typeface="Arial" pitchFamily="34" charset="0"/>
              </a:rPr>
              <a:t>payroll</a:t>
            </a:r>
            <a:r>
              <a:rPr lang="fr-FR" altLang="fr-FR" dirty="0" smtClean="0">
                <a:latin typeface="Arial" pitchFamily="34" charset="0"/>
              </a:rPr>
              <a:t>, </a:t>
            </a:r>
            <a:r>
              <a:rPr lang="fr-FR" altLang="fr-FR" sz="1800" b="0" dirty="0">
                <a:latin typeface="Arial" pitchFamily="34" charset="0"/>
              </a:rPr>
              <a:t>etc. </a:t>
            </a:r>
            <a:r>
              <a:rPr lang="fr-FR" altLang="fr-FR" sz="1800" b="0" dirty="0" smtClean="0">
                <a:latin typeface="Arial" pitchFamily="34" charset="0"/>
              </a:rPr>
              <a:t>This </a:t>
            </a:r>
            <a:r>
              <a:rPr lang="fr-FR" altLang="fr-FR" sz="1800" b="0" dirty="0" err="1" smtClean="0">
                <a:latin typeface="Arial" pitchFamily="34" charset="0"/>
              </a:rPr>
              <a:t>is</a:t>
            </a:r>
            <a:r>
              <a:rPr lang="fr-FR" altLang="fr-FR" sz="1800" b="0" dirty="0" smtClean="0">
                <a:latin typeface="Arial" pitchFamily="34" charset="0"/>
              </a:rPr>
              <a:t> the management of </a:t>
            </a:r>
            <a:r>
              <a:rPr lang="fr-FR" altLang="fr-FR" sz="1800" b="1" dirty="0" err="1" smtClean="0">
                <a:latin typeface="Arial" pitchFamily="34" charset="0"/>
              </a:rPr>
              <a:t>operational</a:t>
            </a:r>
            <a:r>
              <a:rPr lang="fr-FR" altLang="fr-FR" sz="1800" b="1" dirty="0" smtClean="0">
                <a:latin typeface="Arial" pitchFamily="34" charset="0"/>
              </a:rPr>
              <a:t> data </a:t>
            </a:r>
            <a:r>
              <a:rPr lang="fr-FR" altLang="fr-FR" sz="1800" b="0" dirty="0">
                <a:latin typeface="Arial" pitchFamily="34" charset="0"/>
              </a:rPr>
              <a:t>; </a:t>
            </a:r>
            <a:r>
              <a:rPr lang="fr-FR" altLang="fr-FR" sz="1800" b="0" dirty="0" err="1">
                <a:latin typeface="Arial" pitchFamily="34" charset="0"/>
              </a:rPr>
              <a:t>this</a:t>
            </a:r>
            <a:r>
              <a:rPr lang="fr-FR" altLang="fr-FR" sz="1800" b="0" dirty="0">
                <a:latin typeface="Arial" pitchFamily="34" charset="0"/>
              </a:rPr>
              <a:t> </a:t>
            </a:r>
            <a:r>
              <a:rPr lang="fr-FR" altLang="fr-FR" sz="1800" b="0" dirty="0" err="1">
                <a:latin typeface="Arial" pitchFamily="34" charset="0"/>
              </a:rPr>
              <a:t>role</a:t>
            </a:r>
            <a:r>
              <a:rPr lang="fr-FR" altLang="fr-FR" sz="1800" b="0" dirty="0">
                <a:latin typeface="Arial" pitchFamily="34" charset="0"/>
              </a:rPr>
              <a:t> </a:t>
            </a:r>
            <a:r>
              <a:rPr lang="fr-FR" altLang="fr-FR" sz="1800" b="0" dirty="0" err="1" smtClean="0">
                <a:latin typeface="Arial" pitchFamily="34" charset="0"/>
              </a:rPr>
              <a:t>usually</a:t>
            </a:r>
            <a:r>
              <a:rPr lang="fr-FR" altLang="fr-FR" sz="1800" b="0" dirty="0" smtClean="0">
                <a:latin typeface="Arial" pitchFamily="34" charset="0"/>
              </a:rPr>
              <a:t> </a:t>
            </a:r>
            <a:r>
              <a:rPr lang="fr-FR" altLang="fr-FR" sz="1800" b="0" dirty="0" err="1" smtClean="0">
                <a:latin typeface="Arial" pitchFamily="34" charset="0"/>
              </a:rPr>
              <a:t>performed</a:t>
            </a:r>
            <a:r>
              <a:rPr lang="fr-FR" altLang="fr-FR" sz="1800" b="0" dirty="0" smtClean="0">
                <a:latin typeface="Arial" pitchFamily="34" charset="0"/>
              </a:rPr>
              <a:t> by </a:t>
            </a:r>
            <a:r>
              <a:rPr lang="fr-FR" altLang="fr-FR" sz="1800" b="0" dirty="0" err="1" smtClean="0">
                <a:latin typeface="Arial" pitchFamily="34" charset="0"/>
              </a:rPr>
              <a:t>classical</a:t>
            </a:r>
            <a:r>
              <a:rPr lang="fr-FR" altLang="fr-FR" sz="1800" b="0" dirty="0" smtClean="0">
                <a:latin typeface="Arial" pitchFamily="34" charset="0"/>
              </a:rPr>
              <a:t> R/DBMS </a:t>
            </a:r>
            <a:r>
              <a:rPr lang="fr-FR" altLang="fr-FR" sz="1800" b="0" dirty="0">
                <a:latin typeface="Arial" pitchFamily="34" charset="0"/>
              </a:rPr>
              <a:t>: Oracle, Microsoft SQL Server, IBM DB2, MySQL, etc.</a:t>
            </a:r>
          </a:p>
          <a:p>
            <a:pPr marL="177800" indent="-177800" eaLnBrk="1" hangingPunct="1">
              <a:lnSpc>
                <a:spcPct val="90000"/>
              </a:lnSpc>
            </a:pPr>
            <a:r>
              <a:rPr lang="fr-FR" altLang="fr-FR" dirty="0">
                <a:latin typeface="Arial" pitchFamily="34" charset="0"/>
              </a:rPr>
              <a:t>A</a:t>
            </a:r>
            <a:r>
              <a:rPr lang="fr-FR" altLang="fr-FR" sz="1800" b="0" dirty="0">
                <a:latin typeface="Arial" pitchFamily="34" charset="0"/>
              </a:rPr>
              <a:t>ccumulation of data in DBMS </a:t>
            </a:r>
            <a:r>
              <a:rPr lang="fr-FR" altLang="fr-FR" sz="1800" b="0" dirty="0" err="1" smtClean="0">
                <a:latin typeface="Arial" pitchFamily="34" charset="0"/>
              </a:rPr>
              <a:t>allows</a:t>
            </a:r>
            <a:r>
              <a:rPr lang="fr-FR" altLang="fr-FR" sz="1800" b="0" dirty="0" smtClean="0">
                <a:latin typeface="Arial" pitchFamily="34" charset="0"/>
              </a:rPr>
              <a:t> </a:t>
            </a:r>
            <a:r>
              <a:rPr lang="fr-FR" altLang="fr-FR" sz="1800" b="0" dirty="0">
                <a:latin typeface="Arial" pitchFamily="34" charset="0"/>
              </a:rPr>
              <a:t>to </a:t>
            </a:r>
            <a:r>
              <a:rPr lang="fr-FR" altLang="fr-FR" sz="1800" b="0" dirty="0" err="1" smtClean="0">
                <a:latin typeface="Arial" pitchFamily="34" charset="0"/>
              </a:rPr>
              <a:t>address</a:t>
            </a:r>
            <a:r>
              <a:rPr lang="fr-FR" altLang="fr-FR" sz="1800" b="0" dirty="0" smtClean="0">
                <a:latin typeface="Arial" pitchFamily="34" charset="0"/>
              </a:rPr>
              <a:t> a </a:t>
            </a:r>
            <a:r>
              <a:rPr lang="fr-FR" altLang="fr-FR" sz="1800" b="0" dirty="0">
                <a:latin typeface="Arial" pitchFamily="34" charset="0"/>
              </a:rPr>
              <a:t>second </a:t>
            </a:r>
            <a:r>
              <a:rPr lang="fr-FR" altLang="fr-FR" sz="1800" b="0" dirty="0" err="1">
                <a:latin typeface="Arial" pitchFamily="34" charset="0"/>
              </a:rPr>
              <a:t>need</a:t>
            </a:r>
            <a:r>
              <a:rPr lang="fr-FR" altLang="fr-FR" sz="1800" b="0" dirty="0">
                <a:latin typeface="Arial" pitchFamily="34" charset="0"/>
              </a:rPr>
              <a:t> : not </a:t>
            </a:r>
            <a:r>
              <a:rPr lang="fr-FR" altLang="fr-FR" sz="1800" b="0" dirty="0" err="1">
                <a:latin typeface="Arial" pitchFamily="34" charset="0"/>
              </a:rPr>
              <a:t>only</a:t>
            </a:r>
            <a:r>
              <a:rPr lang="fr-FR" altLang="fr-FR" sz="1800" b="0" dirty="0">
                <a:latin typeface="Arial" pitchFamily="34" charset="0"/>
              </a:rPr>
              <a:t> </a:t>
            </a:r>
            <a:r>
              <a:rPr lang="fr-FR" altLang="fr-FR" sz="1800" b="0" dirty="0" err="1">
                <a:latin typeface="Arial" pitchFamily="34" charset="0"/>
              </a:rPr>
              <a:t>managing</a:t>
            </a:r>
            <a:r>
              <a:rPr lang="fr-FR" altLang="fr-FR" sz="1800" b="0" dirty="0">
                <a:latin typeface="Arial" pitchFamily="34" charset="0"/>
              </a:rPr>
              <a:t> the </a:t>
            </a:r>
            <a:r>
              <a:rPr lang="fr-FR" altLang="fr-FR" sz="1800" b="0" dirty="0" err="1">
                <a:latin typeface="Arial" pitchFamily="34" charset="0"/>
              </a:rPr>
              <a:t>activity</a:t>
            </a:r>
            <a:r>
              <a:rPr lang="fr-FR" altLang="fr-FR" sz="1800" b="0" dirty="0">
                <a:latin typeface="Arial" pitchFamily="34" charset="0"/>
              </a:rPr>
              <a:t>, but </a:t>
            </a:r>
            <a:r>
              <a:rPr lang="fr-FR" altLang="fr-FR" sz="1800" b="0" dirty="0" err="1">
                <a:latin typeface="Arial" pitchFamily="34" charset="0"/>
              </a:rPr>
              <a:t>also</a:t>
            </a:r>
            <a:r>
              <a:rPr lang="fr-FR" altLang="fr-FR" sz="1800" b="0" dirty="0">
                <a:latin typeface="Arial" pitchFamily="34" charset="0"/>
              </a:rPr>
              <a:t> </a:t>
            </a:r>
            <a:r>
              <a:rPr lang="fr-FR" altLang="fr-FR" sz="1800" b="0" dirty="0" err="1">
                <a:latin typeface="Arial" pitchFamily="34" charset="0"/>
              </a:rPr>
              <a:t>analyzing</a:t>
            </a:r>
            <a:r>
              <a:rPr lang="fr-FR" altLang="fr-FR" sz="1800" b="0" dirty="0">
                <a:latin typeface="Arial" pitchFamily="34" charset="0"/>
              </a:rPr>
              <a:t> </a:t>
            </a:r>
            <a:r>
              <a:rPr lang="fr-FR" altLang="fr-FR" sz="1800" b="0" dirty="0" err="1">
                <a:latin typeface="Arial" pitchFamily="34" charset="0"/>
              </a:rPr>
              <a:t>it</a:t>
            </a:r>
            <a:r>
              <a:rPr lang="fr-FR" altLang="fr-FR" sz="1800" b="0" dirty="0">
                <a:latin typeface="Arial" pitchFamily="34" charset="0"/>
              </a:rPr>
              <a:t>. </a:t>
            </a:r>
          </a:p>
          <a:p>
            <a:pPr marL="177800" indent="-177800" eaLnBrk="1" hangingPunct="1">
              <a:lnSpc>
                <a:spcPct val="90000"/>
              </a:lnSpc>
            </a:pPr>
            <a:r>
              <a:rPr lang="fr-FR" altLang="fr-FR" sz="1800" b="0" dirty="0" smtClean="0">
                <a:latin typeface="Arial" pitchFamily="34" charset="0"/>
              </a:rPr>
              <a:t>This </a:t>
            </a:r>
            <a:r>
              <a:rPr lang="fr-FR" altLang="fr-FR" sz="1800" b="0" dirty="0" err="1" smtClean="0">
                <a:latin typeface="Arial" pitchFamily="34" charset="0"/>
              </a:rPr>
              <a:t>re-use</a:t>
            </a:r>
            <a:r>
              <a:rPr lang="fr-FR" altLang="fr-FR" sz="1800" b="0" dirty="0" smtClean="0">
                <a:latin typeface="Arial" pitchFamily="34" charset="0"/>
              </a:rPr>
              <a:t> of data </a:t>
            </a:r>
            <a:r>
              <a:rPr lang="fr-FR" altLang="fr-FR" sz="1800" b="0" dirty="0" err="1" smtClean="0">
                <a:latin typeface="Arial" pitchFamily="34" charset="0"/>
              </a:rPr>
              <a:t>is</a:t>
            </a:r>
            <a:r>
              <a:rPr lang="fr-FR" altLang="fr-FR" sz="1800" b="0" dirty="0" smtClean="0">
                <a:latin typeface="Arial" pitchFamily="34" charset="0"/>
              </a:rPr>
              <a:t> </a:t>
            </a:r>
            <a:r>
              <a:rPr lang="fr-FR" altLang="fr-FR" sz="1800" b="0" dirty="0" err="1" smtClean="0">
                <a:latin typeface="Arial" pitchFamily="34" charset="0"/>
              </a:rPr>
              <a:t>called</a:t>
            </a:r>
            <a:r>
              <a:rPr lang="fr-FR" altLang="fr-FR" sz="1800" b="0" dirty="0" smtClean="0">
                <a:latin typeface="Arial" pitchFamily="34" charset="0"/>
              </a:rPr>
              <a:t> ‘Business Intelligence’. A former phrase for </a:t>
            </a:r>
            <a:r>
              <a:rPr lang="fr-FR" altLang="fr-FR" sz="1800" b="0" dirty="0" err="1" smtClean="0">
                <a:latin typeface="Arial" pitchFamily="34" charset="0"/>
              </a:rPr>
              <a:t>this</a:t>
            </a:r>
            <a:r>
              <a:rPr lang="fr-FR" altLang="fr-FR" sz="1800" b="0" dirty="0" smtClean="0">
                <a:latin typeface="Arial" pitchFamily="34" charset="0"/>
              </a:rPr>
              <a:t> </a:t>
            </a:r>
            <a:r>
              <a:rPr lang="fr-FR" altLang="fr-FR" sz="1800" b="0" dirty="0" err="1" smtClean="0">
                <a:latin typeface="Arial" pitchFamily="34" charset="0"/>
              </a:rPr>
              <a:t>activity</a:t>
            </a:r>
            <a:r>
              <a:rPr lang="fr-FR" altLang="fr-FR" sz="1800" b="0" dirty="0" smtClean="0">
                <a:latin typeface="Arial" pitchFamily="34" charset="0"/>
              </a:rPr>
              <a:t> </a:t>
            </a:r>
            <a:r>
              <a:rPr lang="fr-FR" altLang="fr-FR" sz="1800" b="0" dirty="0" err="1" smtClean="0">
                <a:latin typeface="Arial" pitchFamily="34" charset="0"/>
              </a:rPr>
              <a:t>was</a:t>
            </a:r>
            <a:r>
              <a:rPr lang="fr-FR" altLang="fr-FR" sz="1800" b="0" dirty="0" smtClean="0">
                <a:latin typeface="Arial" pitchFamily="34" charset="0"/>
              </a:rPr>
              <a:t> ‘</a:t>
            </a:r>
            <a:r>
              <a:rPr lang="fr-FR" altLang="fr-FR" sz="1800" b="0" dirty="0" err="1" smtClean="0">
                <a:latin typeface="Arial" pitchFamily="34" charset="0"/>
              </a:rPr>
              <a:t>Decision</a:t>
            </a:r>
            <a:r>
              <a:rPr lang="fr-FR" altLang="fr-FR" sz="1800" b="0" dirty="0" smtClean="0">
                <a:latin typeface="Arial" pitchFamily="34" charset="0"/>
              </a:rPr>
              <a:t> Support </a:t>
            </a:r>
            <a:r>
              <a:rPr lang="fr-FR" altLang="fr-FR" sz="1800" b="0" dirty="0" err="1" smtClean="0">
                <a:latin typeface="Arial" pitchFamily="34" charset="0"/>
              </a:rPr>
              <a:t>Systems</a:t>
            </a:r>
            <a:r>
              <a:rPr lang="fr-FR" altLang="fr-FR" sz="1800" b="0" dirty="0" smtClean="0">
                <a:latin typeface="Arial" pitchFamily="34" charset="0"/>
              </a:rPr>
              <a:t>’, as </a:t>
            </a:r>
            <a:r>
              <a:rPr lang="fr-FR" altLang="fr-FR" sz="1800" b="0" dirty="0" err="1" smtClean="0">
                <a:latin typeface="Arial" pitchFamily="34" charset="0"/>
              </a:rPr>
              <a:t>analysis</a:t>
            </a:r>
            <a:r>
              <a:rPr lang="fr-FR" altLang="fr-FR" sz="1800" b="0" dirty="0" smtClean="0">
                <a:latin typeface="Arial" pitchFamily="34" charset="0"/>
              </a:rPr>
              <a:t> </a:t>
            </a:r>
            <a:r>
              <a:rPr lang="fr-FR" altLang="fr-FR" sz="1800" b="0" dirty="0" err="1" smtClean="0">
                <a:latin typeface="Arial" pitchFamily="34" charset="0"/>
              </a:rPr>
              <a:t>is</a:t>
            </a:r>
            <a:r>
              <a:rPr lang="fr-FR" altLang="fr-FR" sz="1800" b="0" dirty="0" smtClean="0">
                <a:latin typeface="Arial" pitchFamily="34" charset="0"/>
              </a:rPr>
              <a:t> </a:t>
            </a:r>
            <a:r>
              <a:rPr lang="fr-FR" altLang="fr-FR" sz="1800" b="0" dirty="0" err="1" smtClean="0">
                <a:latin typeface="Arial" pitchFamily="34" charset="0"/>
              </a:rPr>
              <a:t>supposed</a:t>
            </a:r>
            <a:r>
              <a:rPr lang="fr-FR" altLang="fr-FR" sz="1800" b="0" dirty="0" smtClean="0">
                <a:latin typeface="Arial" pitchFamily="34" charset="0"/>
              </a:rPr>
              <a:t> to help </a:t>
            </a:r>
            <a:r>
              <a:rPr lang="fr-FR" altLang="fr-FR" sz="1800" b="0" dirty="0" err="1" smtClean="0">
                <a:latin typeface="Arial" pitchFamily="34" charset="0"/>
              </a:rPr>
              <a:t>decision-makers</a:t>
            </a:r>
            <a:r>
              <a:rPr lang="fr-FR" altLang="fr-FR" sz="1800" b="0" dirty="0" smtClean="0">
                <a:latin typeface="Arial" pitchFamily="34" charset="0"/>
              </a:rPr>
              <a:t>. </a:t>
            </a:r>
            <a:endParaRPr lang="fr-FR" altLang="fr-FR" sz="1800" b="0" dirty="0">
              <a:latin typeface="Arial" pitchFamily="34" charset="0"/>
            </a:endParaRPr>
          </a:p>
        </p:txBody>
      </p:sp>
      <p:sp>
        <p:nvSpPr>
          <p:cNvPr id="1030" name="Cylindre 4"/>
          <p:cNvSpPr>
            <a:spLocks noChangeArrowheads="1"/>
          </p:cNvSpPr>
          <p:nvPr/>
        </p:nvSpPr>
        <p:spPr bwMode="auto">
          <a:xfrm>
            <a:off x="6747590" y="1989138"/>
            <a:ext cx="1431739" cy="8636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fr-FR" altLang="fr-FR" sz="1600" dirty="0" err="1">
                <a:latin typeface="Arial" pitchFamily="34" charset="0"/>
                <a:cs typeface="Arial" pitchFamily="34" charset="0"/>
              </a:rPr>
              <a:t>Operational</a:t>
            </a:r>
            <a:r>
              <a:rPr lang="fr-FR" altLang="fr-FR" sz="1600" dirty="0">
                <a:latin typeface="Arial" pitchFamily="34" charset="0"/>
                <a:cs typeface="Arial" pitchFamily="34" charset="0"/>
              </a:rPr>
              <a:t> System</a:t>
            </a:r>
          </a:p>
        </p:txBody>
      </p:sp>
      <p:cxnSp>
        <p:nvCxnSpPr>
          <p:cNvPr id="1031" name="Connecteur droit avec flèche 7"/>
          <p:cNvCxnSpPr>
            <a:cxnSpLocks noChangeShapeType="1"/>
          </p:cNvCxnSpPr>
          <p:nvPr/>
        </p:nvCxnSpPr>
        <p:spPr bwMode="auto">
          <a:xfrm rot="5400000" flipH="1" flipV="1">
            <a:off x="7055918" y="1496308"/>
            <a:ext cx="215900" cy="191911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arrow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2" name="Connecteur droit avec flèche 8"/>
          <p:cNvCxnSpPr>
            <a:cxnSpLocks noChangeShapeType="1"/>
          </p:cNvCxnSpPr>
          <p:nvPr/>
        </p:nvCxnSpPr>
        <p:spPr bwMode="auto">
          <a:xfrm rot="5400000" flipH="1" flipV="1">
            <a:off x="7184329" y="1569333"/>
            <a:ext cx="215900" cy="191911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arrow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3" name="Connecteur droit avec flèche 9"/>
          <p:cNvCxnSpPr>
            <a:cxnSpLocks noChangeShapeType="1"/>
          </p:cNvCxnSpPr>
          <p:nvPr/>
        </p:nvCxnSpPr>
        <p:spPr bwMode="auto">
          <a:xfrm rot="5400000" flipH="1" flipV="1">
            <a:off x="7376240" y="1569333"/>
            <a:ext cx="215900" cy="191911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arrow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4" name="Connecteur droit avec flèche 10"/>
          <p:cNvCxnSpPr>
            <a:cxnSpLocks noChangeShapeType="1"/>
          </p:cNvCxnSpPr>
          <p:nvPr/>
        </p:nvCxnSpPr>
        <p:spPr bwMode="auto">
          <a:xfrm rot="5400000" flipH="1" flipV="1">
            <a:off x="7568151" y="1569333"/>
            <a:ext cx="215900" cy="191911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arrow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5" name="Connecteur droit avec flèche 11"/>
          <p:cNvCxnSpPr>
            <a:cxnSpLocks noChangeShapeType="1"/>
          </p:cNvCxnSpPr>
          <p:nvPr/>
        </p:nvCxnSpPr>
        <p:spPr bwMode="auto">
          <a:xfrm rot="5400000" flipH="1" flipV="1">
            <a:off x="7760062" y="1712207"/>
            <a:ext cx="215900" cy="191911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arrow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Cylindre 12"/>
          <p:cNvSpPr>
            <a:spLocks noChangeArrowheads="1"/>
          </p:cNvSpPr>
          <p:nvPr/>
        </p:nvSpPr>
        <p:spPr bwMode="auto">
          <a:xfrm>
            <a:off x="6811091" y="4365625"/>
            <a:ext cx="1433317" cy="863600"/>
          </a:xfrm>
          <a:prstGeom prst="can">
            <a:avLst>
              <a:gd name="adj" fmla="val 25000"/>
            </a:avLst>
          </a:prstGeom>
          <a:solidFill>
            <a:srgbClr val="FFCC99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fr-FR" altLang="fr-FR" sz="1800" dirty="0">
                <a:latin typeface="Arial" pitchFamily="34" charset="0"/>
                <a:cs typeface="Arial" pitchFamily="34" charset="0"/>
              </a:rPr>
              <a:t>BI system</a:t>
            </a:r>
          </a:p>
        </p:txBody>
      </p:sp>
      <p:sp>
        <p:nvSpPr>
          <p:cNvPr id="15" name="Flèche droite 14"/>
          <p:cNvSpPr/>
          <p:nvPr/>
        </p:nvSpPr>
        <p:spPr bwMode="auto">
          <a:xfrm rot="2601273">
            <a:off x="7262647" y="5407026"/>
            <a:ext cx="639233" cy="504825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fr-FR"/>
          </a:p>
        </p:txBody>
      </p:sp>
      <p:sp>
        <p:nvSpPr>
          <p:cNvPr id="16" name="Flèche vers le bas 15"/>
          <p:cNvSpPr/>
          <p:nvPr/>
        </p:nvSpPr>
        <p:spPr bwMode="auto">
          <a:xfrm>
            <a:off x="6811091" y="3068639"/>
            <a:ext cx="1281289" cy="1081087"/>
          </a:xfrm>
          <a:prstGeom prst="downArrow">
            <a:avLst/>
          </a:prstGeom>
          <a:solidFill>
            <a:schemeClr val="accent4">
              <a:lumMod val="50000"/>
              <a:lumOff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fr-FR"/>
          </a:p>
        </p:txBody>
      </p:sp>
      <p:graphicFrame>
        <p:nvGraphicFramePr>
          <p:cNvPr id="352257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036299"/>
              </p:ext>
            </p:extLst>
          </p:nvPr>
        </p:nvGraphicFramePr>
        <p:xfrm>
          <a:off x="7963969" y="5445126"/>
          <a:ext cx="928511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ClipArt" r:id="rId4" imgW="3270921" imgH="3453167" progId="MS_ClipArt_Gallery.2">
                  <p:embed/>
                </p:oleObj>
              </mc:Choice>
              <mc:Fallback>
                <p:oleObj name="ClipArt" r:id="rId4" imgW="3270921" imgH="3453167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3969" y="5445126"/>
                        <a:ext cx="928511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97623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INDEPENDANCE </a:t>
            </a:r>
            <a:r>
              <a:rPr lang="fr-FR" dirty="0" smtClean="0"/>
              <a:t>of </a:t>
            </a:r>
            <a:r>
              <a:rPr lang="fr-FR" dirty="0" err="1" smtClean="0"/>
              <a:t>DIMENS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67544" y="777081"/>
            <a:ext cx="8040688" cy="4956175"/>
          </a:xfrm>
        </p:spPr>
        <p:txBody>
          <a:bodyPr/>
          <a:lstStyle/>
          <a:p>
            <a:r>
              <a:rPr lang="en-US" dirty="0">
                <a:latin typeface="+mj-lt"/>
              </a:rPr>
              <a:t>We can see that the prohibition of direct links between dimensions can be found as early as the conceptual modeling stage, well upstream of the development of semantic layers.</a:t>
            </a:r>
            <a:endParaRPr lang="fr-FR" dirty="0">
              <a:latin typeface="+mj-lt"/>
            </a:endParaRPr>
          </a:p>
          <a:p>
            <a:r>
              <a:rPr lang="en-US" dirty="0">
                <a:latin typeface="+mj-lt"/>
              </a:rPr>
              <a:t>More fundamentally, </a:t>
            </a:r>
            <a:r>
              <a:rPr lang="en-US" dirty="0" smtClean="0">
                <a:latin typeface="+mj-lt"/>
              </a:rPr>
              <a:t>you never join the </a:t>
            </a:r>
            <a:r>
              <a:rPr lang="en-US" dirty="0">
                <a:latin typeface="+mj-lt"/>
              </a:rPr>
              <a:t>dimensions </a:t>
            </a:r>
            <a:r>
              <a:rPr lang="en-US" dirty="0" smtClean="0">
                <a:latin typeface="+mj-lt"/>
              </a:rPr>
              <a:t>because you have to postulate dimensions are </a:t>
            </a:r>
            <a:r>
              <a:rPr lang="en-US" dirty="0" err="1" smtClean="0">
                <a:latin typeface="+mj-lt"/>
              </a:rPr>
              <a:t>independant</a:t>
            </a:r>
            <a:r>
              <a:rPr lang="en-US" dirty="0" smtClean="0">
                <a:latin typeface="+mj-lt"/>
              </a:rPr>
              <a:t> from each other. This is a major difference between normalized and BI </a:t>
            </a:r>
            <a:r>
              <a:rPr lang="en-US" dirty="0" err="1" smtClean="0">
                <a:latin typeface="+mj-lt"/>
              </a:rPr>
              <a:t>modelings</a:t>
            </a:r>
            <a:r>
              <a:rPr lang="en-US" dirty="0" smtClean="0">
                <a:latin typeface="+mj-lt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+mj-lt"/>
              </a:rPr>
              <a:t>The </a:t>
            </a:r>
            <a:r>
              <a:rPr lang="en-US" dirty="0">
                <a:latin typeface="+mj-lt"/>
              </a:rPr>
              <a:t>operational vision </a:t>
            </a:r>
            <a:r>
              <a:rPr lang="en-US" dirty="0" smtClean="0">
                <a:latin typeface="+mj-lt"/>
              </a:rPr>
              <a:t>aims at representing </a:t>
            </a:r>
            <a:r>
              <a:rPr lang="en-US" dirty="0">
                <a:latin typeface="+mj-lt"/>
              </a:rPr>
              <a:t>the real world, and thus to reproduce the complexity of associations between entiti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>
                <a:latin typeface="+mj-lt"/>
              </a:rPr>
              <a:t>The </a:t>
            </a:r>
            <a:r>
              <a:rPr lang="fr-FR" dirty="0" err="1" smtClean="0">
                <a:latin typeface="+mj-lt"/>
              </a:rPr>
              <a:t>analytical</a:t>
            </a:r>
            <a:r>
              <a:rPr lang="fr-FR" dirty="0" smtClean="0">
                <a:latin typeface="+mj-lt"/>
              </a:rPr>
              <a:t> vision </a:t>
            </a:r>
            <a:r>
              <a:rPr lang="fr-FR" dirty="0" err="1" smtClean="0">
                <a:latin typeface="+mj-lt"/>
              </a:rPr>
              <a:t>considers</a:t>
            </a:r>
            <a:r>
              <a:rPr lang="fr-FR" dirty="0" smtClean="0">
                <a:latin typeface="+mj-lt"/>
              </a:rPr>
              <a:t> </a:t>
            </a:r>
            <a:r>
              <a:rPr lang="fr-FR" dirty="0" err="1" smtClean="0">
                <a:latin typeface="+mj-lt"/>
              </a:rPr>
              <a:t>only</a:t>
            </a:r>
            <a:r>
              <a:rPr lang="fr-FR" dirty="0" smtClean="0">
                <a:latin typeface="+mj-lt"/>
              </a:rPr>
              <a:t> </a:t>
            </a:r>
            <a:r>
              <a:rPr lang="fr-FR" dirty="0" err="1" smtClean="0">
                <a:latin typeface="+mj-lt"/>
              </a:rPr>
              <a:t>two</a:t>
            </a:r>
            <a:r>
              <a:rPr lang="fr-FR" dirty="0" smtClean="0">
                <a:latin typeface="+mj-lt"/>
              </a:rPr>
              <a:t> cases: </a:t>
            </a:r>
            <a:r>
              <a:rPr lang="en-US" dirty="0" smtClean="0">
                <a:latin typeface="+mj-lt"/>
              </a:rPr>
              <a:t>either </a:t>
            </a:r>
            <a:r>
              <a:rPr lang="en-US" dirty="0">
                <a:latin typeface="+mj-lt"/>
              </a:rPr>
              <a:t>the two entities are </a:t>
            </a:r>
            <a:r>
              <a:rPr lang="en-US" dirty="0" smtClean="0">
                <a:latin typeface="+mj-lt"/>
              </a:rPr>
              <a:t>completely </a:t>
            </a:r>
            <a:r>
              <a:rPr lang="en-US" dirty="0" err="1" smtClean="0">
                <a:latin typeface="+mj-lt"/>
              </a:rPr>
              <a:t>dependant</a:t>
            </a:r>
            <a:r>
              <a:rPr lang="en-US" dirty="0" smtClean="0">
                <a:latin typeface="+mj-lt"/>
              </a:rPr>
              <a:t>, i.e. hierarchical, or the </a:t>
            </a:r>
            <a:r>
              <a:rPr lang="en-US" dirty="0">
                <a:latin typeface="+mj-lt"/>
              </a:rPr>
              <a:t>two entities are assumed to be </a:t>
            </a:r>
            <a:r>
              <a:rPr lang="en-US" dirty="0" smtClean="0">
                <a:latin typeface="+mj-lt"/>
              </a:rPr>
              <a:t>completely independent. This will allows </a:t>
            </a:r>
            <a:r>
              <a:rPr lang="en-US" dirty="0">
                <a:latin typeface="+mj-lt"/>
              </a:rPr>
              <a:t>us to analyze their real relationships through the </a:t>
            </a:r>
            <a:r>
              <a:rPr lang="en-US" dirty="0" smtClean="0">
                <a:latin typeface="+mj-lt"/>
              </a:rPr>
              <a:t>data.</a:t>
            </a:r>
            <a:endParaRPr lang="fr-FR" dirty="0">
              <a:latin typeface="+mj-lt"/>
            </a:endParaRPr>
          </a:p>
        </p:txBody>
      </p:sp>
      <p:graphicFrame>
        <p:nvGraphicFramePr>
          <p:cNvPr id="4" name="Diagramme 3"/>
          <p:cNvGraphicFramePr/>
          <p:nvPr>
            <p:extLst>
              <p:ext uri="{D42A27DB-BD31-4B8C-83A1-F6EECF244321}">
                <p14:modId xmlns:p14="http://schemas.microsoft.com/office/powerpoint/2010/main" val="841935151"/>
              </p:ext>
            </p:extLst>
          </p:nvPr>
        </p:nvGraphicFramePr>
        <p:xfrm>
          <a:off x="1259632" y="5013176"/>
          <a:ext cx="2615952" cy="1368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ZoneTexte 5"/>
          <p:cNvSpPr txBox="1"/>
          <p:nvPr/>
        </p:nvSpPr>
        <p:spPr>
          <a:xfrm>
            <a:off x="2178622" y="5328827"/>
            <a:ext cx="44916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800" b="1" dirty="0">
                <a:solidFill>
                  <a:schemeClr val="accent1">
                    <a:lumMod val="75000"/>
                  </a:schemeClr>
                </a:solidFill>
              </a:rPr>
              <a:t>100%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2195736" y="5877852"/>
            <a:ext cx="44916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800" b="1" dirty="0">
                <a:solidFill>
                  <a:schemeClr val="accent1">
                    <a:lumMod val="75000"/>
                  </a:schemeClr>
                </a:solidFill>
              </a:rPr>
              <a:t>100%</a:t>
            </a:r>
          </a:p>
        </p:txBody>
      </p:sp>
      <p:sp>
        <p:nvSpPr>
          <p:cNvPr id="7" name="ZoneTexte 6"/>
          <p:cNvSpPr txBox="1"/>
          <p:nvPr/>
        </p:nvSpPr>
        <p:spPr>
          <a:xfrm>
            <a:off x="971600" y="5546591"/>
            <a:ext cx="89159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Hierarchy</a:t>
            </a:r>
            <a:endParaRPr lang="fr-FR" b="1" i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004048" y="4618841"/>
            <a:ext cx="10021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smtClean="0"/>
              <a:t>Cross case</a:t>
            </a:r>
            <a:endParaRPr lang="fr-FR" b="1" i="1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26952" y="5085184"/>
            <a:ext cx="4069722" cy="1145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102265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istency</a:t>
            </a:r>
            <a:r>
              <a:rPr lang="fr-FR" dirty="0" smtClean="0"/>
              <a:t> at </a:t>
            </a:r>
            <a:r>
              <a:rPr lang="fr-FR" dirty="0" err="1" smtClean="0"/>
              <a:t>leaf-leve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67544" y="980728"/>
            <a:ext cx="8040688" cy="4956175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j-lt"/>
              </a:rPr>
              <a:t>The leaf-level, or granular level, is the level </a:t>
            </a:r>
            <a:r>
              <a:rPr lang="en-US" sz="2200" dirty="0">
                <a:latin typeface="+mj-lt"/>
              </a:rPr>
              <a:t>of </a:t>
            </a:r>
            <a:r>
              <a:rPr lang="en-US" sz="2200" dirty="0" smtClean="0">
                <a:latin typeface="+mj-lt"/>
              </a:rPr>
              <a:t>the dimension </a:t>
            </a:r>
            <a:r>
              <a:rPr lang="en-US" sz="2200" dirty="0">
                <a:latin typeface="+mj-lt"/>
              </a:rPr>
              <a:t>which is the most detailed </a:t>
            </a:r>
            <a:r>
              <a:rPr lang="en-US" sz="2200" dirty="0" smtClean="0">
                <a:latin typeface="+mj-lt"/>
              </a:rPr>
              <a:t>one among </a:t>
            </a:r>
            <a:r>
              <a:rPr lang="en-US" sz="2200" dirty="0">
                <a:latin typeface="+mj-lt"/>
              </a:rPr>
              <a:t>those </a:t>
            </a:r>
            <a:r>
              <a:rPr lang="en-US" sz="2200" dirty="0" smtClean="0">
                <a:latin typeface="+mj-lt"/>
              </a:rPr>
              <a:t>chosen for </a:t>
            </a:r>
            <a:r>
              <a:rPr lang="en-US" sz="2200" dirty="0">
                <a:latin typeface="+mj-lt"/>
              </a:rPr>
              <a:t>the model.</a:t>
            </a:r>
            <a:endParaRPr lang="fr-FR" sz="2200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</a:rPr>
              <a:t>Thus, the </a:t>
            </a:r>
            <a:r>
              <a:rPr lang="en-US" sz="2200" dirty="0" smtClean="0">
                <a:latin typeface="+mj-lt"/>
              </a:rPr>
              <a:t>granular level of </a:t>
            </a:r>
            <a:r>
              <a:rPr lang="en-US" sz="2200" dirty="0">
                <a:latin typeface="+mj-lt"/>
              </a:rPr>
              <a:t>a fact table or star model is the combination of the </a:t>
            </a:r>
            <a:r>
              <a:rPr lang="en-US" sz="2200" dirty="0" smtClean="0">
                <a:latin typeface="+mj-lt"/>
              </a:rPr>
              <a:t>granular levels for all dimensions in the model</a:t>
            </a:r>
            <a:r>
              <a:rPr lang="en-US" sz="2200" dirty="0">
                <a:latin typeface="+mj-lt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200" b="1" dirty="0" err="1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Consistency</a:t>
            </a:r>
            <a:r>
              <a:rPr lang="fr-FR" sz="22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 at </a:t>
            </a:r>
            <a:r>
              <a:rPr lang="fr-FR" sz="2200" b="1" dirty="0" err="1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leaf-level</a:t>
            </a:r>
            <a:r>
              <a:rPr lang="fr-FR" sz="2200" dirty="0" smtClean="0">
                <a:latin typeface="+mj-lt"/>
              </a:rPr>
              <a:t> states </a:t>
            </a:r>
            <a:r>
              <a:rPr lang="fr-FR" sz="2200" dirty="0" err="1" smtClean="0">
                <a:latin typeface="+mj-lt"/>
              </a:rPr>
              <a:t>that</a:t>
            </a:r>
            <a:r>
              <a:rPr lang="fr-FR" sz="2200" dirty="0" smtClean="0">
                <a:latin typeface="+mj-lt"/>
              </a:rPr>
              <a:t> all </a:t>
            </a:r>
            <a:r>
              <a:rPr lang="fr-FR" sz="2200" dirty="0" err="1" smtClean="0">
                <a:latin typeface="+mj-lt"/>
              </a:rPr>
              <a:t>measures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should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be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valued</a:t>
            </a:r>
            <a:r>
              <a:rPr lang="fr-FR" sz="2200" dirty="0" smtClean="0">
                <a:latin typeface="+mj-lt"/>
              </a:rPr>
              <a:t> at the </a:t>
            </a:r>
            <a:r>
              <a:rPr lang="fr-FR" sz="2200" dirty="0" err="1" smtClean="0">
                <a:latin typeface="+mj-lt"/>
              </a:rPr>
              <a:t>granular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level</a:t>
            </a:r>
            <a:r>
              <a:rPr lang="fr-FR" sz="2200" dirty="0" smtClean="0">
                <a:latin typeface="+mj-lt"/>
              </a:rPr>
              <a:t> of </a:t>
            </a:r>
            <a:r>
              <a:rPr lang="fr-FR" sz="2200" dirty="0" err="1" smtClean="0">
                <a:latin typeface="+mj-lt"/>
              </a:rPr>
              <a:t>each</a:t>
            </a:r>
            <a:r>
              <a:rPr lang="fr-FR" sz="2200" dirty="0" smtClean="0">
                <a:latin typeface="+mj-lt"/>
              </a:rPr>
              <a:t> dimension.</a:t>
            </a:r>
            <a:endParaRPr lang="fr-FR" sz="2200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200" dirty="0" err="1">
                <a:latin typeface="+mj-lt"/>
              </a:rPr>
              <a:t>Technically</a:t>
            </a:r>
            <a:r>
              <a:rPr lang="fr-FR" sz="2200" dirty="0">
                <a:latin typeface="+mj-lt"/>
              </a:rPr>
              <a:t>, </a:t>
            </a:r>
            <a:r>
              <a:rPr lang="fr-FR" sz="2200" dirty="0" err="1" smtClean="0">
                <a:latin typeface="+mj-lt"/>
              </a:rPr>
              <a:t>this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rule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implies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that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>
                <a:latin typeface="+mj-lt"/>
              </a:rPr>
              <a:t>all </a:t>
            </a:r>
            <a:r>
              <a:rPr lang="fr-FR" sz="2200" dirty="0" err="1" smtClean="0">
                <a:latin typeface="+mj-lt"/>
              </a:rPr>
              <a:t>measures</a:t>
            </a:r>
            <a:r>
              <a:rPr lang="fr-FR" sz="2200" dirty="0" smtClean="0">
                <a:latin typeface="+mj-lt"/>
              </a:rPr>
              <a:t> are </a:t>
            </a:r>
            <a:r>
              <a:rPr lang="fr-FR" sz="2200" dirty="0" err="1" smtClean="0">
                <a:latin typeface="+mj-lt"/>
              </a:rPr>
              <a:t>located</a:t>
            </a:r>
            <a:r>
              <a:rPr lang="fr-FR" sz="2200" dirty="0" smtClean="0">
                <a:latin typeface="+mj-lt"/>
              </a:rPr>
              <a:t> on </a:t>
            </a:r>
            <a:r>
              <a:rPr lang="fr-FR" sz="2200" dirty="0">
                <a:latin typeface="+mj-lt"/>
              </a:rPr>
              <a:t>the </a:t>
            </a:r>
            <a:r>
              <a:rPr lang="fr-FR" sz="2200" dirty="0" err="1">
                <a:latin typeface="+mj-lt"/>
              </a:rPr>
              <a:t>facts</a:t>
            </a:r>
            <a:r>
              <a:rPr lang="fr-FR" sz="2200" dirty="0">
                <a:latin typeface="+mj-lt"/>
              </a:rPr>
              <a:t> </a:t>
            </a:r>
            <a:r>
              <a:rPr lang="fr-FR" sz="2200" dirty="0" smtClean="0">
                <a:latin typeface="+mj-lt"/>
              </a:rPr>
              <a:t>table.</a:t>
            </a:r>
            <a:endParaRPr lang="fr-FR" sz="2200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200" dirty="0">
                <a:latin typeface="+mj-lt"/>
              </a:rPr>
              <a:t>If </a:t>
            </a:r>
            <a:r>
              <a:rPr lang="fr-FR" sz="2200" dirty="0" err="1" smtClean="0">
                <a:latin typeface="+mj-lt"/>
              </a:rPr>
              <a:t>measure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cannot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>
                <a:latin typeface="+mj-lt"/>
              </a:rPr>
              <a:t>be</a:t>
            </a:r>
            <a:r>
              <a:rPr lang="fr-FR" sz="2200" dirty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valued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>
                <a:latin typeface="+mj-lt"/>
              </a:rPr>
              <a:t>at the </a:t>
            </a:r>
            <a:r>
              <a:rPr lang="fr-FR" sz="2200" dirty="0" err="1" smtClean="0">
                <a:latin typeface="+mj-lt"/>
              </a:rPr>
              <a:t>leaf-level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>
                <a:latin typeface="+mj-lt"/>
              </a:rPr>
              <a:t>of a dimension, </a:t>
            </a:r>
            <a:r>
              <a:rPr lang="fr-FR" sz="2200" dirty="0" err="1" smtClean="0">
                <a:latin typeface="+mj-lt"/>
              </a:rPr>
              <a:t>this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measure</a:t>
            </a:r>
            <a:r>
              <a:rPr lang="fr-FR" sz="2200" dirty="0" smtClean="0">
                <a:latin typeface="+mj-lt"/>
              </a:rPr>
              <a:t> and the dimension are </a:t>
            </a:r>
            <a:r>
              <a:rPr lang="fr-FR" sz="22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incompatible</a:t>
            </a:r>
            <a:r>
              <a:rPr lang="fr-FR" sz="2200" dirty="0">
                <a:latin typeface="+mj-lt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200" dirty="0" err="1" smtClean="0">
                <a:latin typeface="+mj-lt"/>
              </a:rPr>
              <a:t>Hence</a:t>
            </a:r>
            <a:r>
              <a:rPr lang="fr-FR" sz="2200" dirty="0" smtClean="0">
                <a:latin typeface="+mj-lt"/>
              </a:rPr>
              <a:t>, </a:t>
            </a:r>
            <a:r>
              <a:rPr lang="fr-FR" sz="2200" dirty="0" err="1" smtClean="0">
                <a:latin typeface="+mj-lt"/>
              </a:rPr>
              <a:t>they</a:t>
            </a:r>
            <a:r>
              <a:rPr lang="fr-FR" sz="2200" dirty="0" smtClean="0">
                <a:latin typeface="+mj-lt"/>
              </a:rPr>
              <a:t> have to </a:t>
            </a:r>
            <a:r>
              <a:rPr lang="fr-FR" sz="2200" dirty="0" err="1" smtClean="0">
                <a:latin typeface="+mj-lt"/>
              </a:rPr>
              <a:t>be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separated</a:t>
            </a:r>
            <a:r>
              <a:rPr lang="fr-FR" sz="2200" dirty="0" smtClean="0">
                <a:latin typeface="+mj-lt"/>
              </a:rPr>
              <a:t> in </a:t>
            </a:r>
            <a:r>
              <a:rPr lang="fr-FR" sz="2200" dirty="0" err="1" smtClean="0">
                <a:latin typeface="+mj-lt"/>
              </a:rPr>
              <a:t>different</a:t>
            </a:r>
            <a:r>
              <a:rPr lang="fr-FR" sz="2200" dirty="0" smtClean="0">
                <a:latin typeface="+mj-lt"/>
              </a:rPr>
              <a:t> star/</a:t>
            </a:r>
            <a:r>
              <a:rPr lang="fr-FR" sz="2200" dirty="0" err="1" smtClean="0">
                <a:latin typeface="+mj-lt"/>
              </a:rPr>
              <a:t>snowflage</a:t>
            </a:r>
            <a:r>
              <a:rPr lang="fr-FR" sz="2200" dirty="0" smtClean="0">
                <a:latin typeface="+mj-lt"/>
              </a:rPr>
              <a:t> </a:t>
            </a:r>
            <a:r>
              <a:rPr lang="fr-FR" sz="2200" dirty="0" err="1" smtClean="0">
                <a:latin typeface="+mj-lt"/>
              </a:rPr>
              <a:t>schemas</a:t>
            </a:r>
            <a:r>
              <a:rPr lang="fr-FR" sz="2200" dirty="0" smtClean="0">
                <a:latin typeface="+mj-lt"/>
              </a:rPr>
              <a:t>.</a:t>
            </a:r>
            <a:endParaRPr lang="fr-FR" sz="2200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25793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5245" y="4076701"/>
            <a:ext cx="4961063" cy="2465314"/>
          </a:xfrm>
          <a:prstGeom prst="rect">
            <a:avLst/>
          </a:prstGeom>
        </p:spPr>
      </p:pic>
      <p:sp>
        <p:nvSpPr>
          <p:cNvPr id="78850" name="Titr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fr-FR" altLang="fr-FR" dirty="0" err="1">
                <a:latin typeface="Arial" pitchFamily="34" charset="0"/>
              </a:rPr>
              <a:t>additivity</a:t>
            </a:r>
            <a:endParaRPr lang="fr-FR" altLang="fr-FR" dirty="0">
              <a:latin typeface="Arial" pitchFamily="34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47133" y="836614"/>
            <a:ext cx="8065911" cy="720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381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§"/>
              <a:defRPr sz="2000" b="1">
                <a:solidFill>
                  <a:srgbClr val="4D4D4D"/>
                </a:solidFill>
                <a:latin typeface="Arial" charset="0"/>
                <a:ea typeface="+mn-ea"/>
                <a:cs typeface="+mn-cs"/>
              </a:defRPr>
            </a:lvl1pPr>
            <a:lvl2pPr marL="762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ü"/>
              <a:defRPr sz="1400" b="1">
                <a:solidFill>
                  <a:srgbClr val="969696"/>
                </a:solidFill>
                <a:latin typeface="Arial" charset="0"/>
              </a:defRPr>
            </a:lvl2pPr>
            <a:lvl3pPr marL="1143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Ø"/>
              <a:defRPr sz="1400" b="1">
                <a:solidFill>
                  <a:srgbClr val="969696"/>
                </a:solidFill>
                <a:latin typeface="Arial" charset="0"/>
              </a:defRPr>
            </a:lvl3pPr>
            <a:lvl4pPr marL="1524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75000"/>
              <a:buChar char="•"/>
              <a:defRPr sz="1200" b="1">
                <a:solidFill>
                  <a:srgbClr val="969696"/>
                </a:solidFill>
                <a:latin typeface="Arial" charset="0"/>
              </a:defRPr>
            </a:lvl4pPr>
            <a:lvl5pPr marL="2209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667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3124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581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4038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indent="-342900" eaLnBrk="1" hangingPunct="1">
              <a:buFont typeface="Arial" panose="020B0604020202020204" pitchFamily="34" charset="0"/>
              <a:buChar char="•"/>
              <a:defRPr/>
            </a:pPr>
            <a:r>
              <a:rPr lang="fr-FR" altLang="fr-FR" b="0" kern="0" dirty="0">
                <a:latin typeface="+mj-lt"/>
              </a:rPr>
              <a:t>Basic </a:t>
            </a:r>
            <a:r>
              <a:rPr lang="fr-FR" altLang="fr-FR" b="0" kern="0" dirty="0" err="1" smtClean="0">
                <a:latin typeface="+mj-lt"/>
              </a:rPr>
              <a:t>measures</a:t>
            </a:r>
            <a:r>
              <a:rPr lang="fr-FR" altLang="fr-FR" b="0" kern="0" dirty="0" smtClean="0">
                <a:latin typeface="+mj-lt"/>
              </a:rPr>
              <a:t> </a:t>
            </a:r>
            <a:r>
              <a:rPr lang="fr-FR" altLang="fr-FR" b="0" kern="0" dirty="0" err="1" smtClean="0">
                <a:latin typeface="+mj-lt"/>
              </a:rPr>
              <a:t>should</a:t>
            </a:r>
            <a:r>
              <a:rPr lang="fr-FR" altLang="fr-FR" b="0" kern="0" dirty="0" smtClean="0">
                <a:latin typeface="+mj-lt"/>
              </a:rPr>
              <a:t> </a:t>
            </a:r>
            <a:r>
              <a:rPr lang="fr-FR" altLang="fr-FR" b="0" kern="0" dirty="0" err="1" smtClean="0">
                <a:latin typeface="+mj-lt"/>
              </a:rPr>
              <a:t>be</a:t>
            </a:r>
            <a:r>
              <a:rPr lang="fr-FR" altLang="fr-FR" b="0" kern="0" dirty="0" smtClean="0">
                <a:latin typeface="+mj-lt"/>
              </a:rPr>
              <a:t> additive </a:t>
            </a:r>
            <a:r>
              <a:rPr lang="fr-FR" altLang="fr-FR" b="0" kern="0" dirty="0">
                <a:latin typeface="+mj-lt"/>
              </a:rPr>
              <a:t>on all the </a:t>
            </a:r>
            <a:r>
              <a:rPr lang="fr-FR" altLang="fr-FR" b="0" kern="0" dirty="0" smtClean="0">
                <a:latin typeface="+mj-lt"/>
              </a:rPr>
              <a:t>dimensions</a:t>
            </a:r>
            <a:endParaRPr lang="fr-FR" altLang="fr-FR" b="0" kern="0" dirty="0"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763912" y="1700213"/>
            <a:ext cx="3784600" cy="18732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381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§"/>
              <a:defRPr sz="2000" b="1">
                <a:solidFill>
                  <a:srgbClr val="4D4D4D"/>
                </a:solidFill>
                <a:latin typeface="Arial" charset="0"/>
                <a:ea typeface="+mn-ea"/>
                <a:cs typeface="+mn-cs"/>
              </a:defRPr>
            </a:lvl1pPr>
            <a:lvl2pPr marL="762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ü"/>
              <a:defRPr sz="1400" b="1">
                <a:solidFill>
                  <a:srgbClr val="969696"/>
                </a:solidFill>
                <a:latin typeface="Arial" charset="0"/>
              </a:defRPr>
            </a:lvl2pPr>
            <a:lvl3pPr marL="1143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Ø"/>
              <a:defRPr sz="1400" b="1">
                <a:solidFill>
                  <a:srgbClr val="969696"/>
                </a:solidFill>
                <a:latin typeface="Arial" charset="0"/>
              </a:defRPr>
            </a:lvl3pPr>
            <a:lvl4pPr marL="1524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75000"/>
              <a:buChar char="•"/>
              <a:defRPr sz="1200" b="1">
                <a:solidFill>
                  <a:srgbClr val="969696"/>
                </a:solidFill>
                <a:latin typeface="Arial" charset="0"/>
              </a:defRPr>
            </a:lvl4pPr>
            <a:lvl5pPr marL="2209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667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3124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581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4038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fr-FR" b="0" kern="0" dirty="0">
                <a:latin typeface="+mj-lt"/>
              </a:rPr>
              <a:t>... conversely, if this is not the case, the indicator and the dimension must be </a:t>
            </a:r>
            <a:r>
              <a:rPr lang="en-US" altLang="fr-FR" b="0" kern="0" dirty="0" smtClean="0">
                <a:latin typeface="+mj-lt"/>
              </a:rPr>
              <a:t>located </a:t>
            </a:r>
            <a:r>
              <a:rPr lang="en-US" altLang="fr-FR" b="0" kern="0" dirty="0">
                <a:latin typeface="+mj-lt"/>
              </a:rPr>
              <a:t>in </a:t>
            </a:r>
            <a:r>
              <a:rPr lang="en-US" altLang="fr-FR" b="0" kern="0" dirty="0" smtClean="0">
                <a:latin typeface="+mj-lt"/>
              </a:rPr>
              <a:t>different </a:t>
            </a:r>
            <a:r>
              <a:rPr lang="en-US" altLang="fr-FR" b="0" kern="0" dirty="0" err="1">
                <a:latin typeface="+mj-lt"/>
              </a:rPr>
              <a:t>datamarts</a:t>
            </a:r>
            <a:r>
              <a:rPr lang="en-US" altLang="fr-FR" b="0" kern="0" dirty="0">
                <a:latin typeface="+mj-lt"/>
              </a:rPr>
              <a:t>, so that they are not confronted.</a:t>
            </a:r>
            <a:endParaRPr lang="fr-FR" altLang="fr-FR" b="0" kern="0" dirty="0">
              <a:latin typeface="+mj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47133" y="3716339"/>
            <a:ext cx="8065911" cy="720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381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§"/>
              <a:defRPr sz="2000" b="1">
                <a:solidFill>
                  <a:srgbClr val="4D4D4D"/>
                </a:solidFill>
                <a:latin typeface="Arial" charset="0"/>
                <a:ea typeface="+mn-ea"/>
                <a:cs typeface="+mn-cs"/>
              </a:defRPr>
            </a:lvl1pPr>
            <a:lvl2pPr marL="762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ü"/>
              <a:defRPr sz="1400" b="1">
                <a:solidFill>
                  <a:srgbClr val="969696"/>
                </a:solidFill>
                <a:latin typeface="Arial" charset="0"/>
              </a:defRPr>
            </a:lvl2pPr>
            <a:lvl3pPr marL="1143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Ø"/>
              <a:defRPr sz="1400" b="1">
                <a:solidFill>
                  <a:srgbClr val="969696"/>
                </a:solidFill>
                <a:latin typeface="Arial" charset="0"/>
              </a:defRPr>
            </a:lvl3pPr>
            <a:lvl4pPr marL="1524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75000"/>
              <a:buChar char="•"/>
              <a:defRPr sz="1200" b="1">
                <a:solidFill>
                  <a:srgbClr val="969696"/>
                </a:solidFill>
                <a:latin typeface="Arial" charset="0"/>
              </a:defRPr>
            </a:lvl4pPr>
            <a:lvl5pPr marL="2209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667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3124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581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4038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fr-FR" b="0" kern="0" dirty="0" smtClean="0">
                <a:latin typeface="+mj-lt"/>
              </a:rPr>
              <a:t>‘Stock measures’ are not </a:t>
            </a:r>
            <a:r>
              <a:rPr lang="en-US" altLang="fr-FR" b="0" kern="0" dirty="0">
                <a:latin typeface="+mj-lt"/>
              </a:rPr>
              <a:t>additive on the </a:t>
            </a:r>
            <a:r>
              <a:rPr lang="en-US" altLang="fr-FR" b="0" kern="0" dirty="0" smtClean="0">
                <a:latin typeface="+mj-lt"/>
              </a:rPr>
              <a:t>Time </a:t>
            </a:r>
            <a:r>
              <a:rPr lang="en-US" altLang="fr-FR" b="0" kern="0" dirty="0">
                <a:latin typeface="+mj-lt"/>
              </a:rPr>
              <a:t>dimension, but use other </a:t>
            </a:r>
            <a:r>
              <a:rPr lang="en-US" altLang="fr-FR" b="0" kern="0" dirty="0" smtClean="0">
                <a:latin typeface="+mj-lt"/>
              </a:rPr>
              <a:t>calculation rules</a:t>
            </a:r>
            <a:r>
              <a:rPr lang="en-US" altLang="fr-FR" b="0" kern="0" dirty="0">
                <a:latin typeface="+mj-lt"/>
              </a:rPr>
              <a:t>.</a:t>
            </a:r>
          </a:p>
          <a:p>
            <a:pPr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fr-FR" b="0" kern="0" dirty="0" smtClean="0">
                <a:latin typeface="+mj-lt"/>
              </a:rPr>
              <a:t>Typical stock measures include</a:t>
            </a:r>
            <a:endParaRPr lang="en-US" altLang="fr-FR" b="0" kern="0" dirty="0">
              <a:latin typeface="+mj-lt"/>
            </a:endParaRPr>
          </a:p>
          <a:p>
            <a:pPr marL="0" indent="0" eaLnBrk="1" hangingPunct="1">
              <a:buNone/>
              <a:defRPr/>
            </a:pPr>
            <a:r>
              <a:rPr lang="en-US" altLang="fr-FR" b="0" kern="0" dirty="0" smtClean="0">
                <a:latin typeface="+mj-lt"/>
              </a:rPr>
              <a:t>goods stocks</a:t>
            </a:r>
            <a:r>
              <a:rPr lang="en-US" altLang="fr-FR" b="0" kern="0" smtClean="0">
                <a:latin typeface="+mj-lt"/>
              </a:rPr>
              <a:t>, headcounts </a:t>
            </a:r>
            <a:r>
              <a:rPr lang="en-US" altLang="fr-FR" b="0" kern="0" dirty="0" smtClean="0">
                <a:latin typeface="+mj-lt"/>
              </a:rPr>
              <a:t>and </a:t>
            </a:r>
            <a:endParaRPr lang="en-US" altLang="fr-FR" b="0" kern="0" dirty="0">
              <a:latin typeface="+mj-lt"/>
            </a:endParaRPr>
          </a:p>
          <a:p>
            <a:pPr marL="0" indent="0" eaLnBrk="1" hangingPunct="1">
              <a:buNone/>
              <a:defRPr/>
            </a:pPr>
            <a:r>
              <a:rPr lang="en-US" altLang="fr-FR" b="0" kern="0" dirty="0" smtClean="0">
                <a:latin typeface="+mj-lt"/>
              </a:rPr>
              <a:t>capital </a:t>
            </a:r>
            <a:r>
              <a:rPr lang="en-US" altLang="fr-FR" b="0" kern="0" dirty="0" err="1" smtClean="0">
                <a:latin typeface="+mj-lt"/>
              </a:rPr>
              <a:t>outstandings</a:t>
            </a:r>
            <a:r>
              <a:rPr lang="fr-FR" altLang="fr-FR" b="0" kern="0" dirty="0" smtClean="0">
                <a:latin typeface="+mj-lt"/>
              </a:rPr>
              <a:t>.</a:t>
            </a:r>
            <a:endParaRPr lang="fr-FR" altLang="fr-FR" b="0" kern="0" dirty="0">
              <a:latin typeface="+mj-lt"/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1579679"/>
            <a:ext cx="3904122" cy="1849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21644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86" name="Rectangle 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fr-FR" dirty="0" smtClean="0">
                <a:latin typeface="Arial" pitchFamily="34" charset="0"/>
              </a:rPr>
              <a:t>AGGREGATION ON TWO LEVELS</a:t>
            </a:r>
            <a:endParaRPr lang="fr-FR" altLang="fr-FR" dirty="0">
              <a:latin typeface="Arial" pitchFamily="34" charset="0"/>
            </a:endParaRPr>
          </a:p>
        </p:txBody>
      </p:sp>
      <p:pic>
        <p:nvPicPr>
          <p:cNvPr id="798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4878" y="1785956"/>
            <a:ext cx="6802531" cy="3816312"/>
          </a:xfrm>
          <a:noFill/>
        </p:spPr>
      </p:pic>
      <p:sp>
        <p:nvSpPr>
          <p:cNvPr id="79875" name="Text Box 4"/>
          <p:cNvSpPr txBox="1">
            <a:spLocks noChangeArrowheads="1"/>
          </p:cNvSpPr>
          <p:nvPr/>
        </p:nvSpPr>
        <p:spPr bwMode="auto">
          <a:xfrm rot="-5400000">
            <a:off x="-270227" y="2125839"/>
            <a:ext cx="1295400" cy="396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45720" rIns="4572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dirty="0"/>
              <a:t>SUM</a:t>
            </a:r>
          </a:p>
        </p:txBody>
      </p:sp>
      <p:sp>
        <p:nvSpPr>
          <p:cNvPr id="79876" name="Text Box 5"/>
          <p:cNvSpPr txBox="1">
            <a:spLocks noChangeArrowheads="1"/>
          </p:cNvSpPr>
          <p:nvPr/>
        </p:nvSpPr>
        <p:spPr bwMode="auto">
          <a:xfrm rot="-5400000">
            <a:off x="-345634" y="4792046"/>
            <a:ext cx="1446213" cy="396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45720" rIns="4572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dirty="0"/>
              <a:t>AVERAGE</a:t>
            </a:r>
          </a:p>
        </p:txBody>
      </p:sp>
      <p:sp>
        <p:nvSpPr>
          <p:cNvPr id="79877" name="Text Box 6"/>
          <p:cNvSpPr txBox="1">
            <a:spLocks noChangeArrowheads="1"/>
          </p:cNvSpPr>
          <p:nvPr/>
        </p:nvSpPr>
        <p:spPr bwMode="auto">
          <a:xfrm rot="-5400000">
            <a:off x="3866532" y="2048640"/>
            <a:ext cx="14462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45720" rIns="4572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dirty="0" smtClean="0"/>
              <a:t>COUNT</a:t>
            </a:r>
            <a:endParaRPr lang="fr-FR" altLang="fr-FR" dirty="0"/>
          </a:p>
        </p:txBody>
      </p:sp>
      <p:sp>
        <p:nvSpPr>
          <p:cNvPr id="79878" name="Text Box 7"/>
          <p:cNvSpPr txBox="1">
            <a:spLocks noChangeArrowheads="1"/>
          </p:cNvSpPr>
          <p:nvPr/>
        </p:nvSpPr>
        <p:spPr bwMode="auto">
          <a:xfrm rot="-5400000">
            <a:off x="3624704" y="4404489"/>
            <a:ext cx="22145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45720" rIns="4572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dirty="0"/>
              <a:t>DISTINCT </a:t>
            </a:r>
            <a:r>
              <a:rPr lang="fr-FR" altLang="fr-FR" dirty="0" smtClean="0"/>
              <a:t>COUNT</a:t>
            </a:r>
            <a:endParaRPr lang="fr-FR" altLang="fr-FR" dirty="0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528215" y="2339975"/>
            <a:ext cx="1179689" cy="1157288"/>
            <a:chOff x="1321" y="1476"/>
            <a:chExt cx="743" cy="729"/>
          </a:xfrm>
        </p:grpSpPr>
        <p:sp>
          <p:nvSpPr>
            <p:cNvPr id="79922" name="Line 9"/>
            <p:cNvSpPr>
              <a:spLocks noChangeShapeType="1"/>
            </p:cNvSpPr>
            <p:nvPr/>
          </p:nvSpPr>
          <p:spPr bwMode="auto">
            <a:xfrm>
              <a:off x="1345" y="1476"/>
              <a:ext cx="204" cy="300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23" name="Line 10"/>
            <p:cNvSpPr>
              <a:spLocks noChangeShapeType="1"/>
            </p:cNvSpPr>
            <p:nvPr/>
          </p:nvSpPr>
          <p:spPr bwMode="auto">
            <a:xfrm>
              <a:off x="1321" y="1860"/>
              <a:ext cx="174" cy="0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24" name="Text Box 11"/>
            <p:cNvSpPr txBox="1">
              <a:spLocks noChangeArrowheads="1"/>
            </p:cNvSpPr>
            <p:nvPr/>
          </p:nvSpPr>
          <p:spPr bwMode="auto">
            <a:xfrm>
              <a:off x="1474" y="1760"/>
              <a:ext cx="59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dirty="0" err="1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Sum</a:t>
              </a:r>
              <a:endParaRPr lang="fr-FR" altLang="fr-FR" sz="1200" dirty="0">
                <a:solidFill>
                  <a:srgbClr val="008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925" name="Line 12"/>
            <p:cNvSpPr>
              <a:spLocks noChangeShapeType="1"/>
            </p:cNvSpPr>
            <p:nvPr/>
          </p:nvSpPr>
          <p:spPr bwMode="auto">
            <a:xfrm flipH="1">
              <a:off x="1675" y="1933"/>
              <a:ext cx="0" cy="132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26" name="Text Box 13"/>
            <p:cNvSpPr txBox="1">
              <a:spLocks noChangeArrowheads="1"/>
            </p:cNvSpPr>
            <p:nvPr/>
          </p:nvSpPr>
          <p:spPr bwMode="auto">
            <a:xfrm>
              <a:off x="1519" y="2032"/>
              <a:ext cx="36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b="1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125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6917267" y="2349500"/>
            <a:ext cx="1034345" cy="1157288"/>
            <a:chOff x="4360" y="1480"/>
            <a:chExt cx="652" cy="729"/>
          </a:xfrm>
        </p:grpSpPr>
        <p:sp>
          <p:nvSpPr>
            <p:cNvPr id="79917" name="Line 15"/>
            <p:cNvSpPr>
              <a:spLocks noChangeShapeType="1"/>
            </p:cNvSpPr>
            <p:nvPr/>
          </p:nvSpPr>
          <p:spPr bwMode="auto">
            <a:xfrm>
              <a:off x="4384" y="1480"/>
              <a:ext cx="204" cy="3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18" name="Line 16"/>
            <p:cNvSpPr>
              <a:spLocks noChangeShapeType="1"/>
            </p:cNvSpPr>
            <p:nvPr/>
          </p:nvSpPr>
          <p:spPr bwMode="auto">
            <a:xfrm>
              <a:off x="4360" y="1864"/>
              <a:ext cx="17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19" name="Text Box 17"/>
            <p:cNvSpPr txBox="1">
              <a:spLocks noChangeArrowheads="1"/>
            </p:cNvSpPr>
            <p:nvPr/>
          </p:nvSpPr>
          <p:spPr bwMode="auto">
            <a:xfrm>
              <a:off x="4513" y="1764"/>
              <a:ext cx="49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Count</a:t>
              </a:r>
              <a:endParaRPr lang="fr-FR" altLang="fr-FR" sz="1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920" name="Line 18"/>
            <p:cNvSpPr>
              <a:spLocks noChangeShapeType="1"/>
            </p:cNvSpPr>
            <p:nvPr/>
          </p:nvSpPr>
          <p:spPr bwMode="auto">
            <a:xfrm flipH="1">
              <a:off x="4714" y="1937"/>
              <a:ext cx="0" cy="13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21" name="Text Box 19"/>
            <p:cNvSpPr txBox="1">
              <a:spLocks noChangeArrowheads="1"/>
            </p:cNvSpPr>
            <p:nvPr/>
          </p:nvSpPr>
          <p:spPr bwMode="auto">
            <a:xfrm>
              <a:off x="4558" y="2036"/>
              <a:ext cx="36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fr-FR" altLang="fr-FR" sz="1200" b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2</a:t>
              </a: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6915857" y="2349500"/>
            <a:ext cx="1976966" cy="1157288"/>
            <a:chOff x="4356" y="1480"/>
            <a:chExt cx="1246" cy="729"/>
          </a:xfrm>
        </p:grpSpPr>
        <p:sp>
          <p:nvSpPr>
            <p:cNvPr id="79911" name="Text Box 21"/>
            <p:cNvSpPr txBox="1">
              <a:spLocks noChangeArrowheads="1"/>
            </p:cNvSpPr>
            <p:nvPr/>
          </p:nvSpPr>
          <p:spPr bwMode="auto">
            <a:xfrm>
              <a:off x="5130" y="2036"/>
              <a:ext cx="36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fr-FR" altLang="fr-FR" sz="1200" b="1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10</a:t>
              </a:r>
            </a:p>
          </p:txBody>
        </p:sp>
        <p:sp>
          <p:nvSpPr>
            <p:cNvPr id="79912" name="Line 22"/>
            <p:cNvSpPr>
              <a:spLocks noChangeShapeType="1"/>
            </p:cNvSpPr>
            <p:nvPr/>
          </p:nvSpPr>
          <p:spPr bwMode="auto">
            <a:xfrm>
              <a:off x="4377" y="1480"/>
              <a:ext cx="801" cy="300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13" name="Line 23"/>
            <p:cNvSpPr>
              <a:spLocks noChangeShapeType="1"/>
            </p:cNvSpPr>
            <p:nvPr/>
          </p:nvSpPr>
          <p:spPr bwMode="auto">
            <a:xfrm flipV="1">
              <a:off x="4454" y="1924"/>
              <a:ext cx="681" cy="0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14" name="Text Box 24"/>
            <p:cNvSpPr txBox="1">
              <a:spLocks noChangeArrowheads="1"/>
            </p:cNvSpPr>
            <p:nvPr/>
          </p:nvSpPr>
          <p:spPr bwMode="auto">
            <a:xfrm>
              <a:off x="5103" y="1752"/>
              <a:ext cx="49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dirty="0" err="1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Sum</a:t>
              </a:r>
              <a:endParaRPr lang="fr-FR" altLang="fr-FR" sz="1200" dirty="0">
                <a:solidFill>
                  <a:srgbClr val="008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915" name="Line 25"/>
            <p:cNvSpPr>
              <a:spLocks noChangeShapeType="1"/>
            </p:cNvSpPr>
            <p:nvPr/>
          </p:nvSpPr>
          <p:spPr bwMode="auto">
            <a:xfrm flipH="1">
              <a:off x="5304" y="1937"/>
              <a:ext cx="0" cy="132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16" name="Line 26"/>
            <p:cNvSpPr>
              <a:spLocks noChangeShapeType="1"/>
            </p:cNvSpPr>
            <p:nvPr/>
          </p:nvSpPr>
          <p:spPr bwMode="auto">
            <a:xfrm>
              <a:off x="4356" y="1863"/>
              <a:ext cx="99" cy="60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2528215" y="4786314"/>
            <a:ext cx="1179689" cy="1157287"/>
            <a:chOff x="1321" y="3109"/>
            <a:chExt cx="743" cy="729"/>
          </a:xfrm>
        </p:grpSpPr>
        <p:sp>
          <p:nvSpPr>
            <p:cNvPr id="79906" name="Line 28"/>
            <p:cNvSpPr>
              <a:spLocks noChangeShapeType="1"/>
            </p:cNvSpPr>
            <p:nvPr/>
          </p:nvSpPr>
          <p:spPr bwMode="auto">
            <a:xfrm>
              <a:off x="1345" y="3109"/>
              <a:ext cx="204" cy="3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07" name="Line 29"/>
            <p:cNvSpPr>
              <a:spLocks noChangeShapeType="1"/>
            </p:cNvSpPr>
            <p:nvPr/>
          </p:nvSpPr>
          <p:spPr bwMode="auto">
            <a:xfrm>
              <a:off x="1321" y="3493"/>
              <a:ext cx="17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08" name="Text Box 30"/>
            <p:cNvSpPr txBox="1">
              <a:spLocks noChangeArrowheads="1"/>
            </p:cNvSpPr>
            <p:nvPr/>
          </p:nvSpPr>
          <p:spPr bwMode="auto">
            <a:xfrm>
              <a:off x="1474" y="3393"/>
              <a:ext cx="59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Average</a:t>
              </a:r>
              <a:endParaRPr lang="fr-FR" altLang="fr-FR" sz="1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909" name="Line 31"/>
            <p:cNvSpPr>
              <a:spLocks noChangeShapeType="1"/>
            </p:cNvSpPr>
            <p:nvPr/>
          </p:nvSpPr>
          <p:spPr bwMode="auto">
            <a:xfrm flipH="1">
              <a:off x="1675" y="3566"/>
              <a:ext cx="0" cy="13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10" name="Text Box 32"/>
            <p:cNvSpPr txBox="1">
              <a:spLocks noChangeArrowheads="1"/>
            </p:cNvSpPr>
            <p:nvPr/>
          </p:nvSpPr>
          <p:spPr bwMode="auto">
            <a:xfrm>
              <a:off x="1519" y="3665"/>
              <a:ext cx="36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b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24,5</a:t>
              </a: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2704879" y="4792799"/>
            <a:ext cx="2155153" cy="1157287"/>
            <a:chOff x="1338" y="3019"/>
            <a:chExt cx="1357" cy="729"/>
          </a:xfrm>
        </p:grpSpPr>
        <p:sp>
          <p:nvSpPr>
            <p:cNvPr id="79900" name="Line 34"/>
            <p:cNvSpPr>
              <a:spLocks noChangeShapeType="1"/>
            </p:cNvSpPr>
            <p:nvPr/>
          </p:nvSpPr>
          <p:spPr bwMode="auto">
            <a:xfrm>
              <a:off x="1383" y="3019"/>
              <a:ext cx="704" cy="297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01" name="Line 35"/>
            <p:cNvSpPr>
              <a:spLocks noChangeShapeType="1"/>
            </p:cNvSpPr>
            <p:nvPr/>
          </p:nvSpPr>
          <p:spPr bwMode="auto">
            <a:xfrm flipV="1">
              <a:off x="1383" y="3463"/>
              <a:ext cx="644" cy="0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02" name="Text Box 36"/>
            <p:cNvSpPr txBox="1">
              <a:spLocks noChangeArrowheads="1"/>
            </p:cNvSpPr>
            <p:nvPr/>
          </p:nvSpPr>
          <p:spPr bwMode="auto">
            <a:xfrm>
              <a:off x="2055" y="3246"/>
              <a:ext cx="64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dirty="0" err="1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Weighted</a:t>
              </a:r>
              <a:r>
                <a:rPr lang="fr-FR" altLang="fr-FR" sz="12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fr-FR" altLang="fr-FR" sz="1200" dirty="0" err="1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average</a:t>
              </a:r>
              <a:endParaRPr lang="fr-FR" altLang="fr-FR" sz="1200" dirty="0">
                <a:solidFill>
                  <a:srgbClr val="008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903" name="Text Box 37"/>
            <p:cNvSpPr txBox="1">
              <a:spLocks noChangeArrowheads="1"/>
            </p:cNvSpPr>
            <p:nvPr/>
          </p:nvSpPr>
          <p:spPr bwMode="auto">
            <a:xfrm>
              <a:off x="2201" y="3575"/>
              <a:ext cx="36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b="1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20,8</a:t>
              </a:r>
              <a:endParaRPr lang="fr-FR" altLang="fr-FR" sz="12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904" name="Line 38"/>
            <p:cNvSpPr>
              <a:spLocks noChangeShapeType="1"/>
            </p:cNvSpPr>
            <p:nvPr/>
          </p:nvSpPr>
          <p:spPr bwMode="auto">
            <a:xfrm>
              <a:off x="1338" y="3411"/>
              <a:ext cx="45" cy="51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905" name="Line 39"/>
            <p:cNvSpPr>
              <a:spLocks noChangeShapeType="1"/>
            </p:cNvSpPr>
            <p:nvPr/>
          </p:nvSpPr>
          <p:spPr bwMode="auto">
            <a:xfrm flipH="1">
              <a:off x="2307" y="3497"/>
              <a:ext cx="0" cy="132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</p:grp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7020272" y="4724400"/>
            <a:ext cx="1034344" cy="1157288"/>
            <a:chOff x="4269" y="2976"/>
            <a:chExt cx="652" cy="729"/>
          </a:xfrm>
        </p:grpSpPr>
        <p:sp>
          <p:nvSpPr>
            <p:cNvPr id="79895" name="Line 41"/>
            <p:cNvSpPr>
              <a:spLocks noChangeShapeType="1"/>
            </p:cNvSpPr>
            <p:nvPr/>
          </p:nvSpPr>
          <p:spPr bwMode="auto">
            <a:xfrm>
              <a:off x="4293" y="2976"/>
              <a:ext cx="204" cy="3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896" name="Line 42"/>
            <p:cNvSpPr>
              <a:spLocks noChangeShapeType="1"/>
            </p:cNvSpPr>
            <p:nvPr/>
          </p:nvSpPr>
          <p:spPr bwMode="auto">
            <a:xfrm>
              <a:off x="4269" y="3360"/>
              <a:ext cx="17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897" name="Text Box 43"/>
            <p:cNvSpPr txBox="1">
              <a:spLocks noChangeArrowheads="1"/>
            </p:cNvSpPr>
            <p:nvPr/>
          </p:nvSpPr>
          <p:spPr bwMode="auto">
            <a:xfrm>
              <a:off x="4422" y="3203"/>
              <a:ext cx="49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dirty="0" err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Sum</a:t>
              </a:r>
              <a:endParaRPr lang="fr-FR" altLang="fr-FR" sz="1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898" name="Line 44"/>
            <p:cNvSpPr>
              <a:spLocks noChangeShapeType="1"/>
            </p:cNvSpPr>
            <p:nvPr/>
          </p:nvSpPr>
          <p:spPr bwMode="auto">
            <a:xfrm flipH="1">
              <a:off x="4623" y="3433"/>
              <a:ext cx="0" cy="13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899" name="Text Box 45"/>
            <p:cNvSpPr txBox="1">
              <a:spLocks noChangeArrowheads="1"/>
            </p:cNvSpPr>
            <p:nvPr/>
          </p:nvSpPr>
          <p:spPr bwMode="auto">
            <a:xfrm>
              <a:off x="4467" y="3532"/>
              <a:ext cx="36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fr-FR" altLang="fr-FR" sz="1200" b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8</a:t>
              </a:r>
            </a:p>
          </p:txBody>
        </p:sp>
      </p:grp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6948312" y="3716338"/>
            <a:ext cx="1872545" cy="2165350"/>
            <a:chOff x="4377" y="2341"/>
            <a:chExt cx="1179" cy="1364"/>
          </a:xfrm>
        </p:grpSpPr>
        <p:sp>
          <p:nvSpPr>
            <p:cNvPr id="79887" name="Line 47"/>
            <p:cNvSpPr>
              <a:spLocks noChangeShapeType="1"/>
            </p:cNvSpPr>
            <p:nvPr/>
          </p:nvSpPr>
          <p:spPr bwMode="auto">
            <a:xfrm>
              <a:off x="4513" y="2659"/>
              <a:ext cx="574" cy="617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888" name="Line 48"/>
            <p:cNvSpPr>
              <a:spLocks noChangeShapeType="1"/>
            </p:cNvSpPr>
            <p:nvPr/>
          </p:nvSpPr>
          <p:spPr bwMode="auto">
            <a:xfrm>
              <a:off x="4818" y="3205"/>
              <a:ext cx="219" cy="163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889" name="Text Box 49"/>
            <p:cNvSpPr txBox="1">
              <a:spLocks noChangeArrowheads="1"/>
            </p:cNvSpPr>
            <p:nvPr/>
          </p:nvSpPr>
          <p:spPr bwMode="auto">
            <a:xfrm>
              <a:off x="5057" y="3187"/>
              <a:ext cx="49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fr-FR" altLang="fr-FR" sz="1200" dirty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Distinct </a:t>
              </a:r>
              <a:r>
                <a:rPr lang="fr-FR" altLang="fr-FR" sz="12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count</a:t>
              </a:r>
              <a:endParaRPr lang="fr-FR" altLang="fr-FR" sz="1200" dirty="0">
                <a:solidFill>
                  <a:srgbClr val="008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890" name="Line 50"/>
            <p:cNvSpPr>
              <a:spLocks noChangeShapeType="1"/>
            </p:cNvSpPr>
            <p:nvPr/>
          </p:nvSpPr>
          <p:spPr bwMode="auto">
            <a:xfrm flipH="1">
              <a:off x="5213" y="3433"/>
              <a:ext cx="0" cy="132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891" name="Text Box 51"/>
            <p:cNvSpPr txBox="1">
              <a:spLocks noChangeArrowheads="1"/>
            </p:cNvSpPr>
            <p:nvPr/>
          </p:nvSpPr>
          <p:spPr bwMode="auto">
            <a:xfrm>
              <a:off x="5057" y="3532"/>
              <a:ext cx="36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fr-FR" altLang="fr-FR" sz="1200" b="1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7</a:t>
              </a:r>
            </a:p>
          </p:txBody>
        </p:sp>
        <p:sp>
          <p:nvSpPr>
            <p:cNvPr id="79892" name="AutoShape 52"/>
            <p:cNvSpPr>
              <a:spLocks/>
            </p:cNvSpPr>
            <p:nvPr/>
          </p:nvSpPr>
          <p:spPr bwMode="auto">
            <a:xfrm>
              <a:off x="4377" y="2341"/>
              <a:ext cx="91" cy="590"/>
            </a:xfrm>
            <a:prstGeom prst="rightBrace">
              <a:avLst>
                <a:gd name="adj1" fmla="val 54029"/>
                <a:gd name="adj2" fmla="val 50000"/>
              </a:avLst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fr-FR" altLang="fr-FR" sz="1200">
                <a:solidFill>
                  <a:srgbClr val="008000"/>
                </a:solidFill>
                <a:latin typeface="Arial" pitchFamily="34" charset="0"/>
              </a:endParaRPr>
            </a:p>
          </p:txBody>
        </p:sp>
        <p:sp>
          <p:nvSpPr>
            <p:cNvPr id="79893" name="AutoShape 53"/>
            <p:cNvSpPr>
              <a:spLocks/>
            </p:cNvSpPr>
            <p:nvPr/>
          </p:nvSpPr>
          <p:spPr bwMode="auto">
            <a:xfrm>
              <a:off x="4377" y="3113"/>
              <a:ext cx="45" cy="181"/>
            </a:xfrm>
            <a:prstGeom prst="rightBrace">
              <a:avLst>
                <a:gd name="adj1" fmla="val 33519"/>
                <a:gd name="adj2" fmla="val 50278"/>
              </a:avLst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fr-FR" altLang="fr-FR" sz="1200">
                <a:solidFill>
                  <a:srgbClr val="008000"/>
                </a:solidFill>
                <a:latin typeface="Arial" pitchFamily="34" charset="0"/>
              </a:endParaRPr>
            </a:p>
          </p:txBody>
        </p:sp>
        <p:sp>
          <p:nvSpPr>
            <p:cNvPr id="79894" name="Line 54"/>
            <p:cNvSpPr>
              <a:spLocks noChangeShapeType="1"/>
            </p:cNvSpPr>
            <p:nvPr/>
          </p:nvSpPr>
          <p:spPr bwMode="auto">
            <a:xfrm>
              <a:off x="4443" y="3204"/>
              <a:ext cx="375" cy="0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</p:grpSp>
    </p:spTree>
    <p:extLst>
      <p:ext uri="{BB962C8B-B14F-4D97-AF65-F5344CB8AC3E}">
        <p14:creationId xmlns:p14="http://schemas.microsoft.com/office/powerpoint/2010/main" val="23999472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altLang="fr-FR" dirty="0" smtClean="0"/>
              <a:t>POTENTIAL </a:t>
            </a:r>
            <a:r>
              <a:rPr lang="fr-FR" altLang="fr-FR" dirty="0"/>
              <a:t>DRIFT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836613"/>
            <a:ext cx="8281987" cy="3600499"/>
          </a:xfrm>
        </p:spPr>
        <p:txBody>
          <a:bodyPr/>
          <a:lstStyle/>
          <a:p>
            <a:pPr marL="352425" indent="-260350" eaLnBrk="1" hangingPunct="1">
              <a:lnSpc>
                <a:spcPct val="90000"/>
              </a:lnSpc>
              <a:defRPr/>
            </a:pPr>
            <a:r>
              <a:rPr altLang="fr-FR" sz="2000" dirty="0" err="1" smtClean="0"/>
              <a:t>Historicizing</a:t>
            </a:r>
            <a:r>
              <a:rPr altLang="fr-FR" sz="2000" dirty="0" smtClean="0"/>
              <a:t> dimensions</a:t>
            </a:r>
            <a:endParaRPr lang="fr-FR" altLang="fr-FR" sz="2000" dirty="0"/>
          </a:p>
          <a:p>
            <a:pPr marL="1035050" lvl="1" indent="-228600" eaLnBrk="1" hangingPunct="1">
              <a:lnSpc>
                <a:spcPct val="90000"/>
              </a:lnSpc>
              <a:defRPr/>
            </a:pPr>
            <a:r>
              <a:rPr lang="fr-FR" altLang="fr-FR" sz="1800" dirty="0" err="1" smtClean="0">
                <a:solidFill>
                  <a:schemeClr val="tx1"/>
                </a:solidFill>
              </a:rPr>
              <a:t>Operational</a:t>
            </a:r>
            <a:r>
              <a:rPr lang="fr-FR" altLang="fr-FR" sz="1800" dirty="0" smtClean="0">
                <a:solidFill>
                  <a:schemeClr val="tx1"/>
                </a:solidFill>
              </a:rPr>
              <a:t> data are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usually</a:t>
            </a:r>
            <a:r>
              <a:rPr lang="fr-FR" altLang="fr-FR" sz="1800" dirty="0" smtClean="0">
                <a:solidFill>
                  <a:schemeClr val="tx1"/>
                </a:solidFill>
              </a:rPr>
              <a:t>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modeled</a:t>
            </a:r>
            <a:r>
              <a:rPr lang="fr-FR" altLang="fr-FR" sz="1800" dirty="0" smtClean="0">
                <a:solidFill>
                  <a:schemeClr val="tx1"/>
                </a:solidFill>
              </a:rPr>
              <a:t>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with</a:t>
            </a:r>
            <a:r>
              <a:rPr lang="fr-FR" altLang="fr-FR" sz="1800" dirty="0" smtClean="0">
                <a:solidFill>
                  <a:schemeClr val="tx1"/>
                </a:solidFill>
              </a:rPr>
              <a:t> an instant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view</a:t>
            </a:r>
            <a:r>
              <a:rPr lang="fr-FR" altLang="fr-FR" sz="1800" dirty="0" smtClean="0">
                <a:solidFill>
                  <a:schemeClr val="tx1"/>
                </a:solidFill>
              </a:rPr>
              <a:t>.</a:t>
            </a:r>
          </a:p>
          <a:p>
            <a:pPr marL="1035050" lvl="1" indent="-228600" eaLnBrk="1" hangingPunct="1">
              <a:lnSpc>
                <a:spcPct val="90000"/>
              </a:lnSpc>
              <a:defRPr/>
            </a:pPr>
            <a:r>
              <a:rPr lang="fr-FR" altLang="fr-FR" sz="1800" dirty="0" smtClean="0">
                <a:solidFill>
                  <a:schemeClr val="tx1"/>
                </a:solidFill>
              </a:rPr>
              <a:t>BI data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should</a:t>
            </a:r>
            <a:r>
              <a:rPr lang="fr-FR" altLang="fr-FR" sz="1800" dirty="0" smtClean="0">
                <a:solidFill>
                  <a:schemeClr val="tx1"/>
                </a:solidFill>
              </a:rPr>
              <a:t>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often</a:t>
            </a:r>
            <a:r>
              <a:rPr lang="fr-FR" altLang="fr-FR" sz="1800" dirty="0" smtClean="0">
                <a:solidFill>
                  <a:schemeClr val="tx1"/>
                </a:solidFill>
              </a:rPr>
              <a:t>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be</a:t>
            </a:r>
            <a:r>
              <a:rPr lang="fr-FR" altLang="fr-FR" sz="1800" dirty="0" smtClean="0">
                <a:solidFill>
                  <a:schemeClr val="tx1"/>
                </a:solidFill>
              </a:rPr>
              <a:t>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analyzed</a:t>
            </a:r>
            <a:r>
              <a:rPr lang="fr-FR" altLang="fr-FR" sz="1800" dirty="0" smtClean="0">
                <a:solidFill>
                  <a:schemeClr val="tx1"/>
                </a:solidFill>
              </a:rPr>
              <a:t> and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modeled</a:t>
            </a:r>
            <a:r>
              <a:rPr lang="fr-FR" altLang="fr-FR" sz="1800" dirty="0" smtClean="0">
                <a:solidFill>
                  <a:schemeClr val="tx1"/>
                </a:solidFill>
              </a:rPr>
              <a:t> over long durations. This changes the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cardinalities</a:t>
            </a:r>
            <a:r>
              <a:rPr lang="fr-FR" altLang="fr-FR" sz="1800" dirty="0" smtClean="0">
                <a:solidFill>
                  <a:schemeClr val="tx1"/>
                </a:solidFill>
              </a:rPr>
              <a:t> of </a:t>
            </a:r>
            <a:r>
              <a:rPr lang="fr-FR" altLang="fr-FR" sz="1800" dirty="0" err="1" smtClean="0">
                <a:solidFill>
                  <a:schemeClr val="tx1"/>
                </a:solidFill>
              </a:rPr>
              <a:t>relationships</a:t>
            </a:r>
            <a:r>
              <a:rPr lang="fr-FR" altLang="fr-FR" sz="1800" dirty="0" smtClean="0">
                <a:solidFill>
                  <a:schemeClr val="tx1"/>
                </a:solidFill>
              </a:rPr>
              <a:t>.</a:t>
            </a:r>
            <a:endParaRPr lang="fr-FR" altLang="fr-FR" sz="1800" dirty="0">
              <a:solidFill>
                <a:schemeClr val="tx1"/>
              </a:solidFill>
            </a:endParaRPr>
          </a:p>
          <a:p>
            <a:pPr marL="806450" lvl="1" eaLnBrk="1" hangingPunct="1">
              <a:lnSpc>
                <a:spcPct val="90000"/>
              </a:lnSpc>
              <a:defRPr/>
            </a:pPr>
            <a:r>
              <a:rPr altLang="fr-FR" sz="1800" dirty="0">
                <a:solidFill>
                  <a:schemeClr val="tx1"/>
                </a:solidFill>
              </a:rPr>
              <a:t>The </a:t>
            </a:r>
            <a:r>
              <a:rPr altLang="fr-FR" sz="1800" dirty="0" err="1" smtClean="0">
                <a:solidFill>
                  <a:schemeClr val="tx1"/>
                </a:solidFill>
              </a:rPr>
              <a:t>attributes</a:t>
            </a:r>
            <a:r>
              <a:rPr altLang="fr-FR" sz="1800" dirty="0" smtClean="0">
                <a:solidFill>
                  <a:schemeClr val="tx1"/>
                </a:solidFill>
              </a:rPr>
              <a:t> of </a:t>
            </a:r>
            <a:r>
              <a:rPr altLang="fr-FR" sz="1800" dirty="0" err="1">
                <a:solidFill>
                  <a:schemeClr val="tx1"/>
                </a:solidFill>
              </a:rPr>
              <a:t>each</a:t>
            </a:r>
            <a:r>
              <a:rPr altLang="fr-FR" sz="1800" dirty="0">
                <a:solidFill>
                  <a:schemeClr val="tx1"/>
                </a:solidFill>
              </a:rPr>
              <a:t> </a:t>
            </a:r>
            <a:r>
              <a:rPr altLang="fr-FR" sz="1800" dirty="0" err="1">
                <a:solidFill>
                  <a:schemeClr val="tx1"/>
                </a:solidFill>
              </a:rPr>
              <a:t>dimensional</a:t>
            </a:r>
            <a:r>
              <a:rPr altLang="fr-FR" sz="1800" dirty="0">
                <a:solidFill>
                  <a:schemeClr val="tx1"/>
                </a:solidFill>
              </a:rPr>
              <a:t> </a:t>
            </a:r>
            <a:r>
              <a:rPr altLang="fr-FR" sz="1800" dirty="0" err="1">
                <a:solidFill>
                  <a:schemeClr val="tx1"/>
                </a:solidFill>
              </a:rPr>
              <a:t>entity</a:t>
            </a:r>
            <a:r>
              <a:rPr altLang="fr-FR" sz="1800" dirty="0">
                <a:solidFill>
                  <a:schemeClr val="tx1"/>
                </a:solidFill>
              </a:rPr>
              <a:t> </a:t>
            </a:r>
            <a:r>
              <a:rPr altLang="fr-FR" sz="1800" dirty="0" err="1" smtClean="0">
                <a:solidFill>
                  <a:schemeClr val="tx1"/>
                </a:solidFill>
              </a:rPr>
              <a:t>should</a:t>
            </a:r>
            <a:r>
              <a:rPr altLang="fr-FR" sz="1800" dirty="0" smtClean="0">
                <a:solidFill>
                  <a:schemeClr val="tx1"/>
                </a:solidFill>
              </a:rPr>
              <a:t> </a:t>
            </a:r>
            <a:r>
              <a:rPr altLang="fr-FR" sz="1800" dirty="0" err="1" smtClean="0">
                <a:solidFill>
                  <a:schemeClr val="tx1"/>
                </a:solidFill>
              </a:rPr>
              <a:t>be</a:t>
            </a:r>
            <a:r>
              <a:rPr altLang="fr-FR" sz="1800" dirty="0" smtClean="0">
                <a:solidFill>
                  <a:schemeClr val="tx1"/>
                </a:solidFill>
              </a:rPr>
              <a:t> split </a:t>
            </a:r>
            <a:r>
              <a:rPr altLang="fr-FR" sz="1800" dirty="0" err="1" smtClean="0">
                <a:solidFill>
                  <a:schemeClr val="tx1"/>
                </a:solidFill>
              </a:rPr>
              <a:t>into</a:t>
            </a:r>
            <a:r>
              <a:rPr altLang="fr-FR" sz="1800" dirty="0" smtClean="0">
                <a:solidFill>
                  <a:schemeClr val="tx1"/>
                </a:solidFill>
              </a:rPr>
              <a:t> </a:t>
            </a:r>
            <a:r>
              <a:rPr altLang="fr-FR" sz="1800" dirty="0" err="1">
                <a:solidFill>
                  <a:schemeClr val="tx1"/>
                </a:solidFill>
              </a:rPr>
              <a:t>two</a:t>
            </a:r>
            <a:r>
              <a:rPr altLang="fr-FR" sz="1800" dirty="0">
                <a:solidFill>
                  <a:schemeClr val="tx1"/>
                </a:solidFill>
              </a:rPr>
              <a:t> </a:t>
            </a:r>
            <a:r>
              <a:rPr altLang="fr-FR" sz="1800" dirty="0" smtClean="0">
                <a:solidFill>
                  <a:schemeClr val="tx1"/>
                </a:solidFill>
              </a:rPr>
              <a:t>groups:</a:t>
            </a:r>
            <a:endParaRPr altLang="fr-FR" sz="1800" dirty="0">
              <a:solidFill>
                <a:schemeClr val="tx1"/>
              </a:solidFill>
            </a:endParaRPr>
          </a:p>
          <a:p>
            <a:pPr marL="1404938" lvl="2" eaLnBrk="1" hangingPunct="1">
              <a:lnSpc>
                <a:spcPct val="90000"/>
              </a:lnSpc>
              <a:defRPr/>
            </a:pPr>
            <a:r>
              <a:rPr lang="fr-FR" altLang="fr-FR" sz="1600" dirty="0"/>
              <a:t>Permanent </a:t>
            </a:r>
            <a:r>
              <a:rPr lang="fr-FR" altLang="fr-FR" sz="1600" dirty="0" err="1" smtClean="0"/>
              <a:t>properties</a:t>
            </a:r>
            <a:r>
              <a:rPr lang="fr-FR" altLang="fr-FR" sz="1600" dirty="0" smtClean="0"/>
              <a:t>: </a:t>
            </a:r>
            <a:r>
              <a:rPr lang="fr-FR" altLang="fr-FR" sz="1600" dirty="0" err="1" smtClean="0"/>
              <a:t>they</a:t>
            </a:r>
            <a:r>
              <a:rPr lang="fr-FR" altLang="fr-FR" sz="1600" dirty="0" smtClean="0"/>
              <a:t> </a:t>
            </a:r>
            <a:r>
              <a:rPr lang="fr-FR" altLang="fr-FR" sz="1600" dirty="0" err="1" smtClean="0"/>
              <a:t>can</a:t>
            </a:r>
            <a:r>
              <a:rPr lang="fr-FR" altLang="fr-FR" sz="1600" dirty="0" smtClean="0"/>
              <a:t> </a:t>
            </a:r>
            <a:r>
              <a:rPr lang="fr-FR" altLang="fr-FR" sz="1600" dirty="0" err="1" smtClean="0"/>
              <a:t>never</a:t>
            </a:r>
            <a:r>
              <a:rPr lang="fr-FR" altLang="fr-FR" sz="1600" dirty="0" smtClean="0"/>
              <a:t> </a:t>
            </a:r>
            <a:r>
              <a:rPr lang="fr-FR" altLang="fr-FR" sz="1600" dirty="0"/>
              <a:t>change (at least in the </a:t>
            </a:r>
            <a:r>
              <a:rPr lang="fr-FR" altLang="fr-FR" sz="1600" dirty="0" err="1" smtClean="0"/>
              <a:t>analysis</a:t>
            </a:r>
            <a:r>
              <a:rPr lang="fr-FR" altLang="fr-FR" sz="1600" dirty="0" smtClean="0"/>
              <a:t> </a:t>
            </a:r>
            <a:r>
              <a:rPr lang="fr-FR" altLang="fr-FR" sz="1600" dirty="0" err="1" smtClean="0"/>
              <a:t>period</a:t>
            </a:r>
            <a:r>
              <a:rPr lang="fr-FR" altLang="fr-FR" sz="1600" dirty="0" smtClean="0"/>
              <a:t>), </a:t>
            </a:r>
            <a:r>
              <a:rPr lang="fr-FR" altLang="fr-FR" sz="1600" dirty="0"/>
              <a:t>or </a:t>
            </a:r>
            <a:r>
              <a:rPr lang="fr-FR" altLang="fr-FR" sz="1600" dirty="0" err="1"/>
              <a:t>we</a:t>
            </a:r>
            <a:r>
              <a:rPr lang="fr-FR" altLang="fr-FR" sz="1600" dirty="0"/>
              <a:t> </a:t>
            </a:r>
            <a:r>
              <a:rPr lang="fr-FR" altLang="fr-FR" sz="1600" dirty="0" smtClean="0"/>
              <a:t>are not </a:t>
            </a:r>
            <a:r>
              <a:rPr lang="fr-FR" altLang="fr-FR" sz="1600" dirty="0" err="1" smtClean="0"/>
              <a:t>interested</a:t>
            </a:r>
            <a:r>
              <a:rPr lang="fr-FR" altLang="fr-FR" sz="1600" dirty="0" smtClean="0"/>
              <a:t> in </a:t>
            </a:r>
            <a:r>
              <a:rPr lang="fr-FR" altLang="fr-FR" sz="1600" dirty="0" err="1" smtClean="0"/>
              <a:t>tracking</a:t>
            </a:r>
            <a:r>
              <a:rPr lang="fr-FR" altLang="fr-FR" sz="1600" dirty="0" smtClean="0"/>
              <a:t> </a:t>
            </a:r>
            <a:r>
              <a:rPr lang="fr-FR" altLang="fr-FR" sz="1600" dirty="0" err="1" smtClean="0"/>
              <a:t>their</a:t>
            </a:r>
            <a:r>
              <a:rPr lang="fr-FR" altLang="fr-FR" sz="1600" dirty="0" smtClean="0"/>
              <a:t> changes.</a:t>
            </a:r>
            <a:endParaRPr lang="fr-FR" altLang="fr-FR" sz="1600" dirty="0"/>
          </a:p>
          <a:p>
            <a:pPr marL="1404938" lvl="2" eaLnBrk="1" hangingPunct="1">
              <a:lnSpc>
                <a:spcPct val="90000"/>
              </a:lnSpc>
              <a:defRPr/>
            </a:pPr>
            <a:r>
              <a:rPr lang="fr-FR" altLang="fr-FR" sz="1600" dirty="0" err="1"/>
              <a:t>Changing</a:t>
            </a:r>
            <a:r>
              <a:rPr lang="fr-FR" altLang="fr-FR" sz="1600" dirty="0"/>
              <a:t> </a:t>
            </a:r>
            <a:r>
              <a:rPr lang="fr-FR" altLang="fr-FR" sz="1600" dirty="0" err="1" smtClean="0"/>
              <a:t>properties</a:t>
            </a:r>
            <a:r>
              <a:rPr lang="fr-FR" altLang="fr-FR" sz="1600" dirty="0" smtClean="0"/>
              <a:t>: </a:t>
            </a:r>
            <a:r>
              <a:rPr lang="fr-FR" altLang="fr-FR" sz="1600" dirty="0" err="1" smtClean="0"/>
              <a:t>they</a:t>
            </a:r>
            <a:r>
              <a:rPr lang="fr-FR" altLang="fr-FR" sz="1600" dirty="0" smtClean="0"/>
              <a:t> </a:t>
            </a:r>
            <a:r>
              <a:rPr lang="fr-FR" altLang="fr-FR" sz="1600" dirty="0" err="1" smtClean="0"/>
              <a:t>can</a:t>
            </a:r>
            <a:r>
              <a:rPr lang="fr-FR" altLang="fr-FR" sz="1600" dirty="0" smtClean="0"/>
              <a:t> change and </a:t>
            </a:r>
            <a:r>
              <a:rPr lang="fr-FR" altLang="fr-FR" sz="1600" dirty="0" err="1" smtClean="0"/>
              <a:t>we</a:t>
            </a:r>
            <a:r>
              <a:rPr lang="fr-FR" altLang="fr-FR" sz="1600" dirty="0" smtClean="0"/>
              <a:t> </a:t>
            </a:r>
            <a:r>
              <a:rPr lang="fr-FR" altLang="fr-FR" sz="1600" dirty="0" err="1" smtClean="0"/>
              <a:t>need</a:t>
            </a:r>
            <a:r>
              <a:rPr lang="fr-FR" altLang="fr-FR" sz="1600" dirty="0" smtClean="0"/>
              <a:t> to </a:t>
            </a:r>
            <a:r>
              <a:rPr lang="fr-FR" altLang="fr-FR" sz="1600" dirty="0" err="1" smtClean="0"/>
              <a:t>track</a:t>
            </a:r>
            <a:r>
              <a:rPr lang="fr-FR" altLang="fr-FR" sz="1600" dirty="0" smtClean="0"/>
              <a:t> </a:t>
            </a:r>
            <a:r>
              <a:rPr lang="fr-FR" altLang="fr-FR" sz="1600" dirty="0" err="1" smtClean="0"/>
              <a:t>these</a:t>
            </a:r>
            <a:r>
              <a:rPr lang="fr-FR" altLang="fr-FR" sz="1600" dirty="0" smtClean="0"/>
              <a:t> changes.</a:t>
            </a:r>
            <a:endParaRPr lang="fr-FR" altLang="fr-FR" sz="1600" dirty="0"/>
          </a:p>
          <a:p>
            <a:pPr marL="352425" indent="-260350" eaLnBrk="1" hangingPunct="1">
              <a:lnSpc>
                <a:spcPct val="90000"/>
              </a:lnSpc>
              <a:defRPr/>
            </a:pPr>
            <a:endParaRPr altLang="fr-FR" sz="2000" dirty="0"/>
          </a:p>
          <a:p>
            <a:pPr marL="352425" indent="-260350" eaLnBrk="1" hangingPunct="1">
              <a:lnSpc>
                <a:spcPct val="90000"/>
              </a:lnSpc>
              <a:defRPr/>
            </a:pPr>
            <a:endParaRPr altLang="fr-FR" sz="2000" dirty="0"/>
          </a:p>
        </p:txBody>
      </p:sp>
      <p:sp>
        <p:nvSpPr>
          <p:cNvPr id="2" name="ZoneTexte 1"/>
          <p:cNvSpPr txBox="1"/>
          <p:nvPr/>
        </p:nvSpPr>
        <p:spPr>
          <a:xfrm>
            <a:off x="611560" y="4437112"/>
            <a:ext cx="777809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i="1" dirty="0"/>
              <a:t>To </a:t>
            </a:r>
            <a:r>
              <a:rPr lang="fr-FR" sz="2000" i="1" dirty="0" err="1"/>
              <a:t>analyze</a:t>
            </a:r>
            <a:r>
              <a:rPr lang="fr-FR" sz="2000" i="1" dirty="0"/>
              <a:t> </a:t>
            </a:r>
            <a:r>
              <a:rPr lang="fr-FR" sz="2000" i="1" dirty="0" err="1" smtClean="0"/>
              <a:t>historicizing</a:t>
            </a:r>
            <a:r>
              <a:rPr lang="fr-FR" sz="2000" i="1" dirty="0" smtClean="0"/>
              <a:t> </a:t>
            </a:r>
            <a:r>
              <a:rPr lang="fr-FR" sz="2000" i="1" dirty="0"/>
              <a:t>modes, </a:t>
            </a:r>
            <a:br>
              <a:rPr lang="fr-FR" sz="2000" i="1" dirty="0"/>
            </a:br>
            <a:r>
              <a:rPr lang="fr-FR" sz="2000" i="1" dirty="0"/>
              <a:t>Kimball </a:t>
            </a:r>
            <a:r>
              <a:rPr lang="fr-FR" sz="2000" i="1" dirty="0" smtClean="0"/>
              <a:t>has </a:t>
            </a:r>
            <a:r>
              <a:rPr lang="fr-FR" sz="2000" i="1" dirty="0" err="1" smtClean="0"/>
              <a:t>introduced</a:t>
            </a:r>
            <a:r>
              <a:rPr lang="fr-FR" sz="2000" i="1" dirty="0" smtClean="0"/>
              <a:t> </a:t>
            </a:r>
            <a:r>
              <a:rPr lang="fr-FR" sz="2000" i="1" dirty="0"/>
              <a:t>the notion of </a:t>
            </a:r>
            <a:r>
              <a:rPr lang="fr-FR" sz="2000" b="1" i="1" dirty="0" err="1">
                <a:solidFill>
                  <a:schemeClr val="accent1">
                    <a:lumMod val="75000"/>
                  </a:schemeClr>
                </a:solidFill>
              </a:rPr>
              <a:t>Slowly</a:t>
            </a:r>
            <a:r>
              <a:rPr lang="fr-FR" sz="2000" b="1" i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fr-FR" sz="2000" b="1" i="1" dirty="0" err="1">
                <a:solidFill>
                  <a:schemeClr val="accent1">
                    <a:lumMod val="75000"/>
                  </a:schemeClr>
                </a:solidFill>
              </a:rPr>
              <a:t>Changing</a:t>
            </a:r>
            <a:r>
              <a:rPr lang="fr-FR" sz="2000" b="1" i="1" dirty="0">
                <a:solidFill>
                  <a:schemeClr val="accent1">
                    <a:lumMod val="75000"/>
                  </a:schemeClr>
                </a:solidFill>
              </a:rPr>
              <a:t> Dimension</a:t>
            </a:r>
            <a:r>
              <a:rPr lang="fr-FR" sz="2000" i="1" dirty="0"/>
              <a:t>.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395536" y="5877272"/>
            <a:ext cx="7920880" cy="720080"/>
          </a:xfrm>
          <a:prstGeom prst="rect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15787" y="6021288"/>
            <a:ext cx="7220821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2425" indent="-260350" eaLnBrk="1" hangingPunct="1">
              <a:lnSpc>
                <a:spcPct val="90000"/>
              </a:lnSpc>
              <a:defRPr/>
            </a:pPr>
            <a:r>
              <a:rPr lang="fr-FR" altLang="fr-FR" sz="2400" dirty="0" err="1" smtClean="0"/>
              <a:t>Designing</a:t>
            </a:r>
            <a:r>
              <a:rPr lang="fr-FR" altLang="fr-FR" sz="2400" dirty="0" smtClean="0"/>
              <a:t> a </a:t>
            </a:r>
            <a:r>
              <a:rPr lang="fr-FR" altLang="fr-FR" sz="2400" dirty="0"/>
              <a:t>simple </a:t>
            </a:r>
            <a:r>
              <a:rPr lang="fr-FR" altLang="fr-FR" sz="2400" dirty="0" smtClean="0"/>
              <a:t>model </a:t>
            </a:r>
            <a:r>
              <a:rPr lang="fr-FR" altLang="fr-FR" sz="2400" dirty="0" err="1"/>
              <a:t>is</a:t>
            </a:r>
            <a:r>
              <a:rPr lang="fr-FR" altLang="fr-FR" sz="2400" dirty="0"/>
              <a:t> a </a:t>
            </a:r>
            <a:r>
              <a:rPr lang="fr-FR" altLang="fr-FR" sz="2400" dirty="0" err="1"/>
              <a:t>complex</a:t>
            </a:r>
            <a:r>
              <a:rPr lang="fr-FR" altLang="fr-FR" sz="2400" dirty="0"/>
              <a:t> </a:t>
            </a:r>
            <a:r>
              <a:rPr lang="fr-FR" altLang="fr-FR" sz="2400" dirty="0" err="1" smtClean="0"/>
              <a:t>task</a:t>
            </a:r>
            <a:r>
              <a:rPr lang="fr-FR" altLang="fr-FR" sz="2400" dirty="0" smtClean="0"/>
              <a:t>.</a:t>
            </a:r>
            <a:endParaRPr lang="fr-FR" altLang="fr-FR" sz="24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9"/>
          <p:cNvSpPr>
            <a:spLocks noGrp="1" noChangeArrowheads="1"/>
          </p:cNvSpPr>
          <p:nvPr>
            <p:ph type="title"/>
          </p:nvPr>
        </p:nvSpPr>
        <p:spPr>
          <a:ln w="9525"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/>
            <a:r>
              <a:rPr lang="fr-FR" altLang="fr-FR" dirty="0" err="1">
                <a:latin typeface="Arial" pitchFamily="34" charset="0"/>
              </a:rPr>
              <a:t>REfErences</a:t>
            </a:r>
            <a:endParaRPr lang="fr-FR" altLang="fr-FR" dirty="0">
              <a:latin typeface="Arial" pitchFamily="34" charset="0"/>
            </a:endParaRPr>
          </a:p>
        </p:txBody>
      </p:sp>
      <p:pic>
        <p:nvPicPr>
          <p:cNvPr id="10240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67" y="2554288"/>
            <a:ext cx="3619500" cy="361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Espace réservé du contenu 2"/>
          <p:cNvSpPr txBox="1">
            <a:spLocks/>
          </p:cNvSpPr>
          <p:nvPr/>
        </p:nvSpPr>
        <p:spPr bwMode="auto">
          <a:xfrm>
            <a:off x="2716390" y="836613"/>
            <a:ext cx="6153855" cy="20304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marL="342900" indent="38100" eaLnBrk="0" hangingPunct="0">
              <a:spcBef>
                <a:spcPct val="40000"/>
              </a:spcBef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fr-FR" sz="1600" b="1" kern="0" dirty="0">
                <a:solidFill>
                  <a:srgbClr val="4D4D4D"/>
                </a:solidFill>
                <a:latin typeface="+mj-lt"/>
              </a:rPr>
              <a:t> Speaker :</a:t>
            </a:r>
          </a:p>
          <a:p>
            <a:pPr marL="762000" lvl="1" indent="-1905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defRPr/>
            </a:pPr>
            <a:r>
              <a:rPr lang="fr-FR" sz="1600" b="1" kern="0" dirty="0">
                <a:solidFill>
                  <a:srgbClr val="969696"/>
                </a:solidFill>
                <a:latin typeface="+mj-lt"/>
              </a:rPr>
              <a:t> </a:t>
            </a:r>
            <a:r>
              <a:rPr lang="fr-FR" sz="1600" kern="0" dirty="0">
                <a:solidFill>
                  <a:srgbClr val="969696"/>
                </a:solidFill>
                <a:latin typeface="+mj-lt"/>
              </a:rPr>
              <a:t>Antoine Dinimant, </a:t>
            </a:r>
            <a:r>
              <a:rPr lang="fr-FR" sz="1600" kern="0" dirty="0" smtClean="0">
                <a:solidFill>
                  <a:srgbClr val="969696"/>
                </a:solidFill>
                <a:latin typeface="+mj-lt"/>
              </a:rPr>
              <a:t>BI </a:t>
            </a:r>
            <a:r>
              <a:rPr lang="fr-FR" sz="1600" kern="0" dirty="0" err="1" smtClean="0">
                <a:solidFill>
                  <a:srgbClr val="969696"/>
                </a:solidFill>
                <a:latin typeface="+mj-lt"/>
              </a:rPr>
              <a:t>architect</a:t>
            </a:r>
            <a:endParaRPr lang="fr-FR" sz="1600" kern="0" dirty="0">
              <a:solidFill>
                <a:srgbClr val="969696"/>
              </a:solidFill>
              <a:latin typeface="+mj-lt"/>
            </a:endParaRPr>
          </a:p>
          <a:p>
            <a:pPr marL="762000" lvl="1" indent="-1905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defRPr/>
            </a:pPr>
            <a:r>
              <a:rPr lang="fr-FR" sz="1600" kern="0" dirty="0">
                <a:solidFill>
                  <a:srgbClr val="969696"/>
                </a:solidFill>
                <a:latin typeface="+mj-lt"/>
              </a:rPr>
              <a:t> </a:t>
            </a:r>
            <a:r>
              <a:rPr lang="fr-FR" sz="1600" kern="0" dirty="0" err="1" smtClean="0">
                <a:solidFill>
                  <a:srgbClr val="969696"/>
                </a:solidFill>
                <a:latin typeface="+mj-lt"/>
              </a:rPr>
              <a:t>Personal</a:t>
            </a:r>
            <a:r>
              <a:rPr lang="fr-FR" sz="1600" kern="0" dirty="0" smtClean="0">
                <a:solidFill>
                  <a:srgbClr val="969696"/>
                </a:solidFill>
                <a:latin typeface="+mj-lt"/>
              </a:rPr>
              <a:t> </a:t>
            </a:r>
            <a:r>
              <a:rPr lang="fr-FR" sz="1600" kern="0" dirty="0" err="1" smtClean="0">
                <a:solidFill>
                  <a:srgbClr val="969696"/>
                </a:solidFill>
                <a:latin typeface="+mj-lt"/>
              </a:rPr>
              <a:t>webpage</a:t>
            </a:r>
            <a:r>
              <a:rPr lang="fr-FR" sz="1600" kern="0" dirty="0" smtClean="0">
                <a:solidFill>
                  <a:srgbClr val="969696"/>
                </a:solidFill>
                <a:latin typeface="+mj-lt"/>
              </a:rPr>
              <a:t> </a:t>
            </a:r>
            <a:r>
              <a:rPr lang="fr-FR" sz="1600" kern="0" dirty="0">
                <a:solidFill>
                  <a:srgbClr val="969696"/>
                </a:solidFill>
                <a:latin typeface="+mj-lt"/>
              </a:rPr>
              <a:t>: </a:t>
            </a:r>
            <a:r>
              <a:rPr lang="fr-FR" sz="1600" kern="0" dirty="0">
                <a:solidFill>
                  <a:srgbClr val="969696"/>
                </a:solidFill>
                <a:latin typeface="+mj-lt"/>
                <a:hlinkClick r:id="rId4"/>
              </a:rPr>
              <a:t>http://antoun.developpez.com</a:t>
            </a:r>
            <a:r>
              <a:rPr lang="fr-FR" sz="1600" kern="0" dirty="0">
                <a:solidFill>
                  <a:srgbClr val="969696"/>
                </a:solidFill>
                <a:latin typeface="+mj-lt"/>
              </a:rPr>
              <a:t> </a:t>
            </a:r>
          </a:p>
          <a:p>
            <a:pPr marL="762000" lvl="1" indent="-1905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defRPr/>
            </a:pPr>
            <a:r>
              <a:rPr lang="fr-FR" sz="1600" kern="0" dirty="0">
                <a:solidFill>
                  <a:srgbClr val="969696"/>
                </a:solidFill>
                <a:latin typeface="+mj-lt"/>
              </a:rPr>
              <a:t> </a:t>
            </a:r>
            <a:r>
              <a:rPr lang="fr-FR" sz="1600" kern="0" dirty="0" smtClean="0">
                <a:solidFill>
                  <a:srgbClr val="969696"/>
                </a:solidFill>
                <a:latin typeface="+mj-lt"/>
              </a:rPr>
              <a:t>E-mail </a:t>
            </a:r>
            <a:r>
              <a:rPr lang="fr-FR" sz="1600" kern="0" dirty="0">
                <a:solidFill>
                  <a:srgbClr val="969696"/>
                </a:solidFill>
                <a:latin typeface="+mj-lt"/>
              </a:rPr>
              <a:t>: </a:t>
            </a:r>
            <a:r>
              <a:rPr lang="fr-FR" sz="1600" kern="0" dirty="0">
                <a:solidFill>
                  <a:srgbClr val="969696"/>
                </a:solidFill>
                <a:latin typeface="+mj-lt"/>
                <a:hlinkClick r:id="rId5"/>
              </a:rPr>
              <a:t>antoine@D6conseil.fr</a:t>
            </a:r>
            <a:r>
              <a:rPr lang="fr-FR" sz="1600" kern="0" dirty="0">
                <a:solidFill>
                  <a:srgbClr val="969696"/>
                </a:solidFill>
                <a:latin typeface="+mj-lt"/>
              </a:rPr>
              <a:t> </a:t>
            </a:r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 bwMode="auto">
          <a:xfrm>
            <a:off x="2894608" y="2434774"/>
            <a:ext cx="6153855" cy="20304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marL="342900" indent="38100" eaLnBrk="0" hangingPunct="0">
              <a:spcBef>
                <a:spcPct val="40000"/>
              </a:spcBef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fr-FR" sz="1600" b="1" kern="0" dirty="0">
                <a:solidFill>
                  <a:srgbClr val="4D4D4D"/>
                </a:solidFill>
                <a:latin typeface="+mj-lt"/>
              </a:rPr>
              <a:t>Bibliography</a:t>
            </a:r>
          </a:p>
          <a:p>
            <a:pPr marL="762000" lvl="1" indent="-1905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defRPr/>
            </a:pPr>
            <a:r>
              <a:rPr lang="fr-FR" sz="1600" kern="0" dirty="0">
                <a:solidFill>
                  <a:srgbClr val="969696"/>
                </a:solidFill>
                <a:latin typeface="+mj-lt"/>
              </a:rPr>
              <a:t> Ralph KIMBALL, </a:t>
            </a:r>
            <a:r>
              <a:rPr lang="fr-FR" sz="1600" i="1" kern="0" dirty="0">
                <a:solidFill>
                  <a:srgbClr val="969696"/>
                </a:solidFill>
                <a:latin typeface="+mj-lt"/>
              </a:rPr>
              <a:t>The datawarehouse </a:t>
            </a:r>
            <a:r>
              <a:rPr lang="fr-FR" sz="1600" i="1" kern="0" smtClean="0">
                <a:solidFill>
                  <a:srgbClr val="969696"/>
                </a:solidFill>
                <a:latin typeface="+mj-lt"/>
              </a:rPr>
              <a:t>toolkit</a:t>
            </a:r>
            <a:endParaRPr lang="fr-FR" sz="1600" kern="0" dirty="0">
              <a:solidFill>
                <a:srgbClr val="969696"/>
              </a:solidFill>
              <a:latin typeface="+mj-lt"/>
            </a:endParaRPr>
          </a:p>
          <a:p>
            <a:pPr marL="762000" lvl="1" indent="-1905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ü"/>
              <a:defRPr/>
            </a:pPr>
            <a:r>
              <a:rPr lang="fr-FR" sz="1600" kern="0" dirty="0">
                <a:solidFill>
                  <a:srgbClr val="969696"/>
                </a:solidFill>
                <a:latin typeface="+mj-lt"/>
              </a:rPr>
              <a:t>William INMON, </a:t>
            </a:r>
            <a:r>
              <a:rPr lang="fr-FR" sz="1600" i="1" kern="0" dirty="0">
                <a:solidFill>
                  <a:srgbClr val="969696"/>
                </a:solidFill>
                <a:latin typeface="+mj-lt"/>
              </a:rPr>
              <a:t>Building the datawarehouse</a:t>
            </a:r>
          </a:p>
        </p:txBody>
      </p:sp>
    </p:spTree>
    <p:extLst>
      <p:ext uri="{BB962C8B-B14F-4D97-AF65-F5344CB8AC3E}">
        <p14:creationId xmlns:p14="http://schemas.microsoft.com/office/powerpoint/2010/main" val="2629791876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52501" y="1143000"/>
            <a:ext cx="2446867" cy="3937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381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§"/>
              <a:defRPr sz="2000" b="1">
                <a:solidFill>
                  <a:srgbClr val="4D4D4D"/>
                </a:solidFill>
                <a:latin typeface="Arial" charset="0"/>
                <a:ea typeface="+mn-ea"/>
                <a:cs typeface="+mn-cs"/>
              </a:defRPr>
            </a:lvl1pPr>
            <a:lvl2pPr marL="762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ü"/>
              <a:defRPr sz="1400" b="1">
                <a:solidFill>
                  <a:srgbClr val="969696"/>
                </a:solidFill>
                <a:latin typeface="Arial" charset="0"/>
              </a:defRPr>
            </a:lvl2pPr>
            <a:lvl3pPr marL="1143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Ø"/>
              <a:defRPr sz="1400" b="1">
                <a:solidFill>
                  <a:srgbClr val="969696"/>
                </a:solidFill>
                <a:latin typeface="Arial" charset="0"/>
              </a:defRPr>
            </a:lvl3pPr>
            <a:lvl4pPr marL="1524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75000"/>
              <a:buChar char="•"/>
              <a:defRPr sz="1200" b="1">
                <a:solidFill>
                  <a:srgbClr val="969696"/>
                </a:solidFill>
                <a:latin typeface="Arial" charset="0"/>
              </a:defRPr>
            </a:lvl4pPr>
            <a:lvl5pPr marL="2209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667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3124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581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4038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marL="177800" indent="-177800" algn="ctr" eaLnBrk="1" hangingPunct="1">
              <a:lnSpc>
                <a:spcPct val="90000"/>
              </a:lnSpc>
              <a:defRPr/>
            </a:pPr>
            <a:r>
              <a:rPr lang="fr-FR" altLang="fr-FR" sz="1200" i="1" kern="0" dirty="0"/>
              <a:t>Sales </a:t>
            </a:r>
            <a:r>
              <a:rPr lang="fr-FR" altLang="fr-FR" sz="1200" i="1" kern="0" dirty="0" err="1"/>
              <a:t>detail</a:t>
            </a:r>
            <a:endParaRPr lang="fr-FR" altLang="fr-FR" sz="1200" i="1" kern="0" dirty="0"/>
          </a:p>
        </p:txBody>
      </p:sp>
      <p:sp>
        <p:nvSpPr>
          <p:cNvPr id="19459" name="Titre 6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fr-FR" altLang="fr-FR" dirty="0" err="1"/>
              <a:t>Aggregation</a:t>
            </a:r>
            <a:endParaRPr lang="fr-FR" altLang="fr-FR" dirty="0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5588000" y="2500313"/>
            <a:ext cx="2446867" cy="3937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381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§"/>
              <a:defRPr sz="2000" b="1">
                <a:solidFill>
                  <a:srgbClr val="4D4D4D"/>
                </a:solidFill>
                <a:latin typeface="Arial" charset="0"/>
                <a:ea typeface="+mn-ea"/>
                <a:cs typeface="+mn-cs"/>
              </a:defRPr>
            </a:lvl1pPr>
            <a:lvl2pPr marL="762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ü"/>
              <a:defRPr sz="1400" b="1">
                <a:solidFill>
                  <a:srgbClr val="969696"/>
                </a:solidFill>
                <a:latin typeface="Arial" charset="0"/>
              </a:defRPr>
            </a:lvl2pPr>
            <a:lvl3pPr marL="1143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Ø"/>
              <a:defRPr sz="1400" b="1">
                <a:solidFill>
                  <a:srgbClr val="969696"/>
                </a:solidFill>
                <a:latin typeface="Arial" charset="0"/>
              </a:defRPr>
            </a:lvl3pPr>
            <a:lvl4pPr marL="1524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75000"/>
              <a:buChar char="•"/>
              <a:defRPr sz="1200" b="1">
                <a:solidFill>
                  <a:srgbClr val="969696"/>
                </a:solidFill>
                <a:latin typeface="Arial" charset="0"/>
              </a:defRPr>
            </a:lvl4pPr>
            <a:lvl5pPr marL="2209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667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3124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581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4038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marL="177800" indent="-177800" algn="ctr" eaLnBrk="1" hangingPunct="1">
              <a:lnSpc>
                <a:spcPct val="90000"/>
              </a:lnSpc>
              <a:defRPr/>
            </a:pPr>
            <a:r>
              <a:rPr lang="fr-FR" altLang="fr-FR" sz="1200" i="1" kern="0" dirty="0" err="1"/>
              <a:t>Aggregated</a:t>
            </a:r>
            <a:r>
              <a:rPr lang="fr-FR" altLang="fr-FR" sz="1200" i="1" kern="0" dirty="0"/>
              <a:t> sales by </a:t>
            </a:r>
            <a:r>
              <a:rPr lang="fr-FR" altLang="fr-FR" sz="1200" i="1" kern="0" dirty="0" err="1"/>
              <a:t>month</a:t>
            </a:r>
            <a:r>
              <a:rPr lang="fr-FR" altLang="fr-FR" sz="1200" i="1" kern="0" dirty="0"/>
              <a:t> </a:t>
            </a:r>
            <a:r>
              <a:rPr lang="fr-FR" altLang="fr-FR" sz="1200" i="1" kern="0" dirty="0" smtClean="0"/>
              <a:t>and </a:t>
            </a:r>
            <a:r>
              <a:rPr lang="fr-FR" altLang="fr-FR" sz="1200" i="1" kern="0" dirty="0" err="1" smtClean="0"/>
              <a:t>product</a:t>
            </a:r>
            <a:endParaRPr lang="fr-FR" altLang="fr-FR" sz="1200" i="1" kern="0" dirty="0"/>
          </a:p>
        </p:txBody>
      </p:sp>
      <p:sp>
        <p:nvSpPr>
          <p:cNvPr id="19463" name="Accolade fermante 20"/>
          <p:cNvSpPr>
            <a:spLocks/>
          </p:cNvSpPr>
          <p:nvPr/>
        </p:nvSpPr>
        <p:spPr bwMode="auto">
          <a:xfrm>
            <a:off x="3683000" y="1571625"/>
            <a:ext cx="381000" cy="4643438"/>
          </a:xfrm>
          <a:prstGeom prst="rightBrace">
            <a:avLst>
              <a:gd name="adj1" fmla="val 115405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22" name="Triangle isocèle 21"/>
          <p:cNvSpPr/>
          <p:nvPr/>
        </p:nvSpPr>
        <p:spPr bwMode="auto">
          <a:xfrm rot="5400000">
            <a:off x="4456905" y="3163092"/>
            <a:ext cx="928694" cy="1460510"/>
          </a:xfrm>
          <a:prstGeom prst="triangl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/>
        </p:spPr>
        <p:txBody>
          <a:bodyPr vert="vert270" wrap="none" anchor="ctr">
            <a:flatTx/>
          </a:bodyPr>
          <a:lstStyle/>
          <a:p>
            <a:pPr algn="ctr">
              <a:defRPr/>
            </a:pPr>
            <a:endParaRPr lang="fr-FR" dirty="0">
              <a:solidFill>
                <a:schemeClr val="bg1"/>
              </a:solidFill>
              <a:latin typeface="Symbol" pitchFamily="18" charset="2"/>
              <a:cs typeface="Arial" pitchFamily="34" charset="0"/>
            </a:endParaRPr>
          </a:p>
        </p:txBody>
      </p:sp>
      <p:sp>
        <p:nvSpPr>
          <p:cNvPr id="19467" name="ZoneTexte 22"/>
          <p:cNvSpPr txBox="1">
            <a:spLocks noChangeArrowheads="1"/>
          </p:cNvSpPr>
          <p:nvPr/>
        </p:nvSpPr>
        <p:spPr bwMode="auto">
          <a:xfrm>
            <a:off x="4449057" y="3570290"/>
            <a:ext cx="63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fr-FR" altLang="fr-FR" sz="3600" dirty="0">
                <a:solidFill>
                  <a:schemeClr val="bg1"/>
                </a:solidFill>
                <a:latin typeface="Symbol" pitchFamily="18" charset="2"/>
                <a:cs typeface="Arial" pitchFamily="34" charset="0"/>
              </a:rPr>
              <a:t>S</a:t>
            </a: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4191000" y="3143251"/>
            <a:ext cx="1333500" cy="5000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381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§"/>
              <a:defRPr sz="2000" b="1">
                <a:solidFill>
                  <a:srgbClr val="4D4D4D"/>
                </a:solidFill>
                <a:latin typeface="Arial" charset="0"/>
                <a:ea typeface="+mn-ea"/>
                <a:cs typeface="+mn-cs"/>
              </a:defRPr>
            </a:lvl1pPr>
            <a:lvl2pPr marL="762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ü"/>
              <a:defRPr sz="1400" b="1">
                <a:solidFill>
                  <a:srgbClr val="969696"/>
                </a:solidFill>
                <a:latin typeface="Arial" charset="0"/>
              </a:defRPr>
            </a:lvl2pPr>
            <a:lvl3pPr marL="1143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Ø"/>
              <a:defRPr sz="1400" b="1">
                <a:solidFill>
                  <a:srgbClr val="969696"/>
                </a:solidFill>
                <a:latin typeface="Arial" charset="0"/>
              </a:defRPr>
            </a:lvl3pPr>
            <a:lvl4pPr marL="1524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75000"/>
              <a:buChar char="•"/>
              <a:defRPr sz="1200" b="1">
                <a:solidFill>
                  <a:srgbClr val="969696"/>
                </a:solidFill>
                <a:latin typeface="Arial" charset="0"/>
              </a:defRPr>
            </a:lvl4pPr>
            <a:lvl5pPr marL="2209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667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3124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581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4038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marL="177800" indent="-177800" algn="ctr" eaLnBrk="1" hangingPunct="1">
              <a:lnSpc>
                <a:spcPct val="90000"/>
              </a:lnSpc>
              <a:defRPr/>
            </a:pPr>
            <a:r>
              <a:rPr lang="fr-FR" altLang="fr-FR" sz="1200" i="1" kern="0" dirty="0" err="1">
                <a:solidFill>
                  <a:srgbClr val="FF0000"/>
                </a:solidFill>
              </a:rPr>
              <a:t>Sum</a:t>
            </a:r>
            <a:r>
              <a:rPr lang="fr-FR" altLang="fr-FR" sz="1200" i="1" kern="0" dirty="0">
                <a:solidFill>
                  <a:srgbClr val="FF0000"/>
                </a:solidFill>
              </a:rPr>
              <a:t> by </a:t>
            </a:r>
            <a:r>
              <a:rPr lang="fr-FR" altLang="fr-FR" sz="1200" i="1" kern="0" dirty="0" err="1">
                <a:solidFill>
                  <a:srgbClr val="FF0000"/>
                </a:solidFill>
              </a:rPr>
              <a:t>aggregation</a:t>
            </a:r>
            <a:endParaRPr lang="fr-FR" altLang="fr-FR" sz="1200" i="1" kern="0" dirty="0">
              <a:solidFill>
                <a:srgbClr val="FF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D96ED5E4-8627-4535-88AB-10625D278E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5012" y="1400175"/>
            <a:ext cx="2847975" cy="513397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8E331CE7-21B7-4AA3-8DF9-B4EE345AF8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176" y="3174206"/>
            <a:ext cx="2190750" cy="1438275"/>
          </a:xfrm>
          <a:prstGeom prst="rect">
            <a:avLst/>
          </a:prstGeom>
        </p:spPr>
      </p:pic>
      <p:sp>
        <p:nvSpPr>
          <p:cNvPr id="2" name="ZoneTexte 1"/>
          <p:cNvSpPr txBox="1"/>
          <p:nvPr/>
        </p:nvSpPr>
        <p:spPr>
          <a:xfrm>
            <a:off x="4237651" y="5229200"/>
            <a:ext cx="491224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800" dirty="0" smtClean="0"/>
              <a:t>In SQL : </a:t>
            </a:r>
          </a:p>
          <a:p>
            <a:pPr marL="176213" lvl="1"/>
            <a:r>
              <a:rPr lang="fr-FR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fr-FR" sz="1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nth</a:t>
            </a:r>
            <a:r>
              <a:rPr lang="fr-FR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fr-FR" sz="1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duct</a:t>
            </a:r>
            <a:r>
              <a:rPr lang="fr-FR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fr-FR" sz="18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(Sales)</a:t>
            </a:r>
          </a:p>
          <a:p>
            <a:pPr marL="176213" lvl="1"/>
            <a:r>
              <a:rPr lang="fr-FR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ROM …</a:t>
            </a:r>
          </a:p>
          <a:p>
            <a:pPr marL="176213" lvl="1"/>
            <a:r>
              <a:rPr lang="fr-FR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GROUP BY </a:t>
            </a:r>
            <a:r>
              <a:rPr lang="fr-FR" sz="18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nth</a:t>
            </a:r>
            <a:r>
              <a:rPr lang="fr-FR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fr-FR" sz="1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duct</a:t>
            </a:r>
            <a:endParaRPr lang="fr-FR" sz="18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69102" y="1444416"/>
            <a:ext cx="522778" cy="161583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fr-FR" sz="1050" dirty="0" smtClean="0"/>
              <a:t>Sales</a:t>
            </a:r>
            <a:endParaRPr lang="fr-FR" sz="1050" dirty="0"/>
          </a:p>
        </p:txBody>
      </p:sp>
      <p:sp>
        <p:nvSpPr>
          <p:cNvPr id="13" name="ZoneTexte 12"/>
          <p:cNvSpPr txBox="1"/>
          <p:nvPr/>
        </p:nvSpPr>
        <p:spPr>
          <a:xfrm>
            <a:off x="7740352" y="3212976"/>
            <a:ext cx="522778" cy="161583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fr-FR" sz="1050" dirty="0" smtClean="0"/>
              <a:t>Sales</a:t>
            </a:r>
            <a:endParaRPr lang="fr-FR" sz="1050" dirty="0"/>
          </a:p>
        </p:txBody>
      </p:sp>
    </p:spTree>
    <p:extLst>
      <p:ext uri="{BB962C8B-B14F-4D97-AF65-F5344CB8AC3E}">
        <p14:creationId xmlns:p14="http://schemas.microsoft.com/office/powerpoint/2010/main" val="12438572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fr-FR" altLang="fr-FR" sz="2400" cap="all" dirty="0">
                <a:solidFill>
                  <a:schemeClr val="tx2"/>
                </a:solidFill>
              </a:rPr>
              <a:t>Dimensions </a:t>
            </a:r>
            <a:r>
              <a:rPr lang="fr-FR" altLang="fr-FR" sz="2400" cap="all" dirty="0" smtClean="0">
                <a:solidFill>
                  <a:schemeClr val="tx2"/>
                </a:solidFill>
              </a:rPr>
              <a:t>VS MEASURES</a:t>
            </a:r>
            <a:endParaRPr lang="fr-FR" altLang="fr-FR" sz="2400" cap="all" dirty="0">
              <a:solidFill>
                <a:schemeClr val="tx2"/>
              </a:solidFill>
            </a:endParaRPr>
          </a:p>
        </p:txBody>
      </p:sp>
      <p:pic>
        <p:nvPicPr>
          <p:cNvPr id="5734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956" y="2661356"/>
            <a:ext cx="7607300" cy="2637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Ellipse 3"/>
          <p:cNvSpPr>
            <a:spLocks noChangeArrowheads="1"/>
          </p:cNvSpPr>
          <p:nvPr/>
        </p:nvSpPr>
        <p:spPr bwMode="auto">
          <a:xfrm>
            <a:off x="1627012" y="2788356"/>
            <a:ext cx="6457244" cy="512234"/>
          </a:xfrm>
          <a:prstGeom prst="ellipse">
            <a:avLst/>
          </a:prstGeom>
          <a:noFill/>
          <a:ln w="28575" algn="ctr">
            <a:solidFill>
              <a:srgbClr val="0070C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endParaRPr lang="fr-FR" altLang="fr-FR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Ellipse 5"/>
          <p:cNvSpPr>
            <a:spLocks noChangeArrowheads="1"/>
          </p:cNvSpPr>
          <p:nvPr/>
        </p:nvSpPr>
        <p:spPr bwMode="auto">
          <a:xfrm>
            <a:off x="603955" y="3290711"/>
            <a:ext cx="1343378" cy="2185812"/>
          </a:xfrm>
          <a:prstGeom prst="ellipse">
            <a:avLst/>
          </a:prstGeom>
          <a:noFill/>
          <a:ln w="28575" algn="ctr">
            <a:solidFill>
              <a:srgbClr val="0070C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endParaRPr lang="fr-FR" altLang="fr-FR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ZoneTexte 4"/>
          <p:cNvSpPr txBox="1">
            <a:spLocks noChangeArrowheads="1"/>
          </p:cNvSpPr>
          <p:nvPr/>
        </p:nvSpPr>
        <p:spPr bwMode="auto">
          <a:xfrm>
            <a:off x="259644" y="2568222"/>
            <a:ext cx="1478290" cy="365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fr-FR" altLang="fr-FR" sz="1778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Dimensions</a:t>
            </a:r>
          </a:p>
        </p:txBody>
      </p:sp>
      <p:sp>
        <p:nvSpPr>
          <p:cNvPr id="7" name="Rectangle à coins arrondis 6"/>
          <p:cNvSpPr>
            <a:spLocks noChangeArrowheads="1"/>
          </p:cNvSpPr>
          <p:nvPr/>
        </p:nvSpPr>
        <p:spPr bwMode="auto">
          <a:xfrm>
            <a:off x="1947334" y="3290711"/>
            <a:ext cx="6263923" cy="280258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endParaRPr lang="fr-FR" altLang="fr-FR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ZoneTexte 9"/>
          <p:cNvSpPr txBox="1">
            <a:spLocks noChangeArrowheads="1"/>
          </p:cNvSpPr>
          <p:nvPr/>
        </p:nvSpPr>
        <p:spPr bwMode="auto">
          <a:xfrm>
            <a:off x="2957689" y="5095523"/>
            <a:ext cx="1806222" cy="365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fr-FR" altLang="fr-FR" sz="1778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easures</a:t>
            </a:r>
            <a:endParaRPr lang="fr-FR" altLang="fr-FR" sz="1778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12045" y="1316567"/>
            <a:ext cx="7799212" cy="99201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marL="158046" indent="-158046">
              <a:lnSpc>
                <a:spcPct val="90000"/>
              </a:lnSpc>
              <a:spcBef>
                <a:spcPct val="40000"/>
              </a:spcBef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en-US" sz="1600" b="1" kern="0" dirty="0" smtClean="0">
                <a:solidFill>
                  <a:srgbClr val="4D4D4D"/>
                </a:solidFill>
                <a:latin typeface="Arial" charset="0"/>
              </a:rPr>
              <a:t>Measures </a:t>
            </a:r>
            <a:r>
              <a:rPr lang="en-US" sz="1600" kern="0" dirty="0" smtClean="0">
                <a:solidFill>
                  <a:srgbClr val="4D4D4D"/>
                </a:solidFill>
                <a:latin typeface="Arial" charset="0"/>
              </a:rPr>
              <a:t>are the figures you want to measure. They have to be numeric and aggregable. In SQL, </a:t>
            </a:r>
            <a:r>
              <a:rPr lang="en-US" sz="1600" b="1" kern="0" dirty="0" smtClean="0">
                <a:solidFill>
                  <a:srgbClr val="FF0000"/>
                </a:solidFill>
                <a:latin typeface="Arial" charset="0"/>
              </a:rPr>
              <a:t>basic measures get an aggregation function</a:t>
            </a:r>
            <a:r>
              <a:rPr lang="en-US" sz="1600" kern="0" dirty="0" smtClean="0">
                <a:solidFill>
                  <a:srgbClr val="4D4D4D"/>
                </a:solidFill>
                <a:latin typeface="Arial" charset="0"/>
              </a:rPr>
              <a:t>.</a:t>
            </a:r>
          </a:p>
          <a:p>
            <a:pPr marL="158046" indent="-158046">
              <a:lnSpc>
                <a:spcPct val="90000"/>
              </a:lnSpc>
              <a:spcBef>
                <a:spcPct val="40000"/>
              </a:spcBef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en-US" sz="1600" b="1" kern="0" dirty="0" smtClean="0">
                <a:solidFill>
                  <a:srgbClr val="4D4D4D"/>
                </a:solidFill>
                <a:latin typeface="Arial" charset="0"/>
              </a:rPr>
              <a:t>Dimensions</a:t>
            </a:r>
            <a:r>
              <a:rPr lang="en-US" sz="1600" kern="0" dirty="0" smtClean="0">
                <a:solidFill>
                  <a:srgbClr val="4D4D4D"/>
                </a:solidFill>
                <a:latin typeface="Arial" charset="0"/>
              </a:rPr>
              <a:t> are qualitative information forming the context for the measures</a:t>
            </a:r>
            <a:r>
              <a:rPr lang="en-US" sz="1600" kern="0" dirty="0" smtClean="0">
                <a:solidFill>
                  <a:srgbClr val="4D4D4D"/>
                </a:solidFill>
                <a:latin typeface="Arial" charset="0"/>
              </a:rPr>
              <a:t>. </a:t>
            </a:r>
            <a:br>
              <a:rPr lang="en-US" sz="1600" kern="0" dirty="0" smtClean="0">
                <a:solidFill>
                  <a:srgbClr val="4D4D4D"/>
                </a:solidFill>
                <a:latin typeface="Arial" charset="0"/>
              </a:rPr>
            </a:br>
            <a:r>
              <a:rPr lang="en-US" sz="1600" kern="0" dirty="0" smtClean="0">
                <a:solidFill>
                  <a:srgbClr val="4D4D4D"/>
                </a:solidFill>
                <a:latin typeface="Arial" charset="0"/>
              </a:rPr>
              <a:t>In SQL, </a:t>
            </a:r>
            <a:r>
              <a:rPr lang="en-US" sz="1600" b="1" kern="0" dirty="0" smtClean="0">
                <a:solidFill>
                  <a:srgbClr val="0070C0"/>
                </a:solidFill>
                <a:latin typeface="Arial" charset="0"/>
              </a:rPr>
              <a:t>dimensions go to the GROUP BY clause</a:t>
            </a:r>
            <a:r>
              <a:rPr lang="en-US" sz="1600" kern="0" dirty="0" smtClean="0">
                <a:solidFill>
                  <a:srgbClr val="4D4D4D"/>
                </a:solidFill>
                <a:latin typeface="Arial" charset="0"/>
              </a:rPr>
              <a:t>.</a:t>
            </a:r>
            <a:endParaRPr lang="en-US" sz="1600" kern="0" dirty="0">
              <a:solidFill>
                <a:srgbClr val="4D4D4D"/>
              </a:solidFill>
              <a:latin typeface="Arial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267744" y="5405968"/>
            <a:ext cx="5943512" cy="530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ales</a:t>
            </a:r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d </a:t>
            </a:r>
            <a:r>
              <a:rPr lang="fr-FR" altLang="fr-FR" sz="1422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rgin</a:t>
            </a:r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altLang="fr-FR" sz="1422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asic </a:t>
            </a:r>
            <a:r>
              <a:rPr lang="fr-FR" altLang="fr-FR" sz="1422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easures</a:t>
            </a:r>
            <a:endParaRPr lang="fr-FR" altLang="fr-FR" sz="1422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/>
            <a:r>
              <a:rPr lang="fr-FR" altLang="fr-FR" sz="1422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% Marge : </a:t>
            </a:r>
            <a:r>
              <a:rPr lang="fr-FR" altLang="fr-FR" sz="1422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rived</a:t>
            </a:r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altLang="fr-FR" sz="1422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easure</a:t>
            </a:r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formula </a:t>
            </a:r>
            <a:r>
              <a:rPr lang="fr-FR" altLang="fr-FR" sz="1422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s</a:t>
            </a:r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SUM(</a:t>
            </a:r>
            <a:r>
              <a:rPr lang="fr-FR" altLang="fr-FR" sz="1422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rgin</a:t>
            </a:r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r>
              <a:rPr lang="fr-FR" altLang="fr-FR" sz="1422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/ </a:t>
            </a:r>
            <a:r>
              <a:rPr lang="fr-FR" altLang="fr-FR" sz="1422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UM(Sales)</a:t>
            </a:r>
            <a:endParaRPr lang="fr-FR" altLang="fr-FR" sz="1422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20465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5" grpId="0"/>
      <p:bldP spid="7" grpId="0" animBg="1"/>
      <p:bldP spid="10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ous-titr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/>
              <a:t>2) </a:t>
            </a:r>
            <a:r>
              <a:rPr lang="fr-FR" dirty="0" smtClean="0"/>
              <a:t>The BI system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0065606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ETL"/>
          <p:cNvGrpSpPr/>
          <p:nvPr/>
        </p:nvGrpSpPr>
        <p:grpSpPr>
          <a:xfrm>
            <a:off x="1986757" y="4147953"/>
            <a:ext cx="5718943" cy="1743471"/>
            <a:chOff x="1986757" y="4147953"/>
            <a:chExt cx="5718943" cy="1743471"/>
          </a:xfrm>
        </p:grpSpPr>
        <p:sp>
          <p:nvSpPr>
            <p:cNvPr id="61" name="ETL label 2"/>
            <p:cNvSpPr txBox="1">
              <a:spLocks noChangeArrowheads="1"/>
            </p:cNvSpPr>
            <p:nvPr/>
          </p:nvSpPr>
          <p:spPr bwMode="auto">
            <a:xfrm>
              <a:off x="4139952" y="4345706"/>
              <a:ext cx="13335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latin typeface="Tahoma" pitchFamily="34" charset="0"/>
                </a:rPr>
                <a:t>ETL</a:t>
              </a:r>
            </a:p>
          </p:txBody>
        </p:sp>
        <p:sp>
          <p:nvSpPr>
            <p:cNvPr id="62" name="ETL label 3"/>
            <p:cNvSpPr txBox="1">
              <a:spLocks noChangeArrowheads="1"/>
            </p:cNvSpPr>
            <p:nvPr/>
          </p:nvSpPr>
          <p:spPr bwMode="auto">
            <a:xfrm>
              <a:off x="5093494" y="4147953"/>
              <a:ext cx="13335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latin typeface="Tahoma" pitchFamily="34" charset="0"/>
                </a:rPr>
                <a:t>ETL</a:t>
              </a:r>
            </a:p>
          </p:txBody>
        </p:sp>
        <p:sp>
          <p:nvSpPr>
            <p:cNvPr id="63" name="ETL label 4"/>
            <p:cNvSpPr txBox="1">
              <a:spLocks noChangeArrowheads="1"/>
            </p:cNvSpPr>
            <p:nvPr/>
          </p:nvSpPr>
          <p:spPr bwMode="auto">
            <a:xfrm>
              <a:off x="6372200" y="4352736"/>
              <a:ext cx="13335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latin typeface="Tahoma" pitchFamily="34" charset="0"/>
                </a:rPr>
                <a:t>ETL</a:t>
              </a:r>
            </a:p>
          </p:txBody>
        </p:sp>
        <p:sp>
          <p:nvSpPr>
            <p:cNvPr id="64" name="ETL label 0"/>
            <p:cNvSpPr txBox="1">
              <a:spLocks noChangeArrowheads="1"/>
            </p:cNvSpPr>
            <p:nvPr/>
          </p:nvSpPr>
          <p:spPr bwMode="auto">
            <a:xfrm>
              <a:off x="1986757" y="4849217"/>
              <a:ext cx="13335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latin typeface="Tahoma" pitchFamily="34" charset="0"/>
                </a:rPr>
                <a:t>ETL</a:t>
              </a:r>
            </a:p>
          </p:txBody>
        </p:sp>
        <p:sp>
          <p:nvSpPr>
            <p:cNvPr id="66" name="old arrow 1 bis"/>
            <p:cNvSpPr>
              <a:spLocks noChangeShapeType="1"/>
            </p:cNvSpPr>
            <p:nvPr/>
          </p:nvSpPr>
          <p:spPr bwMode="auto">
            <a:xfrm rot="19800000">
              <a:off x="2638258" y="4683972"/>
              <a:ext cx="1431965" cy="950642"/>
            </a:xfrm>
            <a:prstGeom prst="line">
              <a:avLst/>
            </a:prstGeom>
            <a:noFill/>
            <a:ln w="9525">
              <a:solidFill>
                <a:srgbClr val="8CD2F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7" name="old arrow 2 bis"/>
            <p:cNvSpPr>
              <a:spLocks noChangeShapeType="1"/>
            </p:cNvSpPr>
            <p:nvPr/>
          </p:nvSpPr>
          <p:spPr bwMode="auto">
            <a:xfrm flipV="1">
              <a:off x="2683885" y="5655394"/>
              <a:ext cx="1456067" cy="236030"/>
            </a:xfrm>
            <a:prstGeom prst="line">
              <a:avLst/>
            </a:prstGeom>
            <a:noFill/>
            <a:ln w="9525">
              <a:solidFill>
                <a:srgbClr val="8CD2F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7170" name="titre"/>
          <p:cNvSpPr>
            <a:spLocks noGrp="1" noChangeArrowheads="1"/>
          </p:cNvSpPr>
          <p:nvPr>
            <p:ph type="title"/>
          </p:nvPr>
        </p:nvSpPr>
        <p:spPr>
          <a:xfrm>
            <a:off x="696913" y="260350"/>
            <a:ext cx="8040687" cy="403225"/>
          </a:xfrm>
        </p:spPr>
        <p:txBody>
          <a:bodyPr/>
          <a:lstStyle/>
          <a:p>
            <a:pPr eaLnBrk="1" hangingPunct="1">
              <a:defRPr/>
            </a:pPr>
            <a:r>
              <a:rPr lang="fr-FR" altLang="fr-FR" dirty="0" smtClean="0"/>
              <a:t>BIS </a:t>
            </a:r>
            <a:r>
              <a:rPr lang="fr-FR" altLang="fr-FR" dirty="0"/>
              <a:t>ARCHITECTURE</a:t>
            </a:r>
          </a:p>
        </p:txBody>
      </p:sp>
      <p:graphicFrame>
        <p:nvGraphicFramePr>
          <p:cNvPr id="19459" name="SIO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02755"/>
              </p:ext>
            </p:extLst>
          </p:nvPr>
        </p:nvGraphicFramePr>
        <p:xfrm>
          <a:off x="101600" y="4569544"/>
          <a:ext cx="1268413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Visio" r:id="rId3" imgW="2193950" imgH="2027530" progId="Visio.Drawing.11">
                  <p:embed/>
                </p:oleObj>
              </mc:Choice>
              <mc:Fallback>
                <p:oleObj name="Visio" r:id="rId3" imgW="2193950" imgH="2027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4569544"/>
                        <a:ext cx="1268413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SIO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511919"/>
              </p:ext>
            </p:extLst>
          </p:nvPr>
        </p:nvGraphicFramePr>
        <p:xfrm>
          <a:off x="981075" y="5131519"/>
          <a:ext cx="113506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Visio" r:id="rId5" imgW="2127809" imgH="1959559" progId="Visio.Drawing.11">
                  <p:embed/>
                </p:oleObj>
              </mc:Choice>
              <mc:Fallback>
                <p:oleObj name="Visio" r:id="rId5" imgW="2127809" imgH="19595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075" y="5131519"/>
                        <a:ext cx="1135063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p Us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749733"/>
              </p:ext>
            </p:extLst>
          </p:nvPr>
        </p:nvGraphicFramePr>
        <p:xfrm>
          <a:off x="415925" y="5431556"/>
          <a:ext cx="45561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Visio" r:id="rId7" imgW="1403299" imgH="1854098" progId="Visio.Drawing.11">
                  <p:embed/>
                </p:oleObj>
              </mc:Choice>
              <mc:Fallback>
                <p:oleObj name="Visio" r:id="rId7" imgW="1403299" imgH="18540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5431556"/>
                        <a:ext cx="455613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Op BD 1"/>
          <p:cNvSpPr>
            <a:spLocks noChangeArrowheads="1"/>
          </p:cNvSpPr>
          <p:nvPr/>
        </p:nvSpPr>
        <p:spPr bwMode="auto">
          <a:xfrm>
            <a:off x="1909763" y="4852119"/>
            <a:ext cx="493712" cy="485775"/>
          </a:xfrm>
          <a:prstGeom prst="can">
            <a:avLst>
              <a:gd name="adj" fmla="val 25000"/>
            </a:avLst>
          </a:prstGeom>
          <a:solidFill>
            <a:schemeClr val="accent6"/>
          </a:solidFill>
          <a:ln w="9525">
            <a:solidFill>
              <a:srgbClr val="EBF3D5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defRPr/>
            </a:pPr>
            <a:endParaRPr lang="fr-FR" altLang="fr-FR"/>
          </a:p>
        </p:txBody>
      </p:sp>
      <p:sp>
        <p:nvSpPr>
          <p:cNvPr id="15366" name="Op DB2"/>
          <p:cNvSpPr>
            <a:spLocks noChangeArrowheads="1"/>
          </p:cNvSpPr>
          <p:nvPr/>
        </p:nvSpPr>
        <p:spPr bwMode="auto">
          <a:xfrm>
            <a:off x="2138363" y="5534744"/>
            <a:ext cx="493712" cy="487362"/>
          </a:xfrm>
          <a:prstGeom prst="can">
            <a:avLst>
              <a:gd name="adj" fmla="val 25000"/>
            </a:avLst>
          </a:prstGeom>
          <a:solidFill>
            <a:schemeClr val="accent6"/>
          </a:solidFill>
          <a:ln w="9525">
            <a:solidFill>
              <a:srgbClr val="EBF3D5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defRPr/>
            </a:pPr>
            <a:endParaRPr lang="fr-FR" altLang="fr-FR"/>
          </a:p>
        </p:txBody>
      </p:sp>
      <p:sp>
        <p:nvSpPr>
          <p:cNvPr id="19465" name="Hidden Arrow 1"/>
          <p:cNvSpPr>
            <a:spLocks noChangeShapeType="1"/>
          </p:cNvSpPr>
          <p:nvPr/>
        </p:nvSpPr>
        <p:spPr bwMode="auto">
          <a:xfrm>
            <a:off x="-2558653" y="1552256"/>
            <a:ext cx="666750" cy="196850"/>
          </a:xfrm>
          <a:prstGeom prst="line">
            <a:avLst/>
          </a:prstGeom>
          <a:noFill/>
          <a:ln w="9525">
            <a:solidFill>
              <a:srgbClr val="8CD2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pic>
        <p:nvPicPr>
          <p:cNvPr id="19508" name="Reports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31720" r="41406" b="29033"/>
          <a:stretch>
            <a:fillRect/>
          </a:stretch>
        </p:blipFill>
        <p:spPr bwMode="auto">
          <a:xfrm>
            <a:off x="3214633" y="760487"/>
            <a:ext cx="2239554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09" name="Reports Label"/>
          <p:cNvSpPr txBox="1">
            <a:spLocks noChangeArrowheads="1"/>
          </p:cNvSpPr>
          <p:nvPr/>
        </p:nvSpPr>
        <p:spPr bwMode="auto">
          <a:xfrm>
            <a:off x="1740489" y="1380211"/>
            <a:ext cx="1630771" cy="368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800" b="1" dirty="0">
                <a:latin typeface="Tahoma" pitchFamily="34" charset="0"/>
              </a:rPr>
              <a:t>Reports</a:t>
            </a:r>
          </a:p>
        </p:txBody>
      </p:sp>
      <p:sp>
        <p:nvSpPr>
          <p:cNvPr id="19468" name="SIO label"/>
          <p:cNvSpPr txBox="1">
            <a:spLocks noChangeArrowheads="1"/>
          </p:cNvSpPr>
          <p:nvPr/>
        </p:nvSpPr>
        <p:spPr bwMode="auto">
          <a:xfrm>
            <a:off x="49811" y="4108458"/>
            <a:ext cx="202489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dirty="0" err="1" smtClean="0">
                <a:latin typeface="Tahoma" pitchFamily="34" charset="0"/>
              </a:rPr>
              <a:t>ERP</a:t>
            </a:r>
            <a:r>
              <a:rPr lang="fr-FR" altLang="fr-FR" sz="1400" dirty="0" err="1" smtClean="0">
                <a:latin typeface="Tahoma" pitchFamily="34" charset="0"/>
              </a:rPr>
              <a:t>s</a:t>
            </a:r>
            <a:r>
              <a:rPr lang="fr-FR" altLang="fr-FR" sz="1400" dirty="0" smtClean="0">
                <a:latin typeface="Tahoma" pitchFamily="34" charset="0"/>
              </a:rPr>
              <a:t>, Business Apps</a:t>
            </a:r>
            <a:r>
              <a:rPr lang="fr-FR" altLang="fr-FR" sz="1400" dirty="0" smtClean="0">
                <a:latin typeface="Tahoma" pitchFamily="34" charset="0"/>
              </a:rPr>
              <a:t>…</a:t>
            </a:r>
            <a:endParaRPr lang="fr-FR" altLang="fr-FR" sz="1400" dirty="0">
              <a:latin typeface="Tahoma" pitchFamily="34" charset="0"/>
            </a:endParaRPr>
          </a:p>
        </p:txBody>
      </p:sp>
      <p:sp>
        <p:nvSpPr>
          <p:cNvPr id="19469" name="Prod DB Label"/>
          <p:cNvSpPr txBox="1">
            <a:spLocks noChangeArrowheads="1"/>
          </p:cNvSpPr>
          <p:nvPr/>
        </p:nvSpPr>
        <p:spPr bwMode="auto">
          <a:xfrm>
            <a:off x="1403350" y="4499694"/>
            <a:ext cx="15636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dirty="0">
                <a:latin typeface="Tahoma" pitchFamily="34" charset="0"/>
              </a:rPr>
              <a:t>Production </a:t>
            </a:r>
            <a:r>
              <a:rPr lang="fr-FR" altLang="fr-FR" sz="1400" dirty="0" err="1" smtClean="0">
                <a:latin typeface="Tahoma" pitchFamily="34" charset="0"/>
              </a:rPr>
              <a:t>DBs</a:t>
            </a:r>
            <a:endParaRPr lang="fr-FR" altLang="fr-FR" sz="1400" dirty="0">
              <a:latin typeface="Tahoma" pitchFamily="34" charset="0"/>
            </a:endParaRPr>
          </a:p>
        </p:txBody>
      </p:sp>
      <p:sp>
        <p:nvSpPr>
          <p:cNvPr id="19507" name="BI platform label"/>
          <p:cNvSpPr txBox="1">
            <a:spLocks noChangeArrowheads="1"/>
          </p:cNvSpPr>
          <p:nvPr/>
        </p:nvSpPr>
        <p:spPr bwMode="auto">
          <a:xfrm>
            <a:off x="5723731" y="1990548"/>
            <a:ext cx="13332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dirty="0" smtClean="0">
                <a:latin typeface="Tahoma" pitchFamily="34" charset="0"/>
              </a:rPr>
              <a:t>BI </a:t>
            </a:r>
            <a:r>
              <a:rPr lang="fr-FR" altLang="fr-FR" sz="1400" dirty="0">
                <a:latin typeface="Tahoma" pitchFamily="34" charset="0"/>
              </a:rPr>
              <a:t>platform</a:t>
            </a:r>
          </a:p>
        </p:txBody>
      </p:sp>
      <p:sp>
        <p:nvSpPr>
          <p:cNvPr id="19471" name="DWh"/>
          <p:cNvSpPr>
            <a:spLocks noChangeArrowheads="1"/>
          </p:cNvSpPr>
          <p:nvPr/>
        </p:nvSpPr>
        <p:spPr bwMode="auto">
          <a:xfrm>
            <a:off x="4284663" y="5095006"/>
            <a:ext cx="2384425" cy="657225"/>
          </a:xfrm>
          <a:prstGeom prst="can">
            <a:avLst>
              <a:gd name="adj" fmla="val 25000"/>
            </a:avLst>
          </a:prstGeom>
          <a:solidFill>
            <a:srgbClr val="A6CE38"/>
          </a:solidFill>
          <a:ln w="9525">
            <a:solidFill>
              <a:srgbClr val="EBF3D5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b="1" dirty="0" err="1">
                <a:latin typeface="Arial" pitchFamily="34" charset="0"/>
              </a:rPr>
              <a:t>Infocenter</a:t>
            </a:r>
            <a:r>
              <a:rPr lang="fr-FR" altLang="fr-FR" sz="1400" b="1" dirty="0">
                <a:latin typeface="Arial" pitchFamily="34" charset="0"/>
              </a:rPr>
              <a:t/>
            </a:r>
            <a:br>
              <a:rPr lang="fr-FR" altLang="fr-FR" sz="1400" b="1" dirty="0">
                <a:latin typeface="Arial" pitchFamily="34" charset="0"/>
              </a:rPr>
            </a:br>
            <a:r>
              <a:rPr lang="fr-FR" altLang="fr-FR" sz="1400" b="1" dirty="0">
                <a:latin typeface="Arial" pitchFamily="34" charset="0"/>
              </a:rPr>
              <a:t>(</a:t>
            </a:r>
            <a:r>
              <a:rPr lang="fr-FR" altLang="fr-FR" sz="1400" b="1" dirty="0" err="1">
                <a:latin typeface="Arial" pitchFamily="34" charset="0"/>
              </a:rPr>
              <a:t>DWh</a:t>
            </a:r>
            <a:r>
              <a:rPr lang="fr-FR" altLang="fr-FR" sz="1400" b="1" dirty="0">
                <a:latin typeface="Arial" pitchFamily="34" charset="0"/>
              </a:rPr>
              <a:t>)</a:t>
            </a:r>
          </a:p>
        </p:txBody>
      </p:sp>
      <p:sp>
        <p:nvSpPr>
          <p:cNvPr id="19482" name="semantic layer label"/>
          <p:cNvSpPr txBox="1">
            <a:spLocks noChangeArrowheads="1"/>
          </p:cNvSpPr>
          <p:nvPr/>
        </p:nvSpPr>
        <p:spPr bwMode="auto">
          <a:xfrm>
            <a:off x="3825230" y="2906713"/>
            <a:ext cx="14668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80000"/>
              </a:lnSpc>
              <a:spcBef>
                <a:spcPts val="1000"/>
              </a:spcBef>
              <a:spcAft>
                <a:spcPts val="1000"/>
              </a:spcAft>
              <a:buClr>
                <a:schemeClr val="accent1"/>
              </a:buClr>
              <a:buFont typeface="Wingdings 3" pitchFamily="18" charset="2"/>
              <a:buChar char=""/>
              <a:defRPr sz="2000">
                <a:solidFill>
                  <a:schemeClr val="tx1"/>
                </a:solidFill>
                <a:latin typeface="Arial Black" pitchFamily="34" charset="0"/>
                <a:ea typeface="ヒラギノ角ゴ Pro W3"/>
                <a:cs typeface="ヒラギノ角ゴ Pro W3"/>
              </a:defRPr>
            </a:lvl1pPr>
            <a:lvl2pPr marL="7429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Courier New" pitchFamily="49" charset="0"/>
              <a:buChar char="o"/>
              <a:defRPr sz="2000" b="1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eaLnBrk="0" hangingPunct="0">
              <a:spcBef>
                <a:spcPts val="7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eaLnBrk="0" hangingPunct="0">
              <a:spcBef>
                <a:spcPts val="700"/>
              </a:spcBef>
              <a:buClr>
                <a:schemeClr val="accent1"/>
              </a:buClr>
              <a:buFont typeface="Arial" pitchFamily="34" charset="0"/>
              <a:buChar char="−"/>
              <a:tabLst>
                <a:tab pos="846138" algn="l"/>
              </a:tabLst>
              <a:defRPr sz="1600">
                <a:solidFill>
                  <a:schemeClr val="accent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eaLnBrk="0" hangingPunct="0">
              <a:spcBef>
                <a:spcPts val="600"/>
              </a:spcBef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−"/>
              <a:defRPr sz="14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fr-FR" altLang="fr-FR" sz="1400" dirty="0" err="1" smtClean="0">
                <a:latin typeface="Tahoma" pitchFamily="34" charset="0"/>
              </a:rPr>
              <a:t>Semantic</a:t>
            </a:r>
            <a:r>
              <a:rPr lang="fr-FR" altLang="fr-FR" sz="1400" dirty="0" smtClean="0">
                <a:latin typeface="Tahoma" pitchFamily="34" charset="0"/>
              </a:rPr>
              <a:t> </a:t>
            </a:r>
            <a:r>
              <a:rPr lang="fr-FR" altLang="fr-FR" sz="1400" dirty="0">
                <a:latin typeface="Tahoma" pitchFamily="34" charset="0"/>
              </a:rPr>
              <a:t>layer</a:t>
            </a:r>
          </a:p>
        </p:txBody>
      </p:sp>
      <p:grpSp>
        <p:nvGrpSpPr>
          <p:cNvPr id="7" name="Legend"/>
          <p:cNvGrpSpPr/>
          <p:nvPr/>
        </p:nvGrpSpPr>
        <p:grpSpPr>
          <a:xfrm>
            <a:off x="260173" y="2060848"/>
            <a:ext cx="1588641" cy="1702989"/>
            <a:chOff x="260173" y="2060848"/>
            <a:chExt cx="1588641" cy="1702989"/>
          </a:xfrm>
        </p:grpSpPr>
        <p:sp>
          <p:nvSpPr>
            <p:cNvPr id="19498" name="légende bleue"/>
            <p:cNvSpPr txBox="1">
              <a:spLocks noChangeArrowheads="1"/>
            </p:cNvSpPr>
            <p:nvPr/>
          </p:nvSpPr>
          <p:spPr bwMode="auto">
            <a:xfrm>
              <a:off x="555249" y="2060848"/>
              <a:ext cx="118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dirty="0">
                  <a:latin typeface="Arial" pitchFamily="34" charset="0"/>
                </a:rPr>
                <a:t>Raw data</a:t>
              </a:r>
              <a:br>
                <a:rPr lang="fr-FR" altLang="fr-FR" sz="1400" dirty="0">
                  <a:latin typeface="Arial" pitchFamily="34" charset="0"/>
                </a:rPr>
              </a:br>
              <a:r>
                <a:rPr lang="fr-FR" altLang="fr-FR" sz="1400" dirty="0">
                  <a:latin typeface="Arial" pitchFamily="34" charset="0"/>
                </a:rPr>
                <a:t/>
              </a:r>
              <a:br>
                <a:rPr lang="fr-FR" altLang="fr-FR" sz="1400" dirty="0">
                  <a:latin typeface="Arial" pitchFamily="34" charset="0"/>
                </a:rPr>
              </a:br>
              <a:r>
                <a:rPr lang="fr-FR" altLang="fr-FR" sz="1400" dirty="0">
                  <a:latin typeface="Arial" pitchFamily="34" charset="0"/>
                </a:rPr>
                <a:t>(</a:t>
              </a:r>
              <a:r>
                <a:rPr lang="fr-FR" altLang="fr-FR" sz="1400" dirty="0" err="1">
                  <a:latin typeface="Arial" pitchFamily="34" charset="0"/>
                </a:rPr>
                <a:t>operational</a:t>
              </a:r>
              <a:r>
                <a:rPr lang="fr-FR" altLang="fr-FR" sz="1400" dirty="0">
                  <a:latin typeface="Arial" pitchFamily="34" charset="0"/>
                </a:rPr>
                <a:t>)</a:t>
              </a:r>
            </a:p>
          </p:txBody>
        </p:sp>
        <p:sp>
          <p:nvSpPr>
            <p:cNvPr id="19496" name="legen arrow blue"/>
            <p:cNvSpPr>
              <a:spLocks noChangeShapeType="1"/>
            </p:cNvSpPr>
            <p:nvPr/>
          </p:nvSpPr>
          <p:spPr bwMode="auto">
            <a:xfrm>
              <a:off x="683568" y="2420888"/>
              <a:ext cx="666902" cy="0"/>
            </a:xfrm>
            <a:prstGeom prst="line">
              <a:avLst/>
            </a:prstGeom>
            <a:noFill/>
            <a:ln w="38100">
              <a:solidFill>
                <a:srgbClr val="8CD2F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497" name="legen arrow green"/>
            <p:cNvSpPr>
              <a:spLocks noChangeShapeType="1"/>
            </p:cNvSpPr>
            <p:nvPr/>
          </p:nvSpPr>
          <p:spPr bwMode="auto">
            <a:xfrm>
              <a:off x="683568" y="3356992"/>
              <a:ext cx="666902" cy="0"/>
            </a:xfrm>
            <a:prstGeom prst="line">
              <a:avLst/>
            </a:prstGeom>
            <a:noFill/>
            <a:ln w="38100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499" name="legend 2"/>
            <p:cNvSpPr txBox="1">
              <a:spLocks noChangeArrowheads="1"/>
            </p:cNvSpPr>
            <p:nvPr/>
          </p:nvSpPr>
          <p:spPr bwMode="auto">
            <a:xfrm>
              <a:off x="260173" y="3025173"/>
              <a:ext cx="1588641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dirty="0" err="1" smtClean="0">
                  <a:latin typeface="Arial" pitchFamily="34" charset="0"/>
                </a:rPr>
                <a:t>Transformed</a:t>
              </a:r>
              <a:r>
                <a:rPr lang="fr-FR" altLang="fr-FR" sz="1400" dirty="0" smtClean="0">
                  <a:latin typeface="Arial" pitchFamily="34" charset="0"/>
                </a:rPr>
                <a:t> data</a:t>
              </a:r>
              <a:r>
                <a:rPr lang="fr-FR" altLang="fr-FR" sz="1400" dirty="0">
                  <a:latin typeface="Arial" pitchFamily="34" charset="0"/>
                </a:rPr>
                <a:t/>
              </a:r>
              <a:br>
                <a:rPr lang="fr-FR" altLang="fr-FR" sz="1400" dirty="0">
                  <a:latin typeface="Arial" pitchFamily="34" charset="0"/>
                </a:rPr>
              </a:br>
              <a:r>
                <a:rPr lang="fr-FR" altLang="fr-FR" sz="1400" dirty="0">
                  <a:latin typeface="Arial" pitchFamily="34" charset="0"/>
                </a:rPr>
                <a:t/>
              </a:r>
              <a:br>
                <a:rPr lang="fr-FR" altLang="fr-FR" sz="1400" dirty="0">
                  <a:latin typeface="Arial" pitchFamily="34" charset="0"/>
                </a:rPr>
              </a:br>
              <a:r>
                <a:rPr lang="fr-FR" altLang="fr-FR" sz="1400" dirty="0">
                  <a:latin typeface="Arial" pitchFamily="34" charset="0"/>
                </a:rPr>
                <a:t>(</a:t>
              </a:r>
              <a:r>
                <a:rPr lang="fr-FR" altLang="fr-FR" sz="1400" dirty="0" err="1" smtClean="0">
                  <a:latin typeface="Arial" pitchFamily="34" charset="0"/>
                </a:rPr>
                <a:t>analytical</a:t>
              </a:r>
              <a:r>
                <a:rPr lang="fr-FR" altLang="fr-FR" sz="1400" dirty="0" smtClean="0">
                  <a:latin typeface="Arial" pitchFamily="34" charset="0"/>
                </a:rPr>
                <a:t>)</a:t>
              </a:r>
              <a:endParaRPr lang="fr-FR" altLang="fr-FR" sz="1400" dirty="0">
                <a:latin typeface="Arial" pitchFamily="34" charset="0"/>
              </a:endParaRPr>
            </a:p>
          </p:txBody>
        </p:sp>
      </p:grpSp>
      <p:pic>
        <p:nvPicPr>
          <p:cNvPr id="19515" name="BI user" descr="Person shapes"/>
          <p:cNvPicPr>
            <a:picLocks noChangeAspect="1" noChangeArrowheads="1"/>
          </p:cNvPicPr>
          <p:nvPr/>
        </p:nvPicPr>
        <p:blipFill rotWithShape="1">
          <a:blip r:embed="rId10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7740352" y="1154688"/>
            <a:ext cx="394420" cy="546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Platform"/>
          <p:cNvGrpSpPr/>
          <p:nvPr/>
        </p:nvGrpSpPr>
        <p:grpSpPr>
          <a:xfrm>
            <a:off x="3779836" y="1117811"/>
            <a:ext cx="3757876" cy="2203291"/>
            <a:chOff x="3779836" y="1117811"/>
            <a:chExt cx="3757876" cy="2203291"/>
          </a:xfrm>
        </p:grpSpPr>
        <p:graphicFrame>
          <p:nvGraphicFramePr>
            <p:cNvPr id="19502" name="BI Platform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15812130"/>
                </p:ext>
              </p:extLst>
            </p:nvPr>
          </p:nvGraphicFramePr>
          <p:xfrm>
            <a:off x="6039849" y="1117811"/>
            <a:ext cx="764399" cy="7900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1" name="Visio" r:id="rId11" imgW="2200656" imgH="2308555" progId="Visio.Drawing.11">
                    <p:embed/>
                  </p:oleObj>
                </mc:Choice>
                <mc:Fallback>
                  <p:oleObj name="Visio" r:id="rId11" imgW="2200656" imgH="230855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39849" y="1117811"/>
                          <a:ext cx="764399" cy="7900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04" name="arrow 32"/>
            <p:cNvSpPr>
              <a:spLocks noChangeShapeType="1"/>
            </p:cNvSpPr>
            <p:nvPr/>
          </p:nvSpPr>
          <p:spPr bwMode="auto">
            <a:xfrm flipH="1">
              <a:off x="6936483" y="1426843"/>
              <a:ext cx="601229" cy="0"/>
            </a:xfrm>
            <a:prstGeom prst="line">
              <a:avLst/>
            </a:prstGeom>
            <a:noFill/>
            <a:ln w="9525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7" name="arrow PF to reports"/>
            <p:cNvSpPr>
              <a:spLocks noChangeShapeType="1"/>
            </p:cNvSpPr>
            <p:nvPr/>
          </p:nvSpPr>
          <p:spPr bwMode="auto">
            <a:xfrm flipH="1">
              <a:off x="5148064" y="1426843"/>
              <a:ext cx="710133" cy="202918"/>
            </a:xfrm>
            <a:prstGeom prst="line">
              <a:avLst/>
            </a:prstGeom>
            <a:noFill/>
            <a:ln w="9525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8" name="arrow DM1 to reports"/>
            <p:cNvSpPr>
              <a:spLocks noChangeShapeType="1"/>
            </p:cNvSpPr>
            <p:nvPr/>
          </p:nvSpPr>
          <p:spPr bwMode="auto">
            <a:xfrm flipH="1">
              <a:off x="3779836" y="2661598"/>
              <a:ext cx="355067" cy="636907"/>
            </a:xfrm>
            <a:prstGeom prst="line">
              <a:avLst/>
            </a:prstGeom>
            <a:noFill/>
            <a:ln w="9525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" name="arrow DM2 to PF"/>
            <p:cNvSpPr>
              <a:spLocks noChangeShapeType="1"/>
            </p:cNvSpPr>
            <p:nvPr/>
          </p:nvSpPr>
          <p:spPr bwMode="auto">
            <a:xfrm flipH="1">
              <a:off x="5860256" y="2548485"/>
              <a:ext cx="223912" cy="431565"/>
            </a:xfrm>
            <a:prstGeom prst="line">
              <a:avLst/>
            </a:prstGeom>
            <a:noFill/>
            <a:ln w="9525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" name="arrow Cube to PF"/>
            <p:cNvSpPr>
              <a:spLocks noChangeShapeType="1"/>
            </p:cNvSpPr>
            <p:nvPr/>
          </p:nvSpPr>
          <p:spPr bwMode="auto">
            <a:xfrm>
              <a:off x="6945842" y="2548485"/>
              <a:ext cx="332994" cy="772617"/>
            </a:xfrm>
            <a:prstGeom prst="line">
              <a:avLst/>
            </a:prstGeom>
            <a:noFill/>
            <a:ln w="9525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</p:grpSp>
      <p:grpSp>
        <p:nvGrpSpPr>
          <p:cNvPr id="3" name="Datamarts"/>
          <p:cNvGrpSpPr/>
          <p:nvPr/>
        </p:nvGrpSpPr>
        <p:grpSpPr>
          <a:xfrm>
            <a:off x="3320256" y="2906712"/>
            <a:ext cx="5501532" cy="3051749"/>
            <a:chOff x="3320256" y="2906712"/>
            <a:chExt cx="5501532" cy="3051749"/>
          </a:xfrm>
        </p:grpSpPr>
        <p:sp>
          <p:nvSpPr>
            <p:cNvPr id="19476" name="agg arrow 3"/>
            <p:cNvSpPr>
              <a:spLocks noChangeShapeType="1"/>
            </p:cNvSpPr>
            <p:nvPr/>
          </p:nvSpPr>
          <p:spPr bwMode="auto">
            <a:xfrm flipV="1">
              <a:off x="6084168" y="3955830"/>
              <a:ext cx="1028171" cy="1057346"/>
            </a:xfrm>
            <a:prstGeom prst="line">
              <a:avLst/>
            </a:prstGeom>
            <a:noFill/>
            <a:ln w="9525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477" name="cube"/>
            <p:cNvSpPr>
              <a:spLocks noChangeArrowheads="1"/>
            </p:cNvSpPr>
            <p:nvPr/>
          </p:nvSpPr>
          <p:spPr bwMode="auto">
            <a:xfrm>
              <a:off x="6961336" y="3352580"/>
              <a:ext cx="635000" cy="603250"/>
            </a:xfrm>
            <a:prstGeom prst="cube">
              <a:avLst>
                <a:gd name="adj" fmla="val 25000"/>
              </a:avLst>
            </a:prstGeom>
            <a:solidFill>
              <a:srgbClr val="A6CE38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fr-FR" altLang="fr-FR" sz="1400" b="1" dirty="0">
                  <a:latin typeface="Tahoma" pitchFamily="34" charset="0"/>
                </a:rPr>
                <a:t>OLAP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 dirty="0">
                  <a:latin typeface="Tahoma" pitchFamily="34" charset="0"/>
                </a:rPr>
                <a:t>Cube</a:t>
              </a:r>
            </a:p>
          </p:txBody>
        </p:sp>
        <p:sp>
          <p:nvSpPr>
            <p:cNvPr id="19479" name="agg arrow 2"/>
            <p:cNvSpPr>
              <a:spLocks noChangeShapeType="1"/>
            </p:cNvSpPr>
            <p:nvPr/>
          </p:nvSpPr>
          <p:spPr bwMode="auto">
            <a:xfrm flipH="1" flipV="1">
              <a:off x="5476875" y="3898680"/>
              <a:ext cx="0" cy="1114496"/>
            </a:xfrm>
            <a:prstGeom prst="line">
              <a:avLst/>
            </a:prstGeom>
            <a:noFill/>
            <a:ln w="9525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480" name="semantic layer"/>
            <p:cNvSpPr>
              <a:spLocks noChangeArrowheads="1"/>
            </p:cNvSpPr>
            <p:nvPr/>
          </p:nvSpPr>
          <p:spPr bwMode="auto">
            <a:xfrm>
              <a:off x="5093494" y="3039321"/>
              <a:ext cx="766762" cy="5635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lnTo>
                    <a:pt x="5400" y="10800"/>
                  </a:lnTo>
                  <a:close/>
                </a:path>
              </a:pathLst>
            </a:custGeom>
            <a:solidFill>
              <a:srgbClr val="A6CE38"/>
            </a:solidFill>
            <a:ln w="9525">
              <a:solidFill>
                <a:srgbClr val="EBF3D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grpSp>
          <p:nvGrpSpPr>
            <p:cNvPr id="19481" name="DM2"/>
            <p:cNvGrpSpPr>
              <a:grpSpLocks/>
            </p:cNvGrpSpPr>
            <p:nvPr/>
          </p:nvGrpSpPr>
          <p:grpSpPr bwMode="auto">
            <a:xfrm>
              <a:off x="5230018" y="3316067"/>
              <a:ext cx="493713" cy="487363"/>
              <a:chOff x="3381615" y="2105829"/>
              <a:chExt cx="494019" cy="487951"/>
            </a:xfrm>
          </p:grpSpPr>
          <p:sp>
            <p:nvSpPr>
              <p:cNvPr id="19500" name="AutoShape 17"/>
              <p:cNvSpPr>
                <a:spLocks noChangeArrowheads="1"/>
              </p:cNvSpPr>
              <p:nvPr/>
            </p:nvSpPr>
            <p:spPr bwMode="auto">
              <a:xfrm>
                <a:off x="3381616" y="2105829"/>
                <a:ext cx="494018" cy="487951"/>
              </a:xfrm>
              <a:prstGeom prst="can">
                <a:avLst>
                  <a:gd name="adj" fmla="val 25000"/>
                </a:avLst>
              </a:prstGeom>
              <a:solidFill>
                <a:srgbClr val="A6CE38"/>
              </a:solidFill>
              <a:ln w="9525">
                <a:solidFill>
                  <a:srgbClr val="EBF3D5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lnSpc>
                    <a:spcPct val="80000"/>
                  </a:lnSpc>
                  <a:spcBef>
                    <a:spcPts val="1000"/>
                  </a:spcBef>
                  <a:spcAft>
                    <a:spcPts val="1000"/>
                  </a:spcAft>
                  <a:buClr>
                    <a:schemeClr val="accent1"/>
                  </a:buClr>
                  <a:buFont typeface="Wingdings 3" pitchFamily="18" charset="2"/>
                  <a:buChar char=""/>
                  <a:defRPr sz="2000">
                    <a:solidFill>
                      <a:schemeClr val="tx1"/>
                    </a:solidFill>
                    <a:latin typeface="Arial Black" pitchFamily="34" charset="0"/>
                    <a:ea typeface="ヒラギノ角ゴ Pro W3"/>
                    <a:cs typeface="ヒラギノ角ゴ Pro W3"/>
                  </a:defRPr>
                </a:lvl1pPr>
                <a:lvl2pPr marL="742950" indent="-285750" eaLnBrk="0" hangingPunct="0">
                  <a:spcBef>
                    <a:spcPts val="600"/>
                  </a:spcBef>
                  <a:spcAft>
                    <a:spcPts val="600"/>
                  </a:spcAft>
                  <a:buClr>
                    <a:schemeClr val="accent1"/>
                  </a:buClr>
                  <a:buFont typeface="Courier New" pitchFamily="49" charset="0"/>
                  <a:buChar char="o"/>
                  <a:defRPr sz="2000" b="1">
                    <a:solidFill>
                      <a:schemeClr val="accent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2pPr>
                <a:lvl3pPr marL="1143000" indent="-228600" eaLnBrk="0" hangingPunct="0">
                  <a:spcBef>
                    <a:spcPts val="700"/>
                  </a:spcBef>
                  <a:buFont typeface="Arial" pitchFamily="34" charset="0"/>
                  <a:buChar char="•"/>
                  <a:defRPr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3pPr>
                <a:lvl4pPr marL="1600200" indent="-228600" eaLnBrk="0" hangingPunct="0">
                  <a:spcBef>
                    <a:spcPts val="700"/>
                  </a:spcBef>
                  <a:buClr>
                    <a:schemeClr val="accent1"/>
                  </a:buClr>
                  <a:buFont typeface="Arial" pitchFamily="34" charset="0"/>
                  <a:buChar char="−"/>
                  <a:tabLst>
                    <a:tab pos="846138" algn="l"/>
                  </a:tabLst>
                  <a:defRPr sz="1600">
                    <a:solidFill>
                      <a:schemeClr val="accent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4pPr>
                <a:lvl5pPr marL="2057400" indent="-228600" eaLnBrk="0" hangingPunct="0">
                  <a:spcBef>
                    <a:spcPts val="600"/>
                  </a:spcBef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5pPr>
                <a:lvl6pPr marL="25146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6pPr>
                <a:lvl7pPr marL="29718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7pPr>
                <a:lvl8pPr marL="34290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8pPr>
                <a:lvl9pPr marL="38862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fr-FR" altLang="fr-FR" sz="1200">
                  <a:latin typeface="Arial" pitchFamily="34" charset="0"/>
                </a:endParaRPr>
              </a:p>
            </p:txBody>
          </p:sp>
          <p:sp>
            <p:nvSpPr>
              <p:cNvPr id="19501" name="Text Box 43"/>
              <p:cNvSpPr txBox="1">
                <a:spLocks noChangeArrowheads="1"/>
              </p:cNvSpPr>
              <p:nvPr/>
            </p:nvSpPr>
            <p:spPr bwMode="auto">
              <a:xfrm>
                <a:off x="3381615" y="2248526"/>
                <a:ext cx="494019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80000"/>
                  </a:lnSpc>
                  <a:spcBef>
                    <a:spcPts val="1000"/>
                  </a:spcBef>
                  <a:spcAft>
                    <a:spcPts val="1000"/>
                  </a:spcAft>
                  <a:buClr>
                    <a:schemeClr val="accent1"/>
                  </a:buClr>
                  <a:buFont typeface="Wingdings 3" pitchFamily="18" charset="2"/>
                  <a:buChar char=""/>
                  <a:defRPr sz="2000">
                    <a:solidFill>
                      <a:schemeClr val="tx1"/>
                    </a:solidFill>
                    <a:latin typeface="Arial Black" pitchFamily="34" charset="0"/>
                    <a:ea typeface="ヒラギノ角ゴ Pro W3"/>
                    <a:cs typeface="ヒラギノ角ゴ Pro W3"/>
                  </a:defRPr>
                </a:lvl1pPr>
                <a:lvl2pPr marL="742950" indent="-285750" eaLnBrk="0" hangingPunct="0">
                  <a:spcBef>
                    <a:spcPts val="600"/>
                  </a:spcBef>
                  <a:spcAft>
                    <a:spcPts val="600"/>
                  </a:spcAft>
                  <a:buClr>
                    <a:schemeClr val="accent1"/>
                  </a:buClr>
                  <a:buFont typeface="Courier New" pitchFamily="49" charset="0"/>
                  <a:buChar char="o"/>
                  <a:defRPr sz="2000" b="1">
                    <a:solidFill>
                      <a:schemeClr val="accent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2pPr>
                <a:lvl3pPr marL="1143000" indent="-228600" eaLnBrk="0" hangingPunct="0">
                  <a:spcBef>
                    <a:spcPts val="700"/>
                  </a:spcBef>
                  <a:buFont typeface="Arial" pitchFamily="34" charset="0"/>
                  <a:buChar char="•"/>
                  <a:defRPr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3pPr>
                <a:lvl4pPr marL="1600200" indent="-228600" eaLnBrk="0" hangingPunct="0">
                  <a:spcBef>
                    <a:spcPts val="700"/>
                  </a:spcBef>
                  <a:buClr>
                    <a:schemeClr val="accent1"/>
                  </a:buClr>
                  <a:buFont typeface="Arial" pitchFamily="34" charset="0"/>
                  <a:buChar char="−"/>
                  <a:tabLst>
                    <a:tab pos="846138" algn="l"/>
                  </a:tabLst>
                  <a:defRPr sz="1600">
                    <a:solidFill>
                      <a:schemeClr val="accent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4pPr>
                <a:lvl5pPr marL="2057400" indent="-228600" eaLnBrk="0" hangingPunct="0">
                  <a:spcBef>
                    <a:spcPts val="600"/>
                  </a:spcBef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5pPr>
                <a:lvl6pPr marL="25146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6pPr>
                <a:lvl7pPr marL="29718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7pPr>
                <a:lvl8pPr marL="34290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8pPr>
                <a:lvl9pPr marL="38862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fr-FR" altLang="fr-FR" sz="1400" b="1">
                    <a:latin typeface="Tahoma" pitchFamily="34" charset="0"/>
                  </a:rPr>
                  <a:t>DM</a:t>
                </a:r>
              </a:p>
            </p:txBody>
          </p:sp>
        </p:grpSp>
        <p:sp>
          <p:nvSpPr>
            <p:cNvPr id="19487" name="Agg arrow 1"/>
            <p:cNvSpPr>
              <a:spLocks noChangeShapeType="1"/>
            </p:cNvSpPr>
            <p:nvPr/>
          </p:nvSpPr>
          <p:spPr bwMode="auto">
            <a:xfrm flipH="1" flipV="1">
              <a:off x="3894138" y="3895504"/>
              <a:ext cx="1109910" cy="1117671"/>
            </a:xfrm>
            <a:prstGeom prst="line">
              <a:avLst/>
            </a:prstGeom>
            <a:noFill/>
            <a:ln w="9525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grpSp>
          <p:nvGrpSpPr>
            <p:cNvPr id="19493" name="DM1"/>
            <p:cNvGrpSpPr>
              <a:grpSpLocks/>
            </p:cNvGrpSpPr>
            <p:nvPr/>
          </p:nvGrpSpPr>
          <p:grpSpPr bwMode="auto">
            <a:xfrm>
              <a:off x="3320256" y="3409730"/>
              <a:ext cx="493713" cy="488950"/>
              <a:chOff x="5190243" y="2455818"/>
              <a:chExt cx="494019" cy="487951"/>
            </a:xfrm>
          </p:grpSpPr>
          <p:sp>
            <p:nvSpPr>
              <p:cNvPr id="19494" name="AutoShape 18"/>
              <p:cNvSpPr>
                <a:spLocks noChangeArrowheads="1"/>
              </p:cNvSpPr>
              <p:nvPr/>
            </p:nvSpPr>
            <p:spPr bwMode="auto">
              <a:xfrm>
                <a:off x="5190244" y="2455818"/>
                <a:ext cx="494018" cy="487951"/>
              </a:xfrm>
              <a:prstGeom prst="can">
                <a:avLst>
                  <a:gd name="adj" fmla="val 25000"/>
                </a:avLst>
              </a:prstGeom>
              <a:solidFill>
                <a:srgbClr val="A6CE38"/>
              </a:solidFill>
              <a:ln w="9525">
                <a:solidFill>
                  <a:srgbClr val="EBF3D5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lnSpc>
                    <a:spcPct val="80000"/>
                  </a:lnSpc>
                  <a:spcBef>
                    <a:spcPts val="1000"/>
                  </a:spcBef>
                  <a:spcAft>
                    <a:spcPts val="1000"/>
                  </a:spcAft>
                  <a:buClr>
                    <a:schemeClr val="accent1"/>
                  </a:buClr>
                  <a:buFont typeface="Wingdings 3" pitchFamily="18" charset="2"/>
                  <a:buChar char=""/>
                  <a:defRPr sz="2000">
                    <a:solidFill>
                      <a:schemeClr val="tx1"/>
                    </a:solidFill>
                    <a:latin typeface="Arial Black" pitchFamily="34" charset="0"/>
                    <a:ea typeface="ヒラギノ角ゴ Pro W3"/>
                    <a:cs typeface="ヒラギノ角ゴ Pro W3"/>
                  </a:defRPr>
                </a:lvl1pPr>
                <a:lvl2pPr marL="742950" indent="-285750" eaLnBrk="0" hangingPunct="0">
                  <a:spcBef>
                    <a:spcPts val="600"/>
                  </a:spcBef>
                  <a:spcAft>
                    <a:spcPts val="600"/>
                  </a:spcAft>
                  <a:buClr>
                    <a:schemeClr val="accent1"/>
                  </a:buClr>
                  <a:buFont typeface="Courier New" pitchFamily="49" charset="0"/>
                  <a:buChar char="o"/>
                  <a:defRPr sz="2000" b="1">
                    <a:solidFill>
                      <a:schemeClr val="accent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2pPr>
                <a:lvl3pPr marL="1143000" indent="-228600" eaLnBrk="0" hangingPunct="0">
                  <a:spcBef>
                    <a:spcPts val="700"/>
                  </a:spcBef>
                  <a:buFont typeface="Arial" pitchFamily="34" charset="0"/>
                  <a:buChar char="•"/>
                  <a:defRPr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3pPr>
                <a:lvl4pPr marL="1600200" indent="-228600" eaLnBrk="0" hangingPunct="0">
                  <a:spcBef>
                    <a:spcPts val="700"/>
                  </a:spcBef>
                  <a:buClr>
                    <a:schemeClr val="accent1"/>
                  </a:buClr>
                  <a:buFont typeface="Arial" pitchFamily="34" charset="0"/>
                  <a:buChar char="−"/>
                  <a:tabLst>
                    <a:tab pos="846138" algn="l"/>
                  </a:tabLst>
                  <a:defRPr sz="1600">
                    <a:solidFill>
                      <a:schemeClr val="accent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4pPr>
                <a:lvl5pPr marL="2057400" indent="-228600" eaLnBrk="0" hangingPunct="0">
                  <a:spcBef>
                    <a:spcPts val="600"/>
                  </a:spcBef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5pPr>
                <a:lvl6pPr marL="25146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6pPr>
                <a:lvl7pPr marL="29718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7pPr>
                <a:lvl8pPr marL="34290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8pPr>
                <a:lvl9pPr marL="38862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fr-FR" altLang="fr-FR" sz="1200">
                  <a:latin typeface="Arial" pitchFamily="34" charset="0"/>
                </a:endParaRPr>
              </a:p>
            </p:txBody>
          </p:sp>
          <p:sp>
            <p:nvSpPr>
              <p:cNvPr id="19495" name="Text Box 43"/>
              <p:cNvSpPr txBox="1">
                <a:spLocks noChangeArrowheads="1"/>
              </p:cNvSpPr>
              <p:nvPr/>
            </p:nvSpPr>
            <p:spPr bwMode="auto">
              <a:xfrm>
                <a:off x="5190243" y="2579793"/>
                <a:ext cx="494019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lnSpc>
                    <a:spcPct val="80000"/>
                  </a:lnSpc>
                  <a:spcBef>
                    <a:spcPts val="1000"/>
                  </a:spcBef>
                  <a:spcAft>
                    <a:spcPts val="1000"/>
                  </a:spcAft>
                  <a:buClr>
                    <a:schemeClr val="accent1"/>
                  </a:buClr>
                  <a:buFont typeface="Wingdings 3" pitchFamily="18" charset="2"/>
                  <a:buChar char=""/>
                  <a:defRPr sz="2000">
                    <a:solidFill>
                      <a:schemeClr val="tx1"/>
                    </a:solidFill>
                    <a:latin typeface="Arial Black" pitchFamily="34" charset="0"/>
                    <a:ea typeface="ヒラギノ角ゴ Pro W3"/>
                    <a:cs typeface="ヒラギノ角ゴ Pro W3"/>
                  </a:defRPr>
                </a:lvl1pPr>
                <a:lvl2pPr marL="742950" indent="-285750" eaLnBrk="0" hangingPunct="0">
                  <a:spcBef>
                    <a:spcPts val="600"/>
                  </a:spcBef>
                  <a:spcAft>
                    <a:spcPts val="600"/>
                  </a:spcAft>
                  <a:buClr>
                    <a:schemeClr val="accent1"/>
                  </a:buClr>
                  <a:buFont typeface="Courier New" pitchFamily="49" charset="0"/>
                  <a:buChar char="o"/>
                  <a:defRPr sz="2000" b="1">
                    <a:solidFill>
                      <a:schemeClr val="accent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2pPr>
                <a:lvl3pPr marL="1143000" indent="-228600" eaLnBrk="0" hangingPunct="0">
                  <a:spcBef>
                    <a:spcPts val="700"/>
                  </a:spcBef>
                  <a:buFont typeface="Arial" pitchFamily="34" charset="0"/>
                  <a:buChar char="•"/>
                  <a:defRPr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3pPr>
                <a:lvl4pPr marL="1600200" indent="-228600" eaLnBrk="0" hangingPunct="0">
                  <a:spcBef>
                    <a:spcPts val="700"/>
                  </a:spcBef>
                  <a:buClr>
                    <a:schemeClr val="accent1"/>
                  </a:buClr>
                  <a:buFont typeface="Arial" pitchFamily="34" charset="0"/>
                  <a:buChar char="−"/>
                  <a:tabLst>
                    <a:tab pos="846138" algn="l"/>
                  </a:tabLst>
                  <a:defRPr sz="1600">
                    <a:solidFill>
                      <a:schemeClr val="accent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4pPr>
                <a:lvl5pPr marL="2057400" indent="-228600" eaLnBrk="0" hangingPunct="0">
                  <a:spcBef>
                    <a:spcPts val="600"/>
                  </a:spcBef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5pPr>
                <a:lvl6pPr marL="25146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6pPr>
                <a:lvl7pPr marL="29718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7pPr>
                <a:lvl8pPr marL="34290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8pPr>
                <a:lvl9pPr marL="3886200" indent="-228600" eaLnBrk="0" fontAlgn="base" hangingPunct="0">
                  <a:spcBef>
                    <a:spcPts val="600"/>
                  </a:spcBef>
                  <a:spcAft>
                    <a:spcPct val="0"/>
                  </a:spcAft>
                  <a:buFont typeface="Arial" pitchFamily="34" charset="0"/>
                  <a:buChar char="−"/>
                  <a:defRPr sz="1400">
                    <a:solidFill>
                      <a:schemeClr val="tx1"/>
                    </a:solidFill>
                    <a:latin typeface="Arial" pitchFamily="34" charset="0"/>
                    <a:ea typeface="ヒラギノ角ゴ Pro W3"/>
                    <a:cs typeface="ヒラギノ角ゴ Pro W3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fr-FR" altLang="fr-FR" sz="1400" b="1" dirty="0">
                    <a:latin typeface="Tahoma" pitchFamily="34" charset="0"/>
                  </a:rPr>
                  <a:t>DM</a:t>
                </a:r>
              </a:p>
            </p:txBody>
          </p:sp>
        </p:grpSp>
        <p:sp>
          <p:nvSpPr>
            <p:cNvPr id="2" name="agg level"/>
            <p:cNvSpPr/>
            <p:nvPr/>
          </p:nvSpPr>
          <p:spPr bwMode="auto">
            <a:xfrm rot="16200000">
              <a:off x="6952405" y="4089079"/>
              <a:ext cx="3051749" cy="687016"/>
            </a:xfrm>
            <a:prstGeom prst="stripedRightArrow">
              <a:avLst>
                <a:gd name="adj1" fmla="val 66133"/>
                <a:gd name="adj2" fmla="val 189147"/>
              </a:avLst>
            </a:prstGeom>
            <a:pattFill prst="horzBrick">
              <a:fgClr>
                <a:srgbClr val="FFC000"/>
              </a:fgClr>
              <a:bgClr>
                <a:schemeClr val="bg1"/>
              </a:bgClr>
            </a:pattFill>
            <a:ln w="952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fr-FR" sz="2400" dirty="0">
                  <a:latin typeface="Arial" charset="0"/>
                  <a:ea typeface="ヒラギノ角ゴ Pro W3" pitchFamily="1" charset="-128"/>
                </a:rPr>
                <a:t>AGGREGATION</a:t>
              </a:r>
              <a:endParaRPr kumimoji="0" lang="fr-FR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</p:grpSp>
      <p:grpSp>
        <p:nvGrpSpPr>
          <p:cNvPr id="5" name="ODS"/>
          <p:cNvGrpSpPr/>
          <p:nvPr/>
        </p:nvGrpSpPr>
        <p:grpSpPr>
          <a:xfrm>
            <a:off x="2519381" y="4671328"/>
            <a:ext cx="1690669" cy="1379581"/>
            <a:chOff x="2519381" y="4671328"/>
            <a:chExt cx="1690669" cy="1379581"/>
          </a:xfrm>
        </p:grpSpPr>
        <p:sp>
          <p:nvSpPr>
            <p:cNvPr id="19466" name="New Arrow 1"/>
            <p:cNvSpPr>
              <a:spLocks noChangeShapeType="1"/>
            </p:cNvSpPr>
            <p:nvPr/>
          </p:nvSpPr>
          <p:spPr bwMode="auto">
            <a:xfrm rot="19800000">
              <a:off x="2519381" y="5113957"/>
              <a:ext cx="222214" cy="309687"/>
            </a:xfrm>
            <a:prstGeom prst="line">
              <a:avLst/>
            </a:prstGeom>
            <a:noFill/>
            <a:ln w="9525">
              <a:solidFill>
                <a:srgbClr val="8CD2F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472" name="ODS"/>
            <p:cNvSpPr>
              <a:spLocks noChangeArrowheads="1"/>
            </p:cNvSpPr>
            <p:nvPr/>
          </p:nvSpPr>
          <p:spPr bwMode="auto">
            <a:xfrm>
              <a:off x="2878138" y="5190256"/>
              <a:ext cx="800100" cy="487363"/>
            </a:xfrm>
            <a:prstGeom prst="can">
              <a:avLst>
                <a:gd name="adj" fmla="val 25000"/>
              </a:avLst>
            </a:prstGeom>
            <a:solidFill>
              <a:srgbClr val="8CD2F5"/>
            </a:solidFill>
            <a:ln w="9525">
              <a:solidFill>
                <a:srgbClr val="EBF3D5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fr-FR" altLang="fr-FR" sz="1200">
                <a:latin typeface="Arial" pitchFamily="34" charset="0"/>
              </a:endParaRPr>
            </a:p>
          </p:txBody>
        </p:sp>
        <p:sp>
          <p:nvSpPr>
            <p:cNvPr id="19473" name="new arrow 2"/>
            <p:cNvSpPr>
              <a:spLocks noChangeShapeType="1"/>
            </p:cNvSpPr>
            <p:nvPr/>
          </p:nvSpPr>
          <p:spPr bwMode="auto">
            <a:xfrm flipV="1">
              <a:off x="2555875" y="5433144"/>
              <a:ext cx="246063" cy="101600"/>
            </a:xfrm>
            <a:prstGeom prst="line">
              <a:avLst/>
            </a:prstGeom>
            <a:noFill/>
            <a:ln w="9525">
              <a:solidFill>
                <a:srgbClr val="8CD2F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474" name="new arrow 3"/>
            <p:cNvSpPr>
              <a:spLocks noChangeShapeType="1"/>
            </p:cNvSpPr>
            <p:nvPr/>
          </p:nvSpPr>
          <p:spPr bwMode="auto">
            <a:xfrm flipV="1">
              <a:off x="3779838" y="5455369"/>
              <a:ext cx="430212" cy="0"/>
            </a:xfrm>
            <a:prstGeom prst="line">
              <a:avLst/>
            </a:prstGeom>
            <a:noFill/>
            <a:ln w="9525">
              <a:solidFill>
                <a:srgbClr val="A6CE3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475" name="ODS label"/>
            <p:cNvSpPr txBox="1">
              <a:spLocks noChangeArrowheads="1"/>
            </p:cNvSpPr>
            <p:nvPr/>
          </p:nvSpPr>
          <p:spPr bwMode="auto">
            <a:xfrm>
              <a:off x="2967038" y="5347419"/>
              <a:ext cx="6000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80000"/>
                </a:lnSpc>
                <a:spcBef>
                  <a:spcPts val="1000"/>
                </a:spcBef>
                <a:spcAft>
                  <a:spcPts val="1000"/>
                </a:spcAft>
                <a:buClr>
                  <a:schemeClr val="accent1"/>
                </a:buClr>
                <a:buFont typeface="Wingdings 3" pitchFamily="18" charset="2"/>
                <a:buChar char=""/>
                <a:defRPr sz="2000">
                  <a:solidFill>
                    <a:schemeClr val="tx1"/>
                  </a:solidFill>
                  <a:latin typeface="Arial Black" pitchFamily="34" charset="0"/>
                  <a:ea typeface="ヒラギノ角ゴ Pro W3"/>
                  <a:cs typeface="ヒラギノ角ゴ Pro W3"/>
                </a:defRPr>
              </a:lvl1pPr>
              <a:lvl2pPr marL="742950" indent="-285750" eaLnBrk="0" hangingPunct="0">
                <a:spcBef>
                  <a:spcPts val="600"/>
                </a:spcBef>
                <a:spcAft>
                  <a:spcPts val="600"/>
                </a:spcAft>
                <a:buClr>
                  <a:schemeClr val="accent1"/>
                </a:buClr>
                <a:buFont typeface="Courier New" pitchFamily="49" charset="0"/>
                <a:buChar char="o"/>
                <a:defRPr sz="2000" b="1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2pPr>
              <a:lvl3pPr marL="1143000" indent="-228600" eaLnBrk="0" hangingPunct="0">
                <a:spcBef>
                  <a:spcPts val="7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3pPr>
              <a:lvl4pPr marL="1600200" indent="-228600" eaLnBrk="0" hangingPunct="0">
                <a:spcBef>
                  <a:spcPts val="700"/>
                </a:spcBef>
                <a:buClr>
                  <a:schemeClr val="accent1"/>
                </a:buClr>
                <a:buFont typeface="Arial" pitchFamily="34" charset="0"/>
                <a:buChar char="−"/>
                <a:tabLst>
                  <a:tab pos="846138" algn="l"/>
                </a:tabLst>
                <a:defRPr sz="1600">
                  <a:solidFill>
                    <a:schemeClr val="accent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4pPr>
              <a:lvl5pPr marL="2057400" indent="-228600" eaLnBrk="0" hangingPunct="0">
                <a:spcBef>
                  <a:spcPts val="600"/>
                </a:spcBef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ts val="600"/>
                </a:spcBef>
                <a:spcAft>
                  <a:spcPct val="0"/>
                </a:spcAft>
                <a:buFont typeface="Arial" pitchFamily="34" charset="0"/>
                <a:buChar char="−"/>
                <a:defRPr sz="1400">
                  <a:solidFill>
                    <a:schemeClr val="tx1"/>
                  </a:solidFill>
                  <a:latin typeface="Arial" pitchFamily="34" charset="0"/>
                  <a:ea typeface="ヒラギノ角ゴ Pro W3"/>
                  <a:cs typeface="ヒラギノ角ゴ Pro W3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r-FR" altLang="fr-FR" sz="1400" b="1">
                  <a:latin typeface="Tahoma" pitchFamily="34" charset="0"/>
                </a:rPr>
                <a:t>ODS</a:t>
              </a:r>
            </a:p>
          </p:txBody>
        </p:sp>
        <p:sp>
          <p:nvSpPr>
            <p:cNvPr id="70" name="grey arrow 1"/>
            <p:cNvSpPr>
              <a:spLocks noChangeShapeType="1"/>
            </p:cNvSpPr>
            <p:nvPr/>
          </p:nvSpPr>
          <p:spPr bwMode="auto">
            <a:xfrm rot="19740000">
              <a:off x="2632549" y="4671328"/>
              <a:ext cx="1462875" cy="98709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1" name="grey arrow 2"/>
            <p:cNvSpPr>
              <a:spLocks noChangeShapeType="1"/>
            </p:cNvSpPr>
            <p:nvPr/>
          </p:nvSpPr>
          <p:spPr bwMode="auto">
            <a:xfrm rot="19740000">
              <a:off x="2744225" y="5498983"/>
              <a:ext cx="1368000" cy="55192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2434128" y="3017820"/>
            <a:ext cx="9124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>
                <a:solidFill>
                  <a:srgbClr val="4136D2"/>
                </a:solidFill>
              </a:rPr>
              <a:t>Reporting</a:t>
            </a:r>
            <a:endParaRPr lang="fr-FR" b="1" i="1" dirty="0">
              <a:solidFill>
                <a:srgbClr val="4136D2"/>
              </a:solidFill>
            </a:endParaRPr>
          </a:p>
        </p:txBody>
      </p:sp>
      <p:sp>
        <p:nvSpPr>
          <p:cNvPr id="65" name="ZoneTexte 64"/>
          <p:cNvSpPr txBox="1"/>
          <p:nvPr/>
        </p:nvSpPr>
        <p:spPr>
          <a:xfrm>
            <a:off x="4307643" y="3255367"/>
            <a:ext cx="8404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i="1" dirty="0" smtClean="0">
                <a:solidFill>
                  <a:srgbClr val="4136D2"/>
                </a:solidFill>
              </a:rPr>
              <a:t>Ad Hoc </a:t>
            </a:r>
            <a:r>
              <a:rPr lang="fr-FR" b="1" i="1" dirty="0" err="1" smtClean="0">
                <a:solidFill>
                  <a:srgbClr val="4136D2"/>
                </a:solidFill>
              </a:rPr>
              <a:t>Analysis</a:t>
            </a:r>
            <a:endParaRPr lang="fr-FR" b="1" i="1" dirty="0">
              <a:solidFill>
                <a:srgbClr val="4136D2"/>
              </a:solidFill>
            </a:endParaRPr>
          </a:p>
        </p:txBody>
      </p:sp>
      <p:sp>
        <p:nvSpPr>
          <p:cNvPr id="68" name="ZoneTexte 67"/>
          <p:cNvSpPr txBox="1"/>
          <p:nvPr/>
        </p:nvSpPr>
        <p:spPr>
          <a:xfrm>
            <a:off x="6107843" y="3687415"/>
            <a:ext cx="8404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i="1" dirty="0" err="1" smtClean="0">
                <a:solidFill>
                  <a:srgbClr val="4136D2"/>
                </a:solidFill>
              </a:rPr>
              <a:t>What</a:t>
            </a:r>
            <a:r>
              <a:rPr lang="fr-FR" b="1" i="1" dirty="0" smtClean="0">
                <a:solidFill>
                  <a:srgbClr val="4136D2"/>
                </a:solidFill>
              </a:rPr>
              <a:t>-If</a:t>
            </a:r>
          </a:p>
          <a:p>
            <a:r>
              <a:rPr lang="fr-FR" b="1" i="1" dirty="0" err="1" smtClean="0">
                <a:solidFill>
                  <a:srgbClr val="4136D2"/>
                </a:solidFill>
              </a:rPr>
              <a:t>Analysis</a:t>
            </a:r>
            <a:endParaRPr lang="fr-FR" b="1" i="1" dirty="0">
              <a:solidFill>
                <a:srgbClr val="4136D2"/>
              </a:solidFill>
            </a:endParaRPr>
          </a:p>
        </p:txBody>
      </p:sp>
      <p:cxnSp>
        <p:nvCxnSpPr>
          <p:cNvPr id="11" name="Connecteur droit 10"/>
          <p:cNvCxnSpPr/>
          <p:nvPr/>
        </p:nvCxnSpPr>
        <p:spPr bwMode="auto">
          <a:xfrm>
            <a:off x="2555776" y="3533959"/>
            <a:ext cx="238722" cy="313672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ZoneTexte 11"/>
          <p:cNvSpPr txBox="1"/>
          <p:nvPr/>
        </p:nvSpPr>
        <p:spPr>
          <a:xfrm>
            <a:off x="419874" y="6381328"/>
            <a:ext cx="2351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800" b="1" dirty="0" err="1" smtClean="0"/>
              <a:t>Operational</a:t>
            </a:r>
            <a:r>
              <a:rPr lang="fr-FR" sz="1800" b="1" dirty="0" smtClean="0"/>
              <a:t> </a:t>
            </a:r>
            <a:r>
              <a:rPr lang="fr-FR" sz="1800" b="1" dirty="0" smtClean="0"/>
              <a:t>System</a:t>
            </a:r>
            <a:endParaRPr lang="fr-FR" sz="1800" b="1" dirty="0"/>
          </a:p>
        </p:txBody>
      </p:sp>
      <p:sp>
        <p:nvSpPr>
          <p:cNvPr id="69" name="ZoneTexte 68"/>
          <p:cNvSpPr txBox="1"/>
          <p:nvPr/>
        </p:nvSpPr>
        <p:spPr>
          <a:xfrm>
            <a:off x="2962962" y="6332564"/>
            <a:ext cx="1300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800" b="1" dirty="0" smtClean="0"/>
              <a:t>BI System</a:t>
            </a:r>
            <a:endParaRPr lang="fr-FR" sz="1800" b="1" dirty="0"/>
          </a:p>
        </p:txBody>
      </p:sp>
    </p:spTree>
    <p:extLst>
      <p:ext uri="{BB962C8B-B14F-4D97-AF65-F5344CB8AC3E}">
        <p14:creationId xmlns:p14="http://schemas.microsoft.com/office/powerpoint/2010/main" val="276103649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07" grpId="0"/>
      <p:bldP spid="19471" grpId="0" animBg="1"/>
      <p:bldP spid="1948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ous-titr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3) STAR </a:t>
            </a:r>
            <a:r>
              <a:rPr lang="fr-FR" dirty="0"/>
              <a:t>SCHEMA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3674967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FR" altLang="fr-FR" dirty="0">
                <a:solidFill>
                  <a:schemeClr val="tx1"/>
                </a:solidFill>
              </a:rPr>
              <a:t>USER NEED : single table</a:t>
            </a:r>
            <a:endParaRPr lang="fr-FR" dirty="0">
              <a:solidFill>
                <a:schemeClr val="tx1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900238"/>
            <a:ext cx="8285163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90525" y="836613"/>
            <a:ext cx="9074150" cy="720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38100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§"/>
              <a:defRPr sz="2000" b="1">
                <a:solidFill>
                  <a:srgbClr val="4D4D4D"/>
                </a:solidFill>
                <a:latin typeface="Arial" charset="0"/>
                <a:ea typeface="+mn-ea"/>
                <a:cs typeface="+mn-cs"/>
              </a:defRPr>
            </a:lvl1pPr>
            <a:lvl2pPr marL="762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pitchFamily="2" charset="2"/>
              <a:buChar char="ü"/>
              <a:defRPr sz="1400" b="1">
                <a:solidFill>
                  <a:srgbClr val="969696"/>
                </a:solidFill>
                <a:latin typeface="Arial" charset="0"/>
              </a:defRPr>
            </a:lvl2pPr>
            <a:lvl3pPr marL="1143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Ø"/>
              <a:defRPr sz="1400" b="1">
                <a:solidFill>
                  <a:srgbClr val="969696"/>
                </a:solidFill>
                <a:latin typeface="Arial" charset="0"/>
              </a:defRPr>
            </a:lvl3pPr>
            <a:lvl4pPr marL="1524000" indent="-1905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75000"/>
              <a:buChar char="•"/>
              <a:defRPr sz="1200" b="1">
                <a:solidFill>
                  <a:srgbClr val="969696"/>
                </a:solidFill>
                <a:latin typeface="Arial" charset="0"/>
              </a:defRPr>
            </a:lvl4pPr>
            <a:lvl5pPr marL="2209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667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3124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581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4038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indent="-342900" eaLnBrk="1" hangingPunct="1">
              <a:buClr>
                <a:schemeClr val="bg2"/>
              </a:buClr>
              <a:defRPr/>
            </a:pPr>
            <a:r>
              <a:rPr lang="fr-FR" altLang="fr-FR" b="0" kern="0" dirty="0">
                <a:latin typeface="+mj-lt"/>
              </a:rPr>
              <a:t>The </a:t>
            </a:r>
            <a:r>
              <a:rPr lang="fr-FR" altLang="fr-FR" b="0" kern="0" dirty="0" err="1" smtClean="0">
                <a:latin typeface="+mj-lt"/>
              </a:rPr>
              <a:t>aim</a:t>
            </a:r>
            <a:r>
              <a:rPr lang="fr-FR" altLang="fr-FR" b="0" kern="0" dirty="0" smtClean="0">
                <a:latin typeface="+mj-lt"/>
              </a:rPr>
              <a:t> </a:t>
            </a:r>
            <a:r>
              <a:rPr lang="fr-FR" altLang="fr-FR" b="0" kern="0" dirty="0" err="1" smtClean="0">
                <a:latin typeface="+mj-lt"/>
              </a:rPr>
              <a:t>is</a:t>
            </a:r>
            <a:r>
              <a:rPr lang="fr-FR" altLang="fr-FR" b="0" kern="0" dirty="0" smtClean="0">
                <a:latin typeface="+mj-lt"/>
              </a:rPr>
              <a:t> </a:t>
            </a:r>
            <a:r>
              <a:rPr lang="fr-FR" altLang="fr-FR" b="0" kern="0" dirty="0">
                <a:latin typeface="+mj-lt"/>
              </a:rPr>
              <a:t>to show </a:t>
            </a:r>
            <a:r>
              <a:rPr lang="fr-FR" altLang="fr-FR" b="0" kern="0" dirty="0" smtClean="0">
                <a:latin typeface="+mj-lt"/>
              </a:rPr>
              <a:t>a </a:t>
            </a:r>
            <a:r>
              <a:rPr lang="fr-FR" altLang="fr-FR" b="0" kern="0" dirty="0">
                <a:latin typeface="+mj-lt"/>
              </a:rPr>
              <a:t>single </a:t>
            </a:r>
            <a:r>
              <a:rPr lang="fr-FR" altLang="fr-FR" b="0" kern="0" dirty="0" smtClean="0">
                <a:latin typeface="+mj-lt"/>
              </a:rPr>
              <a:t>table to the user…</a:t>
            </a:r>
            <a:endParaRPr lang="fr-FR" altLang="fr-FR" b="0" kern="0" dirty="0">
              <a:latin typeface="+mj-lt"/>
            </a:endParaRPr>
          </a:p>
          <a:p>
            <a:pPr indent="-342900" eaLnBrk="1" hangingPunct="1">
              <a:buClr>
                <a:schemeClr val="bg2"/>
              </a:buClr>
              <a:defRPr/>
            </a:pPr>
            <a:r>
              <a:rPr lang="fr-FR" altLang="fr-FR" b="0" kern="0" dirty="0">
                <a:latin typeface="+mj-lt"/>
              </a:rPr>
              <a:t>… but </a:t>
            </a:r>
            <a:r>
              <a:rPr lang="fr-FR" altLang="fr-FR" b="0" kern="0" dirty="0" err="1">
                <a:latin typeface="+mj-lt"/>
              </a:rPr>
              <a:t>without</a:t>
            </a:r>
            <a:r>
              <a:rPr lang="fr-FR" altLang="fr-FR" b="0" kern="0" dirty="0">
                <a:latin typeface="+mj-lt"/>
              </a:rPr>
              <a:t> </a:t>
            </a:r>
            <a:r>
              <a:rPr lang="fr-FR" altLang="fr-FR" b="0" kern="0" dirty="0" err="1" smtClean="0">
                <a:latin typeface="+mj-lt"/>
              </a:rPr>
              <a:t>storing</a:t>
            </a:r>
            <a:r>
              <a:rPr lang="fr-FR" altLang="fr-FR" b="0" kern="0" dirty="0" smtClean="0">
                <a:latin typeface="+mj-lt"/>
              </a:rPr>
              <a:t> </a:t>
            </a:r>
            <a:r>
              <a:rPr lang="fr-FR" altLang="fr-FR" b="0" kern="0" dirty="0" err="1" smtClean="0">
                <a:latin typeface="+mj-lt"/>
              </a:rPr>
              <a:t>it</a:t>
            </a:r>
            <a:r>
              <a:rPr lang="fr-FR" altLang="fr-FR" b="0" kern="0" dirty="0" smtClean="0">
                <a:latin typeface="+mj-lt"/>
              </a:rPr>
              <a:t> on </a:t>
            </a:r>
            <a:r>
              <a:rPr lang="fr-FR" altLang="fr-FR" b="0" kern="0" dirty="0" err="1" smtClean="0">
                <a:latin typeface="+mj-lt"/>
              </a:rPr>
              <a:t>disks</a:t>
            </a:r>
            <a:r>
              <a:rPr lang="fr-FR" altLang="fr-FR" b="0" kern="0" dirty="0" smtClean="0">
                <a:latin typeface="+mj-lt"/>
              </a:rPr>
              <a:t>!</a:t>
            </a:r>
            <a:endParaRPr lang="fr-FR" altLang="fr-FR" b="0" kern="0" dirty="0"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91C8651D-FE18-4CDC-8F04-669FCD4E28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179" y="2060848"/>
            <a:ext cx="8496300" cy="24765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940B4EF6-DE1E-4A54-8077-70724CE11D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179" y="2041798"/>
            <a:ext cx="8512821" cy="26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41788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1">
  <a:themeElements>
    <a:clrScheme name="Personnalisé 2">
      <a:dk1>
        <a:srgbClr val="000000"/>
      </a:dk1>
      <a:lt1>
        <a:srgbClr val="FFFFFF"/>
      </a:lt1>
      <a:dk2>
        <a:srgbClr val="000000"/>
      </a:dk2>
      <a:lt2>
        <a:srgbClr val="97999B"/>
      </a:lt2>
      <a:accent1>
        <a:srgbClr val="00843C"/>
      </a:accent1>
      <a:accent2>
        <a:srgbClr val="53565A"/>
      </a:accent2>
      <a:accent3>
        <a:srgbClr val="FFFFFF"/>
      </a:accent3>
      <a:accent4>
        <a:srgbClr val="000000"/>
      </a:accent4>
      <a:accent5>
        <a:srgbClr val="C1F3AA"/>
      </a:accent5>
      <a:accent6>
        <a:srgbClr val="4A4D51"/>
      </a:accent6>
      <a:hlink>
        <a:srgbClr val="71C5E8"/>
      </a:hlink>
      <a:folHlink>
        <a:srgbClr val="FFB81C"/>
      </a:folHlink>
    </a:clrScheme>
    <a:fontScheme name="Nouvelle présentation">
      <a:majorFont>
        <a:latin typeface="Arial"/>
        <a:ea typeface="ヒラギノ角ゴ Pro W3"/>
        <a:cs typeface=""/>
      </a:majorFont>
      <a:minorFont>
        <a:latin typeface="Arial Black"/>
        <a:ea typeface="ヒラギノ角ゴ Pro W3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1" charset="-128"/>
          </a:defRPr>
        </a:defPPr>
      </a:lstStyle>
    </a:lnDef>
  </a:objectDefaults>
  <a:extraClrSchemeLst>
    <a:extraClrScheme>
      <a:clrScheme name="Nouvelle présentation 1">
        <a:dk1>
          <a:srgbClr val="000000"/>
        </a:dk1>
        <a:lt1>
          <a:srgbClr val="FFFFFF"/>
        </a:lt1>
        <a:dk2>
          <a:srgbClr val="000000"/>
        </a:dk2>
        <a:lt2>
          <a:srgbClr val="97999B"/>
        </a:lt2>
        <a:accent1>
          <a:srgbClr val="82EB14"/>
        </a:accent1>
        <a:accent2>
          <a:srgbClr val="53565A"/>
        </a:accent2>
        <a:accent3>
          <a:srgbClr val="FFFFFF"/>
        </a:accent3>
        <a:accent4>
          <a:srgbClr val="000000"/>
        </a:accent4>
        <a:accent5>
          <a:srgbClr val="C1F3AA"/>
        </a:accent5>
        <a:accent6>
          <a:srgbClr val="4A4D51"/>
        </a:accent6>
        <a:hlink>
          <a:srgbClr val="71C5E8"/>
        </a:hlink>
        <a:folHlink>
          <a:srgbClr val="FFB81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6FFFDC6CB8474E8480A3B19E5AA8E7" ma:contentTypeVersion="0" ma:contentTypeDescription="Crée un document." ma:contentTypeScope="" ma:versionID="80d73e22fda7071dfb90e458595723c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76051faddb6b81207a97da7b36d027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371D15C-5ABB-4228-8C01-6C7960A253D5}"/>
</file>

<file path=customXml/itemProps2.xml><?xml version="1.0" encoding="utf-8"?>
<ds:datastoreItem xmlns:ds="http://schemas.openxmlformats.org/officeDocument/2006/customXml" ds:itemID="{6C360DBF-0B5B-4B97-8C71-C89FC3EAB513}"/>
</file>

<file path=customXml/itemProps3.xml><?xml version="1.0" encoding="utf-8"?>
<ds:datastoreItem xmlns:ds="http://schemas.openxmlformats.org/officeDocument/2006/customXml" ds:itemID="{1BD10E28-C1F7-47CC-A43E-1C54C987CAAE}"/>
</file>

<file path=docProps/app.xml><?xml version="1.0" encoding="utf-8"?>
<Properties xmlns="http://schemas.openxmlformats.org/officeDocument/2006/extended-properties" xmlns:vt="http://schemas.openxmlformats.org/officeDocument/2006/docPropsVTypes">
  <Template>Thème1</Template>
  <TotalTime>29614</TotalTime>
  <Words>1751</Words>
  <Application>Microsoft Office PowerPoint</Application>
  <PresentationFormat>Affichage à l'écran (4:3)</PresentationFormat>
  <Paragraphs>576</Paragraphs>
  <Slides>35</Slides>
  <Notes>2</Notes>
  <HiddenSlides>0</HiddenSlides>
  <MMClips>0</MMClips>
  <ScaleCrop>false</ScaleCrop>
  <HeadingPairs>
    <vt:vector size="8" baseType="variant">
      <vt:variant>
        <vt:lpstr>Polices utilisées</vt:lpstr>
      </vt:variant>
      <vt:variant>
        <vt:i4>10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35</vt:i4>
      </vt:variant>
    </vt:vector>
  </HeadingPairs>
  <TitlesOfParts>
    <vt:vector size="48" baseType="lpstr">
      <vt:lpstr>Arial</vt:lpstr>
      <vt:lpstr>Arial Black</vt:lpstr>
      <vt:lpstr>Courier New</vt:lpstr>
      <vt:lpstr>Garamond</vt:lpstr>
      <vt:lpstr>Symbol</vt:lpstr>
      <vt:lpstr>Tahoma</vt:lpstr>
      <vt:lpstr>Times New Roman</vt:lpstr>
      <vt:lpstr>Wingdings</vt:lpstr>
      <vt:lpstr>Wingdings 3</vt:lpstr>
      <vt:lpstr>ヒラギノ角ゴ Pro W3</vt:lpstr>
      <vt:lpstr>Thème1</vt:lpstr>
      <vt:lpstr>Visio</vt:lpstr>
      <vt:lpstr>ClipArt</vt:lpstr>
      <vt:lpstr>PRACTICAL WORKS IN Business intelligence</vt:lpstr>
      <vt:lpstr>1) WHAT IS business intelligence ?</vt:lpstr>
      <vt:lpstr>DATABASES AND THEIR USES</vt:lpstr>
      <vt:lpstr>Aggregation</vt:lpstr>
      <vt:lpstr>Dimensions VS MEASURES</vt:lpstr>
      <vt:lpstr>2) The BI system</vt:lpstr>
      <vt:lpstr>BIS ARCHITECTURE</vt:lpstr>
      <vt:lpstr>3) STAR SCHEMA</vt:lpstr>
      <vt:lpstr>USER NEED : single table</vt:lpstr>
      <vt:lpstr>STAR SCHEMA</vt:lpstr>
      <vt:lpstr>SNOWFLAKE SCHEMA</vt:lpstr>
      <vt:lpstr>Physical schema: constellation</vt:lpstr>
      <vt:lpstr>4) MODELING Dimensions</vt:lpstr>
      <vt:lpstr>WHAT IS A HIERARCHICAL DIMENSION</vt:lpstr>
      <vt:lpstr>USUAL HIERARCHICAL DIMENSIONS</vt:lpstr>
      <vt:lpstr>RAGGED HIERARCHY ExAmple</vt:lpstr>
      <vt:lpstr>PATCHING UP THE hierarchY</vt:lpstr>
      <vt:lpstr>TIME MODELISATION EXAMPLES (1/2)</vt:lpstr>
      <vt:lpstr>TIME MODELISATION EXAMPLES (1/2)</vt:lpstr>
      <vt:lpstr>TIME MODELISATION EXAMPLES (1/2)</vt:lpstr>
      <vt:lpstr>TIME MODELISATION EXAMPLES (2/2)</vt:lpstr>
      <vt:lpstr>5) MODELING RULES</vt:lpstr>
      <vt:lpstr>DIMENSIONALS MODELS: FOCUS ON FACTS TABLES</vt:lpstr>
      <vt:lpstr>MODELING BY ANALYSIS OF REPORTS</vt:lpstr>
      <vt:lpstr>CONTEXT : SOME PRINCIPLES</vt:lpstr>
      <vt:lpstr>THE RULES FOR STAR MODELING</vt:lpstr>
      <vt:lpstr>Acyclicity</vt:lpstr>
      <vt:lpstr>SOLVING A LOOP BY ADDING A TABLE ALIAS</vt:lpstr>
      <vt:lpstr>A E/R VEW OF BI MODELS</vt:lpstr>
      <vt:lpstr>INDEPENDANCE of DIMENSIONs</vt:lpstr>
      <vt:lpstr>Consistency at leaf-level</vt:lpstr>
      <vt:lpstr>additivity</vt:lpstr>
      <vt:lpstr>AGGREGATION ON TWO LEVELS</vt:lpstr>
      <vt:lpstr>POTENTIAL DRIFTS</vt:lpstr>
      <vt:lpstr>REfErences</vt:lpstr>
    </vt:vector>
  </TitlesOfParts>
  <Company>D6Consei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 système d’information décisionnel</dc:title>
  <dc:creator>D6Conseil;Antoine</dc:creator>
  <cp:lastModifiedBy>DINIMANT Antoine [EXT]</cp:lastModifiedBy>
  <cp:revision>698</cp:revision>
  <cp:lastPrinted>2020-03-14T20:45:19Z</cp:lastPrinted>
  <dcterms:created xsi:type="dcterms:W3CDTF">2006-06-07T15:48:40Z</dcterms:created>
  <dcterms:modified xsi:type="dcterms:W3CDTF">2022-07-02T08:48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6FFFDC6CB8474E8480A3B19E5AA8E7</vt:lpwstr>
  </property>
</Properties>
</file>